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C574A" w:rsidRPr="00166B3A" w:rsidRDefault="004C574A" w:rsidP="008849C5">
      <w:pPr>
        <w:spacing w:after="0" w:line="240" w:lineRule="auto"/>
        <w:ind w:left="1416" w:firstLine="13"/>
        <w:rPr>
          <w:u w:val="single"/>
        </w:rPr>
      </w:pPr>
    </w:p>
    <w:p w:rsidR="004C574A" w:rsidRPr="00166B3A" w:rsidRDefault="004C574A" w:rsidP="00430D57">
      <w:pPr>
        <w:spacing w:after="0" w:line="240" w:lineRule="auto"/>
        <w:ind w:left="720" w:firstLine="709"/>
      </w:pPr>
    </w:p>
    <w:p w:rsidR="004C574A" w:rsidRPr="00166B3A" w:rsidRDefault="004C574A" w:rsidP="00FD3332">
      <w:pPr>
        <w:spacing w:after="0" w:line="240" w:lineRule="auto"/>
        <w:ind w:left="2124" w:hanging="695"/>
      </w:pPr>
    </w:p>
    <w:p w:rsidR="00C618B2" w:rsidRPr="00166B3A" w:rsidRDefault="00C618B2" w:rsidP="00430D57">
      <w:pPr>
        <w:spacing w:after="0" w:line="240" w:lineRule="auto"/>
        <w:ind w:left="720" w:firstLine="709"/>
        <w:jc w:val="center"/>
        <w:rPr>
          <w:b/>
          <w:bCs/>
          <w:sz w:val="44"/>
          <w:szCs w:val="44"/>
        </w:rPr>
      </w:pPr>
    </w:p>
    <w:p w:rsidR="004C574A" w:rsidRPr="00166B3A" w:rsidRDefault="00A61600" w:rsidP="00430D57">
      <w:pPr>
        <w:spacing w:after="0" w:line="240" w:lineRule="auto"/>
        <w:ind w:left="720" w:firstLine="709"/>
        <w:jc w:val="center"/>
        <w:rPr>
          <w:b/>
          <w:bCs/>
          <w:sz w:val="44"/>
          <w:szCs w:val="44"/>
        </w:rPr>
      </w:pPr>
      <w:r>
        <w:rPr>
          <w:b/>
          <w:bCs/>
          <w:sz w:val="44"/>
          <w:szCs w:val="44"/>
        </w:rPr>
        <w:t xml:space="preserve">Identificación </w:t>
      </w:r>
      <w:r w:rsidR="004C574A" w:rsidRPr="00166B3A">
        <w:rPr>
          <w:b/>
          <w:bCs/>
          <w:sz w:val="44"/>
          <w:szCs w:val="44"/>
        </w:rPr>
        <w:t xml:space="preserve">de </w:t>
      </w:r>
      <w:r w:rsidR="00631D08" w:rsidRPr="00166B3A">
        <w:rPr>
          <w:b/>
          <w:bCs/>
          <w:sz w:val="44"/>
          <w:szCs w:val="44"/>
        </w:rPr>
        <w:t>Atributos de Calidad</w:t>
      </w:r>
      <w:r w:rsidR="004C574A" w:rsidRPr="00166B3A">
        <w:rPr>
          <w:b/>
          <w:bCs/>
          <w:sz w:val="44"/>
          <w:szCs w:val="44"/>
        </w:rPr>
        <w:t xml:space="preserve"> en </w:t>
      </w:r>
      <w:r w:rsidR="004609E7">
        <w:rPr>
          <w:b/>
          <w:bCs/>
          <w:sz w:val="44"/>
          <w:szCs w:val="44"/>
        </w:rPr>
        <w:t>R</w:t>
      </w:r>
      <w:r w:rsidR="004C574A" w:rsidRPr="00166B3A">
        <w:rPr>
          <w:b/>
          <w:bCs/>
          <w:sz w:val="44"/>
          <w:szCs w:val="44"/>
        </w:rPr>
        <w:t>equerimientos</w:t>
      </w:r>
    </w:p>
    <w:p w:rsidR="004C574A" w:rsidRPr="00166B3A" w:rsidRDefault="004C574A" w:rsidP="00430D57">
      <w:pPr>
        <w:spacing w:after="0" w:line="240" w:lineRule="auto"/>
        <w:ind w:left="720" w:firstLine="709"/>
      </w:pPr>
    </w:p>
    <w:p w:rsidR="004C574A" w:rsidRPr="00166B3A" w:rsidRDefault="004C574A" w:rsidP="00430D57">
      <w:pPr>
        <w:spacing w:after="0" w:line="240" w:lineRule="auto"/>
        <w:ind w:left="720" w:firstLine="709"/>
      </w:pPr>
    </w:p>
    <w:p w:rsidR="004C574A" w:rsidRPr="00166B3A" w:rsidRDefault="004C574A" w:rsidP="00430D57">
      <w:pPr>
        <w:spacing w:after="0" w:line="240" w:lineRule="auto"/>
        <w:ind w:left="720" w:firstLine="709"/>
      </w:pPr>
    </w:p>
    <w:p w:rsidR="004C574A" w:rsidRPr="00166B3A" w:rsidRDefault="004C574A" w:rsidP="001241EB">
      <w:pPr>
        <w:spacing w:after="0" w:line="240" w:lineRule="auto"/>
        <w:ind w:left="2124" w:hanging="695"/>
      </w:pPr>
    </w:p>
    <w:p w:rsidR="004C574A" w:rsidRPr="00166B3A" w:rsidRDefault="004C574A" w:rsidP="00430D57">
      <w:pPr>
        <w:spacing w:after="0" w:line="240" w:lineRule="auto"/>
        <w:ind w:left="720" w:firstLine="709"/>
        <w:rPr>
          <w:sz w:val="32"/>
          <w:szCs w:val="32"/>
        </w:rPr>
      </w:pPr>
    </w:p>
    <w:p w:rsidR="004C574A" w:rsidRPr="00166B3A" w:rsidRDefault="004C574A" w:rsidP="00430D57">
      <w:pPr>
        <w:spacing w:after="0" w:line="240" w:lineRule="auto"/>
        <w:ind w:left="720" w:firstLine="709"/>
        <w:jc w:val="center"/>
        <w:rPr>
          <w:sz w:val="32"/>
          <w:szCs w:val="32"/>
        </w:rPr>
      </w:pPr>
      <w:r w:rsidRPr="00166B3A">
        <w:rPr>
          <w:sz w:val="32"/>
          <w:szCs w:val="32"/>
        </w:rPr>
        <w:t>Tesis entregada para el grado de</w:t>
      </w:r>
    </w:p>
    <w:p w:rsidR="004C574A" w:rsidRPr="00166B3A" w:rsidRDefault="004C574A" w:rsidP="00430D57">
      <w:pPr>
        <w:spacing w:after="0" w:line="240" w:lineRule="auto"/>
        <w:ind w:left="720" w:firstLine="709"/>
        <w:jc w:val="center"/>
        <w:rPr>
          <w:b/>
          <w:bCs/>
          <w:sz w:val="32"/>
          <w:szCs w:val="32"/>
        </w:rPr>
      </w:pPr>
      <w:r w:rsidRPr="00166B3A">
        <w:rPr>
          <w:b/>
          <w:bCs/>
          <w:sz w:val="32"/>
          <w:szCs w:val="32"/>
        </w:rPr>
        <w:t>Ingeniero de Sistemas</w:t>
      </w:r>
    </w:p>
    <w:p w:rsidR="004C574A" w:rsidRPr="00B27E3D" w:rsidRDefault="004C574A" w:rsidP="00430D57">
      <w:pPr>
        <w:spacing w:after="0" w:line="240" w:lineRule="auto"/>
        <w:ind w:left="720" w:firstLine="709"/>
        <w:jc w:val="center"/>
        <w:rPr>
          <w:sz w:val="32"/>
          <w:szCs w:val="32"/>
        </w:rPr>
      </w:pPr>
      <w:proofErr w:type="gramStart"/>
      <w:r w:rsidRPr="00B27E3D">
        <w:rPr>
          <w:sz w:val="32"/>
          <w:szCs w:val="32"/>
        </w:rPr>
        <w:t>en</w:t>
      </w:r>
      <w:proofErr w:type="gramEnd"/>
      <w:r w:rsidRPr="00B27E3D">
        <w:rPr>
          <w:sz w:val="32"/>
          <w:szCs w:val="32"/>
        </w:rPr>
        <w:t xml:space="preserve"> la Facultad de Ciencias Exactas</w:t>
      </w:r>
    </w:p>
    <w:p w:rsidR="004C574A" w:rsidRPr="00166B3A" w:rsidRDefault="00562850" w:rsidP="00430D57">
      <w:pPr>
        <w:spacing w:after="0" w:line="240" w:lineRule="auto"/>
        <w:ind w:left="720" w:firstLine="709"/>
        <w:jc w:val="center"/>
        <w:rPr>
          <w:sz w:val="32"/>
          <w:szCs w:val="32"/>
        </w:rPr>
      </w:pPr>
      <w:r w:rsidRPr="00166B3A">
        <w:rPr>
          <w:noProof/>
          <w:lang w:val="es-ES" w:eastAsia="es-ES"/>
        </w:rPr>
        <w:drawing>
          <wp:anchor distT="0" distB="0" distL="114300" distR="114300" simplePos="0" relativeHeight="251658240" behindDoc="0" locked="0" layoutInCell="1" allowOverlap="1">
            <wp:simplePos x="0" y="0"/>
            <wp:positionH relativeFrom="column">
              <wp:posOffset>2590800</wp:posOffset>
            </wp:positionH>
            <wp:positionV relativeFrom="paragraph">
              <wp:posOffset>185420</wp:posOffset>
            </wp:positionV>
            <wp:extent cx="1403985" cy="1208405"/>
            <wp:effectExtent l="19050" t="0" r="5715" b="0"/>
            <wp:wrapNone/>
            <wp:docPr id="7" name="Imagen 2" descr="Logo UNIC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 descr="Logo UNICEN"/>
                    <pic:cNvPicPr>
                      <a:picLocks noChangeAspect="1" noChangeArrowheads="1"/>
                    </pic:cNvPicPr>
                  </pic:nvPicPr>
                  <pic:blipFill>
                    <a:blip r:embed="rId8"/>
                    <a:srcRect/>
                    <a:stretch>
                      <a:fillRect/>
                    </a:stretch>
                  </pic:blipFill>
                  <pic:spPr bwMode="auto">
                    <a:xfrm>
                      <a:off x="0" y="0"/>
                      <a:ext cx="1403985" cy="1208405"/>
                    </a:xfrm>
                    <a:prstGeom prst="rect">
                      <a:avLst/>
                    </a:prstGeom>
                    <a:noFill/>
                  </pic:spPr>
                </pic:pic>
              </a:graphicData>
            </a:graphic>
          </wp:anchor>
        </w:drawing>
      </w:r>
    </w:p>
    <w:p w:rsidR="004C574A" w:rsidRPr="00166B3A" w:rsidRDefault="004C574A" w:rsidP="00430D57">
      <w:pPr>
        <w:spacing w:after="0" w:line="240" w:lineRule="auto"/>
        <w:ind w:left="720" w:firstLine="709"/>
        <w:jc w:val="center"/>
        <w:rPr>
          <w:sz w:val="32"/>
          <w:szCs w:val="32"/>
        </w:rPr>
      </w:pPr>
    </w:p>
    <w:p w:rsidR="004C574A" w:rsidRPr="00166B3A" w:rsidRDefault="004C574A" w:rsidP="00430D57">
      <w:pPr>
        <w:spacing w:after="0" w:line="240" w:lineRule="auto"/>
        <w:ind w:left="720" w:firstLine="709"/>
        <w:jc w:val="center"/>
        <w:rPr>
          <w:sz w:val="32"/>
          <w:szCs w:val="32"/>
        </w:rPr>
      </w:pPr>
    </w:p>
    <w:p w:rsidR="004C574A" w:rsidRPr="00166B3A" w:rsidRDefault="004C574A" w:rsidP="00430D57">
      <w:pPr>
        <w:spacing w:after="0" w:line="240" w:lineRule="auto"/>
        <w:ind w:left="720" w:firstLine="709"/>
        <w:jc w:val="center"/>
        <w:rPr>
          <w:sz w:val="32"/>
          <w:szCs w:val="32"/>
        </w:rPr>
      </w:pPr>
    </w:p>
    <w:p w:rsidR="004C574A" w:rsidRPr="00166B3A" w:rsidRDefault="004C574A" w:rsidP="00430D57">
      <w:pPr>
        <w:spacing w:after="0" w:line="240" w:lineRule="auto"/>
        <w:ind w:left="720" w:firstLine="709"/>
        <w:jc w:val="center"/>
        <w:rPr>
          <w:sz w:val="32"/>
          <w:szCs w:val="32"/>
        </w:rPr>
      </w:pPr>
    </w:p>
    <w:p w:rsidR="004C574A" w:rsidRPr="00166B3A" w:rsidRDefault="004C574A" w:rsidP="00430D57">
      <w:pPr>
        <w:spacing w:after="0" w:line="240" w:lineRule="auto"/>
        <w:ind w:left="720" w:firstLine="709"/>
        <w:jc w:val="center"/>
        <w:rPr>
          <w:sz w:val="32"/>
          <w:szCs w:val="32"/>
        </w:rPr>
      </w:pPr>
    </w:p>
    <w:p w:rsidR="004C574A" w:rsidRPr="00166B3A" w:rsidRDefault="004C574A" w:rsidP="00430D57">
      <w:pPr>
        <w:spacing w:after="0" w:line="240" w:lineRule="auto"/>
        <w:ind w:left="720" w:firstLine="709"/>
        <w:jc w:val="center"/>
        <w:rPr>
          <w:sz w:val="32"/>
          <w:szCs w:val="32"/>
        </w:rPr>
      </w:pPr>
      <w:r w:rsidRPr="00166B3A">
        <w:rPr>
          <w:sz w:val="32"/>
          <w:szCs w:val="32"/>
        </w:rPr>
        <w:t>Por</w:t>
      </w:r>
    </w:p>
    <w:p w:rsidR="004C574A" w:rsidRPr="00166B3A" w:rsidRDefault="004C574A" w:rsidP="00430D57">
      <w:pPr>
        <w:spacing w:after="0" w:line="240" w:lineRule="auto"/>
        <w:ind w:left="720" w:firstLine="709"/>
        <w:jc w:val="center"/>
        <w:rPr>
          <w:b/>
          <w:bCs/>
          <w:sz w:val="32"/>
          <w:szCs w:val="32"/>
        </w:rPr>
      </w:pPr>
      <w:r w:rsidRPr="00166B3A">
        <w:rPr>
          <w:b/>
          <w:bCs/>
          <w:sz w:val="32"/>
          <w:szCs w:val="32"/>
        </w:rPr>
        <w:t xml:space="preserve">Francisco </w:t>
      </w:r>
      <w:r w:rsidR="00B27E3D">
        <w:rPr>
          <w:b/>
          <w:bCs/>
          <w:sz w:val="32"/>
          <w:szCs w:val="32"/>
        </w:rPr>
        <w:t xml:space="preserve">Andrés </w:t>
      </w:r>
      <w:r w:rsidRPr="00166B3A">
        <w:rPr>
          <w:b/>
          <w:bCs/>
          <w:sz w:val="32"/>
          <w:szCs w:val="32"/>
        </w:rPr>
        <w:t>Bertoni</w:t>
      </w:r>
    </w:p>
    <w:p w:rsidR="004C574A" w:rsidRPr="00166B3A" w:rsidRDefault="004C574A" w:rsidP="00430D57">
      <w:pPr>
        <w:spacing w:after="0" w:line="240" w:lineRule="auto"/>
        <w:ind w:left="720" w:firstLine="709"/>
        <w:jc w:val="center"/>
        <w:rPr>
          <w:sz w:val="32"/>
          <w:szCs w:val="32"/>
        </w:rPr>
      </w:pPr>
      <w:r w:rsidRPr="00166B3A">
        <w:rPr>
          <w:b/>
          <w:bCs/>
          <w:sz w:val="32"/>
          <w:szCs w:val="32"/>
        </w:rPr>
        <w:t>Sebastián Villanueva</w:t>
      </w:r>
    </w:p>
    <w:p w:rsidR="004C574A" w:rsidRPr="00166B3A" w:rsidRDefault="004C574A" w:rsidP="00430D57">
      <w:pPr>
        <w:spacing w:after="0" w:line="240" w:lineRule="auto"/>
        <w:ind w:left="720" w:firstLine="709"/>
        <w:jc w:val="center"/>
        <w:rPr>
          <w:sz w:val="32"/>
          <w:szCs w:val="32"/>
        </w:rPr>
      </w:pPr>
    </w:p>
    <w:p w:rsidR="004C574A" w:rsidRPr="00166B3A" w:rsidRDefault="004C574A" w:rsidP="00430D57">
      <w:pPr>
        <w:spacing w:after="0" w:line="240" w:lineRule="auto"/>
        <w:ind w:left="720" w:firstLine="709"/>
        <w:jc w:val="center"/>
        <w:rPr>
          <w:sz w:val="32"/>
          <w:szCs w:val="32"/>
        </w:rPr>
      </w:pPr>
    </w:p>
    <w:p w:rsidR="004C574A" w:rsidRPr="00166B3A" w:rsidRDefault="004C574A" w:rsidP="00430D57">
      <w:pPr>
        <w:spacing w:after="0" w:line="240" w:lineRule="auto"/>
        <w:ind w:left="720" w:firstLine="709"/>
        <w:jc w:val="center"/>
        <w:rPr>
          <w:sz w:val="32"/>
          <w:szCs w:val="32"/>
        </w:rPr>
      </w:pPr>
      <w:r w:rsidRPr="00166B3A">
        <w:rPr>
          <w:sz w:val="32"/>
          <w:szCs w:val="32"/>
        </w:rPr>
        <w:t>Bajo la supervisión de la</w:t>
      </w:r>
    </w:p>
    <w:p w:rsidR="004C574A" w:rsidRPr="00166B3A" w:rsidRDefault="004C574A" w:rsidP="00430D57">
      <w:pPr>
        <w:spacing w:after="0" w:line="240" w:lineRule="auto"/>
        <w:ind w:left="720" w:firstLine="709"/>
        <w:jc w:val="center"/>
        <w:rPr>
          <w:sz w:val="32"/>
          <w:szCs w:val="32"/>
        </w:rPr>
      </w:pPr>
      <w:r w:rsidRPr="00166B3A">
        <w:rPr>
          <w:sz w:val="32"/>
          <w:szCs w:val="32"/>
        </w:rPr>
        <w:t>Dra. Claudia Marcos</w:t>
      </w:r>
    </w:p>
    <w:p w:rsidR="004C574A" w:rsidRPr="00166B3A" w:rsidRDefault="004C574A" w:rsidP="00430D57">
      <w:pPr>
        <w:spacing w:after="0" w:line="240" w:lineRule="auto"/>
        <w:ind w:left="720" w:firstLine="709"/>
        <w:jc w:val="center"/>
        <w:rPr>
          <w:sz w:val="32"/>
          <w:szCs w:val="32"/>
        </w:rPr>
      </w:pPr>
      <w:r w:rsidRPr="00166B3A">
        <w:rPr>
          <w:sz w:val="32"/>
          <w:szCs w:val="32"/>
        </w:rPr>
        <w:t>Dr. Andrés Díaz Pace</w:t>
      </w:r>
    </w:p>
    <w:p w:rsidR="004C574A" w:rsidRPr="00166B3A" w:rsidRDefault="004C574A" w:rsidP="00430D57">
      <w:pPr>
        <w:spacing w:after="0" w:line="240" w:lineRule="auto"/>
        <w:ind w:left="720" w:firstLine="709"/>
        <w:rPr>
          <w:b/>
          <w:bCs/>
        </w:rPr>
      </w:pPr>
    </w:p>
    <w:p w:rsidR="004C574A" w:rsidRPr="00166B3A" w:rsidRDefault="004C574A" w:rsidP="00430D57">
      <w:pPr>
        <w:spacing w:after="0" w:line="240" w:lineRule="auto"/>
        <w:ind w:left="720" w:firstLine="709"/>
        <w:rPr>
          <w:b/>
          <w:bCs/>
        </w:rPr>
      </w:pPr>
    </w:p>
    <w:p w:rsidR="004C574A" w:rsidRPr="00166B3A" w:rsidRDefault="004C574A" w:rsidP="00430D57">
      <w:pPr>
        <w:spacing w:after="0" w:line="240" w:lineRule="auto"/>
        <w:ind w:left="720" w:firstLine="709"/>
        <w:rPr>
          <w:b/>
          <w:bCs/>
        </w:rPr>
      </w:pPr>
    </w:p>
    <w:p w:rsidR="004C574A" w:rsidRPr="00166B3A" w:rsidRDefault="004C574A" w:rsidP="00430D57">
      <w:pPr>
        <w:spacing w:after="0" w:line="240" w:lineRule="auto"/>
        <w:ind w:left="720" w:firstLine="709"/>
        <w:rPr>
          <w:b/>
          <w:bCs/>
        </w:rPr>
      </w:pPr>
    </w:p>
    <w:p w:rsidR="004C574A" w:rsidRPr="00166B3A" w:rsidRDefault="004C574A" w:rsidP="00430D57">
      <w:pPr>
        <w:spacing w:after="0" w:line="240" w:lineRule="auto"/>
        <w:ind w:left="720" w:firstLine="709"/>
        <w:jc w:val="right"/>
        <w:rPr>
          <w:b/>
          <w:bCs/>
        </w:rPr>
      </w:pPr>
    </w:p>
    <w:p w:rsidR="004C574A" w:rsidRPr="00166B3A" w:rsidRDefault="004C574A" w:rsidP="00430D57">
      <w:pPr>
        <w:spacing w:after="0" w:line="240" w:lineRule="auto"/>
        <w:ind w:left="720" w:firstLine="709"/>
        <w:jc w:val="right"/>
        <w:rPr>
          <w:b/>
          <w:bCs/>
        </w:rPr>
      </w:pPr>
      <w:r w:rsidRPr="00166B3A">
        <w:rPr>
          <w:b/>
          <w:bCs/>
        </w:rPr>
        <w:t>Universidad Nacional del Centro</w:t>
      </w:r>
    </w:p>
    <w:p w:rsidR="004C574A" w:rsidRPr="00166B3A" w:rsidRDefault="004C574A" w:rsidP="00430D57">
      <w:pPr>
        <w:spacing w:after="0" w:line="240" w:lineRule="auto"/>
        <w:ind w:left="720" w:firstLine="709"/>
        <w:jc w:val="right"/>
        <w:rPr>
          <w:b/>
          <w:bCs/>
        </w:rPr>
      </w:pPr>
      <w:proofErr w:type="gramStart"/>
      <w:r w:rsidRPr="00166B3A">
        <w:rPr>
          <w:b/>
          <w:bCs/>
        </w:rPr>
        <w:t>de</w:t>
      </w:r>
      <w:proofErr w:type="gramEnd"/>
      <w:r w:rsidRPr="00166B3A">
        <w:rPr>
          <w:b/>
          <w:bCs/>
        </w:rPr>
        <w:t xml:space="preserve"> la Provincia de Buenos Aires</w:t>
      </w:r>
    </w:p>
    <w:p w:rsidR="004C574A" w:rsidRPr="00166B3A" w:rsidRDefault="004C574A" w:rsidP="00430D57">
      <w:pPr>
        <w:spacing w:after="0" w:line="240" w:lineRule="auto"/>
        <w:ind w:left="720" w:firstLine="709"/>
        <w:jc w:val="right"/>
      </w:pPr>
      <w:r w:rsidRPr="00166B3A">
        <w:t>Tandil, Argentina</w:t>
      </w:r>
    </w:p>
    <w:p w:rsidR="004C574A" w:rsidRPr="00166B3A" w:rsidRDefault="00CB31FD" w:rsidP="00430D57">
      <w:pPr>
        <w:spacing w:after="0" w:line="240" w:lineRule="auto"/>
        <w:ind w:left="720" w:firstLine="709"/>
        <w:jc w:val="right"/>
      </w:pPr>
      <w:r>
        <w:t>Noviembre</w:t>
      </w:r>
      <w:r w:rsidR="004C574A" w:rsidRPr="00166B3A">
        <w:t xml:space="preserve"> 2010</w:t>
      </w:r>
    </w:p>
    <w:p w:rsidR="00485576" w:rsidRPr="00166B3A" w:rsidRDefault="00F26CAC" w:rsidP="00FE5E95">
      <w:pPr>
        <w:pStyle w:val="TtulodeTDC"/>
      </w:pPr>
      <w:r w:rsidRPr="00166B3A">
        <w:lastRenderedPageBreak/>
        <w:t xml:space="preserve">Índice </w:t>
      </w:r>
      <w:r w:rsidR="00485576" w:rsidRPr="00166B3A">
        <w:t>de contenidos</w:t>
      </w:r>
    </w:p>
    <w:p w:rsidR="00FE5E95" w:rsidRPr="00166B3A" w:rsidRDefault="00FE5E95" w:rsidP="00912257"/>
    <w:p w:rsidR="004609E7" w:rsidRDefault="00F8031D">
      <w:pPr>
        <w:pStyle w:val="TDC1"/>
        <w:tabs>
          <w:tab w:val="left" w:pos="1320"/>
          <w:tab w:val="right" w:leader="dot" w:pos="8828"/>
        </w:tabs>
        <w:rPr>
          <w:rFonts w:asciiTheme="minorHAnsi" w:eastAsiaTheme="minorEastAsia" w:hAnsiTheme="minorHAnsi" w:cstheme="minorBidi"/>
          <w:noProof/>
          <w:lang w:val="es-ES_tradnl" w:eastAsia="es-ES_tradnl"/>
        </w:rPr>
      </w:pPr>
      <w:r w:rsidRPr="00F8031D">
        <w:rPr>
          <w:b/>
          <w:bCs/>
          <w:color w:val="365F91"/>
          <w:sz w:val="28"/>
          <w:szCs w:val="28"/>
        </w:rPr>
        <w:fldChar w:fldCharType="begin"/>
      </w:r>
      <w:r w:rsidR="00485576" w:rsidRPr="00166B3A">
        <w:rPr>
          <w:b/>
          <w:bCs/>
          <w:color w:val="365F91"/>
          <w:sz w:val="28"/>
          <w:szCs w:val="28"/>
        </w:rPr>
        <w:instrText xml:space="preserve"> TOC \o "1-6" \h \z \u </w:instrText>
      </w:r>
      <w:r w:rsidRPr="00F8031D">
        <w:rPr>
          <w:b/>
          <w:bCs/>
          <w:color w:val="365F91"/>
          <w:sz w:val="28"/>
          <w:szCs w:val="28"/>
        </w:rPr>
        <w:fldChar w:fldCharType="separate"/>
      </w:r>
      <w:hyperlink w:anchor="_Toc276494511" w:history="1">
        <w:r w:rsidR="004609E7" w:rsidRPr="000B3B04">
          <w:rPr>
            <w:rStyle w:val="Hipervnculo"/>
            <w:noProof/>
          </w:rPr>
          <w:t>Capítulo I -</w:t>
        </w:r>
        <w:r w:rsidR="004609E7">
          <w:rPr>
            <w:rFonts w:asciiTheme="minorHAnsi" w:eastAsiaTheme="minorEastAsia" w:hAnsiTheme="minorHAnsi" w:cstheme="minorBidi"/>
            <w:noProof/>
            <w:lang w:val="es-ES_tradnl" w:eastAsia="es-ES_tradnl"/>
          </w:rPr>
          <w:tab/>
        </w:r>
        <w:r w:rsidR="004609E7" w:rsidRPr="000B3B04">
          <w:rPr>
            <w:rStyle w:val="Hipervnculo"/>
            <w:noProof/>
          </w:rPr>
          <w:t>Introducción</w:t>
        </w:r>
        <w:r w:rsidR="004609E7">
          <w:rPr>
            <w:noProof/>
            <w:webHidden/>
          </w:rPr>
          <w:tab/>
        </w:r>
        <w:r>
          <w:rPr>
            <w:noProof/>
            <w:webHidden/>
          </w:rPr>
          <w:fldChar w:fldCharType="begin"/>
        </w:r>
        <w:r w:rsidR="004609E7">
          <w:rPr>
            <w:noProof/>
            <w:webHidden/>
          </w:rPr>
          <w:instrText xml:space="preserve"> PAGEREF _Toc276494511 \h </w:instrText>
        </w:r>
        <w:r>
          <w:rPr>
            <w:noProof/>
            <w:webHidden/>
          </w:rPr>
        </w:r>
        <w:r>
          <w:rPr>
            <w:noProof/>
            <w:webHidden/>
          </w:rPr>
          <w:fldChar w:fldCharType="separate"/>
        </w:r>
        <w:r w:rsidR="004609E7">
          <w:rPr>
            <w:noProof/>
            <w:webHidden/>
          </w:rPr>
          <w:t>10</w:t>
        </w:r>
        <w:r>
          <w:rPr>
            <w:noProof/>
            <w:webHidden/>
          </w:rPr>
          <w:fldChar w:fldCharType="end"/>
        </w:r>
      </w:hyperlink>
    </w:p>
    <w:p w:rsidR="004609E7" w:rsidRDefault="00F8031D">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6494512" w:history="1">
        <w:r w:rsidR="004609E7" w:rsidRPr="000B3B04">
          <w:rPr>
            <w:rStyle w:val="Hipervnculo"/>
            <w:noProof/>
          </w:rPr>
          <w:t>I.1.</w:t>
        </w:r>
        <w:r w:rsidR="004609E7">
          <w:rPr>
            <w:rFonts w:asciiTheme="minorHAnsi" w:eastAsiaTheme="minorEastAsia" w:hAnsiTheme="minorHAnsi" w:cstheme="minorBidi"/>
            <w:noProof/>
            <w:lang w:val="es-ES_tradnl" w:eastAsia="es-ES_tradnl"/>
          </w:rPr>
          <w:tab/>
        </w:r>
        <w:r w:rsidR="004609E7" w:rsidRPr="000B3B04">
          <w:rPr>
            <w:rStyle w:val="Hipervnculo"/>
            <w:noProof/>
          </w:rPr>
          <w:t>Problemática</w:t>
        </w:r>
        <w:r w:rsidR="004609E7">
          <w:rPr>
            <w:noProof/>
            <w:webHidden/>
          </w:rPr>
          <w:tab/>
        </w:r>
        <w:r>
          <w:rPr>
            <w:noProof/>
            <w:webHidden/>
          </w:rPr>
          <w:fldChar w:fldCharType="begin"/>
        </w:r>
        <w:r w:rsidR="004609E7">
          <w:rPr>
            <w:noProof/>
            <w:webHidden/>
          </w:rPr>
          <w:instrText xml:space="preserve"> PAGEREF _Toc276494512 \h </w:instrText>
        </w:r>
        <w:r>
          <w:rPr>
            <w:noProof/>
            <w:webHidden/>
          </w:rPr>
        </w:r>
        <w:r>
          <w:rPr>
            <w:noProof/>
            <w:webHidden/>
          </w:rPr>
          <w:fldChar w:fldCharType="separate"/>
        </w:r>
        <w:r w:rsidR="004609E7">
          <w:rPr>
            <w:noProof/>
            <w:webHidden/>
          </w:rPr>
          <w:t>10</w:t>
        </w:r>
        <w:r>
          <w:rPr>
            <w:noProof/>
            <w:webHidden/>
          </w:rPr>
          <w:fldChar w:fldCharType="end"/>
        </w:r>
      </w:hyperlink>
    </w:p>
    <w:p w:rsidR="004609E7" w:rsidRDefault="00F8031D">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6494513" w:history="1">
        <w:r w:rsidR="004609E7" w:rsidRPr="000B3B04">
          <w:rPr>
            <w:rStyle w:val="Hipervnculo"/>
            <w:noProof/>
          </w:rPr>
          <w:t>I.2.</w:t>
        </w:r>
        <w:r w:rsidR="004609E7">
          <w:rPr>
            <w:rFonts w:asciiTheme="minorHAnsi" w:eastAsiaTheme="minorEastAsia" w:hAnsiTheme="minorHAnsi" w:cstheme="minorBidi"/>
            <w:noProof/>
            <w:lang w:val="es-ES_tradnl" w:eastAsia="es-ES_tradnl"/>
          </w:rPr>
          <w:tab/>
        </w:r>
        <w:r w:rsidR="004609E7" w:rsidRPr="000B3B04">
          <w:rPr>
            <w:rStyle w:val="Hipervnculo"/>
            <w:noProof/>
          </w:rPr>
          <w:t>Atributos de calidad y aspectos tempranos</w:t>
        </w:r>
        <w:r w:rsidR="004609E7">
          <w:rPr>
            <w:noProof/>
            <w:webHidden/>
          </w:rPr>
          <w:tab/>
        </w:r>
        <w:r>
          <w:rPr>
            <w:noProof/>
            <w:webHidden/>
          </w:rPr>
          <w:fldChar w:fldCharType="begin"/>
        </w:r>
        <w:r w:rsidR="004609E7">
          <w:rPr>
            <w:noProof/>
            <w:webHidden/>
          </w:rPr>
          <w:instrText xml:space="preserve"> PAGEREF _Toc276494513 \h </w:instrText>
        </w:r>
        <w:r>
          <w:rPr>
            <w:noProof/>
            <w:webHidden/>
          </w:rPr>
        </w:r>
        <w:r>
          <w:rPr>
            <w:noProof/>
            <w:webHidden/>
          </w:rPr>
          <w:fldChar w:fldCharType="separate"/>
        </w:r>
        <w:r w:rsidR="004609E7">
          <w:rPr>
            <w:noProof/>
            <w:webHidden/>
          </w:rPr>
          <w:t>11</w:t>
        </w:r>
        <w:r>
          <w:rPr>
            <w:noProof/>
            <w:webHidden/>
          </w:rPr>
          <w:fldChar w:fldCharType="end"/>
        </w:r>
      </w:hyperlink>
    </w:p>
    <w:p w:rsidR="004609E7" w:rsidRDefault="00F8031D">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6494514" w:history="1">
        <w:r w:rsidR="004609E7" w:rsidRPr="000B3B04">
          <w:rPr>
            <w:rStyle w:val="Hipervnculo"/>
            <w:noProof/>
          </w:rPr>
          <w:t>I.3.</w:t>
        </w:r>
        <w:r w:rsidR="004609E7">
          <w:rPr>
            <w:rFonts w:asciiTheme="minorHAnsi" w:eastAsiaTheme="minorEastAsia" w:hAnsiTheme="minorHAnsi" w:cstheme="minorBidi"/>
            <w:noProof/>
            <w:lang w:val="es-ES_tradnl" w:eastAsia="es-ES_tradnl"/>
          </w:rPr>
          <w:tab/>
        </w:r>
        <w:r w:rsidR="004609E7" w:rsidRPr="000B3B04">
          <w:rPr>
            <w:rStyle w:val="Hipervnculo"/>
            <w:noProof/>
          </w:rPr>
          <w:t>Enfoque propuesto</w:t>
        </w:r>
        <w:r w:rsidR="004609E7">
          <w:rPr>
            <w:noProof/>
            <w:webHidden/>
          </w:rPr>
          <w:tab/>
        </w:r>
        <w:r>
          <w:rPr>
            <w:noProof/>
            <w:webHidden/>
          </w:rPr>
          <w:fldChar w:fldCharType="begin"/>
        </w:r>
        <w:r w:rsidR="004609E7">
          <w:rPr>
            <w:noProof/>
            <w:webHidden/>
          </w:rPr>
          <w:instrText xml:space="preserve"> PAGEREF _Toc276494514 \h </w:instrText>
        </w:r>
        <w:r>
          <w:rPr>
            <w:noProof/>
            <w:webHidden/>
          </w:rPr>
        </w:r>
        <w:r>
          <w:rPr>
            <w:noProof/>
            <w:webHidden/>
          </w:rPr>
          <w:fldChar w:fldCharType="separate"/>
        </w:r>
        <w:r w:rsidR="004609E7">
          <w:rPr>
            <w:noProof/>
            <w:webHidden/>
          </w:rPr>
          <w:t>12</w:t>
        </w:r>
        <w:r>
          <w:rPr>
            <w:noProof/>
            <w:webHidden/>
          </w:rPr>
          <w:fldChar w:fldCharType="end"/>
        </w:r>
      </w:hyperlink>
    </w:p>
    <w:p w:rsidR="004609E7" w:rsidRDefault="00F8031D">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6494515" w:history="1">
        <w:r w:rsidR="004609E7" w:rsidRPr="000B3B04">
          <w:rPr>
            <w:rStyle w:val="Hipervnculo"/>
            <w:noProof/>
          </w:rPr>
          <w:t>I.4.</w:t>
        </w:r>
        <w:r w:rsidR="004609E7">
          <w:rPr>
            <w:rFonts w:asciiTheme="minorHAnsi" w:eastAsiaTheme="minorEastAsia" w:hAnsiTheme="minorHAnsi" w:cstheme="minorBidi"/>
            <w:noProof/>
            <w:lang w:val="es-ES_tradnl" w:eastAsia="es-ES_tradnl"/>
          </w:rPr>
          <w:tab/>
        </w:r>
        <w:r w:rsidR="004609E7" w:rsidRPr="000B3B04">
          <w:rPr>
            <w:rStyle w:val="Hipervnculo"/>
            <w:noProof/>
          </w:rPr>
          <w:t>Organización del informe</w:t>
        </w:r>
        <w:r w:rsidR="004609E7">
          <w:rPr>
            <w:noProof/>
            <w:webHidden/>
          </w:rPr>
          <w:tab/>
        </w:r>
        <w:r>
          <w:rPr>
            <w:noProof/>
            <w:webHidden/>
          </w:rPr>
          <w:fldChar w:fldCharType="begin"/>
        </w:r>
        <w:r w:rsidR="004609E7">
          <w:rPr>
            <w:noProof/>
            <w:webHidden/>
          </w:rPr>
          <w:instrText xml:space="preserve"> PAGEREF _Toc276494515 \h </w:instrText>
        </w:r>
        <w:r>
          <w:rPr>
            <w:noProof/>
            <w:webHidden/>
          </w:rPr>
        </w:r>
        <w:r>
          <w:rPr>
            <w:noProof/>
            <w:webHidden/>
          </w:rPr>
          <w:fldChar w:fldCharType="separate"/>
        </w:r>
        <w:r w:rsidR="004609E7">
          <w:rPr>
            <w:noProof/>
            <w:webHidden/>
          </w:rPr>
          <w:t>14</w:t>
        </w:r>
        <w:r>
          <w:rPr>
            <w:noProof/>
            <w:webHidden/>
          </w:rPr>
          <w:fldChar w:fldCharType="end"/>
        </w:r>
      </w:hyperlink>
    </w:p>
    <w:p w:rsidR="004609E7" w:rsidRDefault="00F8031D">
      <w:pPr>
        <w:pStyle w:val="TDC1"/>
        <w:tabs>
          <w:tab w:val="left" w:pos="1320"/>
          <w:tab w:val="right" w:leader="dot" w:pos="8828"/>
        </w:tabs>
        <w:rPr>
          <w:rFonts w:asciiTheme="minorHAnsi" w:eastAsiaTheme="minorEastAsia" w:hAnsiTheme="minorHAnsi" w:cstheme="minorBidi"/>
          <w:noProof/>
          <w:lang w:val="es-ES_tradnl" w:eastAsia="es-ES_tradnl"/>
        </w:rPr>
      </w:pPr>
      <w:hyperlink w:anchor="_Toc276494516" w:history="1">
        <w:r w:rsidR="004609E7" w:rsidRPr="000B3B04">
          <w:rPr>
            <w:rStyle w:val="Hipervnculo"/>
            <w:noProof/>
          </w:rPr>
          <w:t>Capítulo II -</w:t>
        </w:r>
        <w:r w:rsidR="004609E7">
          <w:rPr>
            <w:rFonts w:asciiTheme="minorHAnsi" w:eastAsiaTheme="minorEastAsia" w:hAnsiTheme="minorHAnsi" w:cstheme="minorBidi"/>
            <w:noProof/>
            <w:lang w:val="es-ES_tradnl" w:eastAsia="es-ES_tradnl"/>
          </w:rPr>
          <w:tab/>
        </w:r>
        <w:r w:rsidR="004609E7" w:rsidRPr="000B3B04">
          <w:rPr>
            <w:rStyle w:val="Hipervnculo"/>
            <w:noProof/>
          </w:rPr>
          <w:t>Conceptos relacionados</w:t>
        </w:r>
        <w:r w:rsidR="004609E7">
          <w:rPr>
            <w:noProof/>
            <w:webHidden/>
          </w:rPr>
          <w:tab/>
        </w:r>
        <w:r>
          <w:rPr>
            <w:noProof/>
            <w:webHidden/>
          </w:rPr>
          <w:fldChar w:fldCharType="begin"/>
        </w:r>
        <w:r w:rsidR="004609E7">
          <w:rPr>
            <w:noProof/>
            <w:webHidden/>
          </w:rPr>
          <w:instrText xml:space="preserve"> PAGEREF _Toc276494516 \h </w:instrText>
        </w:r>
        <w:r>
          <w:rPr>
            <w:noProof/>
            <w:webHidden/>
          </w:rPr>
        </w:r>
        <w:r>
          <w:rPr>
            <w:noProof/>
            <w:webHidden/>
          </w:rPr>
          <w:fldChar w:fldCharType="separate"/>
        </w:r>
        <w:r w:rsidR="004609E7">
          <w:rPr>
            <w:noProof/>
            <w:webHidden/>
          </w:rPr>
          <w:t>15</w:t>
        </w:r>
        <w:r>
          <w:rPr>
            <w:noProof/>
            <w:webHidden/>
          </w:rPr>
          <w:fldChar w:fldCharType="end"/>
        </w:r>
      </w:hyperlink>
    </w:p>
    <w:p w:rsidR="004609E7" w:rsidRDefault="00F8031D">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6494517" w:history="1">
        <w:r w:rsidR="004609E7" w:rsidRPr="000B3B04">
          <w:rPr>
            <w:rStyle w:val="Hipervnculo"/>
            <w:noProof/>
          </w:rPr>
          <w:t>II.1.</w:t>
        </w:r>
        <w:r w:rsidR="004609E7">
          <w:rPr>
            <w:rFonts w:asciiTheme="minorHAnsi" w:eastAsiaTheme="minorEastAsia" w:hAnsiTheme="minorHAnsi" w:cstheme="minorBidi"/>
            <w:noProof/>
            <w:lang w:val="es-ES_tradnl" w:eastAsia="es-ES_tradnl"/>
          </w:rPr>
          <w:tab/>
        </w:r>
        <w:r w:rsidR="004609E7" w:rsidRPr="000B3B04">
          <w:rPr>
            <w:rStyle w:val="Hipervnculo"/>
            <w:noProof/>
          </w:rPr>
          <w:t>Arquitectura de Software</w:t>
        </w:r>
        <w:r w:rsidR="004609E7">
          <w:rPr>
            <w:noProof/>
            <w:webHidden/>
          </w:rPr>
          <w:tab/>
        </w:r>
        <w:r>
          <w:rPr>
            <w:noProof/>
            <w:webHidden/>
          </w:rPr>
          <w:fldChar w:fldCharType="begin"/>
        </w:r>
        <w:r w:rsidR="004609E7">
          <w:rPr>
            <w:noProof/>
            <w:webHidden/>
          </w:rPr>
          <w:instrText xml:space="preserve"> PAGEREF _Toc276494517 \h </w:instrText>
        </w:r>
        <w:r>
          <w:rPr>
            <w:noProof/>
            <w:webHidden/>
          </w:rPr>
        </w:r>
        <w:r>
          <w:rPr>
            <w:noProof/>
            <w:webHidden/>
          </w:rPr>
          <w:fldChar w:fldCharType="separate"/>
        </w:r>
        <w:r w:rsidR="004609E7">
          <w:rPr>
            <w:noProof/>
            <w:webHidden/>
          </w:rPr>
          <w:t>15</w:t>
        </w:r>
        <w:r>
          <w:rPr>
            <w:noProof/>
            <w:webHidden/>
          </w:rPr>
          <w:fldChar w:fldCharType="end"/>
        </w:r>
      </w:hyperlink>
    </w:p>
    <w:p w:rsidR="004609E7" w:rsidRDefault="00F8031D">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6494518" w:history="1">
        <w:r w:rsidR="004609E7" w:rsidRPr="000B3B04">
          <w:rPr>
            <w:rStyle w:val="Hipervnculo"/>
            <w:noProof/>
          </w:rPr>
          <w:t>II.1.1.</w:t>
        </w:r>
        <w:r w:rsidR="004609E7">
          <w:rPr>
            <w:rFonts w:asciiTheme="minorHAnsi" w:eastAsiaTheme="minorEastAsia" w:hAnsiTheme="minorHAnsi" w:cstheme="minorBidi"/>
            <w:noProof/>
            <w:lang w:val="es-ES_tradnl" w:eastAsia="es-ES_tradnl"/>
          </w:rPr>
          <w:tab/>
        </w:r>
        <w:r w:rsidR="004609E7" w:rsidRPr="000B3B04">
          <w:rPr>
            <w:rStyle w:val="Hipervnculo"/>
            <w:noProof/>
          </w:rPr>
          <w:t>Definición de Arquitectura de Software</w:t>
        </w:r>
        <w:r w:rsidR="004609E7">
          <w:rPr>
            <w:noProof/>
            <w:webHidden/>
          </w:rPr>
          <w:tab/>
        </w:r>
        <w:r>
          <w:rPr>
            <w:noProof/>
            <w:webHidden/>
          </w:rPr>
          <w:fldChar w:fldCharType="begin"/>
        </w:r>
        <w:r w:rsidR="004609E7">
          <w:rPr>
            <w:noProof/>
            <w:webHidden/>
          </w:rPr>
          <w:instrText xml:space="preserve"> PAGEREF _Toc276494518 \h </w:instrText>
        </w:r>
        <w:r>
          <w:rPr>
            <w:noProof/>
            <w:webHidden/>
          </w:rPr>
        </w:r>
        <w:r>
          <w:rPr>
            <w:noProof/>
            <w:webHidden/>
          </w:rPr>
          <w:fldChar w:fldCharType="separate"/>
        </w:r>
        <w:r w:rsidR="004609E7">
          <w:rPr>
            <w:noProof/>
            <w:webHidden/>
          </w:rPr>
          <w:t>15</w:t>
        </w:r>
        <w:r>
          <w:rPr>
            <w:noProof/>
            <w:webHidden/>
          </w:rPr>
          <w:fldChar w:fldCharType="end"/>
        </w:r>
      </w:hyperlink>
    </w:p>
    <w:p w:rsidR="004609E7" w:rsidRDefault="00F8031D">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6494519" w:history="1">
        <w:r w:rsidR="004609E7" w:rsidRPr="000B3B04">
          <w:rPr>
            <w:rStyle w:val="Hipervnculo"/>
            <w:noProof/>
          </w:rPr>
          <w:t>II.1.2.</w:t>
        </w:r>
        <w:r w:rsidR="004609E7">
          <w:rPr>
            <w:rFonts w:asciiTheme="minorHAnsi" w:eastAsiaTheme="minorEastAsia" w:hAnsiTheme="minorHAnsi" w:cstheme="minorBidi"/>
            <w:noProof/>
            <w:lang w:val="es-ES_tradnl" w:eastAsia="es-ES_tradnl"/>
          </w:rPr>
          <w:tab/>
        </w:r>
        <w:r w:rsidR="004609E7" w:rsidRPr="000B3B04">
          <w:rPr>
            <w:rStyle w:val="Hipervnculo"/>
            <w:noProof/>
          </w:rPr>
          <w:t>Ejemplo de una arquitectura</w:t>
        </w:r>
        <w:r w:rsidR="004609E7">
          <w:rPr>
            <w:noProof/>
            <w:webHidden/>
          </w:rPr>
          <w:tab/>
        </w:r>
        <w:r>
          <w:rPr>
            <w:noProof/>
            <w:webHidden/>
          </w:rPr>
          <w:fldChar w:fldCharType="begin"/>
        </w:r>
        <w:r w:rsidR="004609E7">
          <w:rPr>
            <w:noProof/>
            <w:webHidden/>
          </w:rPr>
          <w:instrText xml:space="preserve"> PAGEREF _Toc276494519 \h </w:instrText>
        </w:r>
        <w:r>
          <w:rPr>
            <w:noProof/>
            <w:webHidden/>
          </w:rPr>
        </w:r>
        <w:r>
          <w:rPr>
            <w:noProof/>
            <w:webHidden/>
          </w:rPr>
          <w:fldChar w:fldCharType="separate"/>
        </w:r>
        <w:r w:rsidR="004609E7">
          <w:rPr>
            <w:noProof/>
            <w:webHidden/>
          </w:rPr>
          <w:t>16</w:t>
        </w:r>
        <w:r>
          <w:rPr>
            <w:noProof/>
            <w:webHidden/>
          </w:rPr>
          <w:fldChar w:fldCharType="end"/>
        </w:r>
      </w:hyperlink>
    </w:p>
    <w:p w:rsidR="004609E7" w:rsidRDefault="00F8031D">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6494520" w:history="1">
        <w:r w:rsidR="004609E7" w:rsidRPr="000B3B04">
          <w:rPr>
            <w:rStyle w:val="Hipervnculo"/>
            <w:noProof/>
          </w:rPr>
          <w:t>II.2.</w:t>
        </w:r>
        <w:r w:rsidR="004609E7">
          <w:rPr>
            <w:rFonts w:asciiTheme="minorHAnsi" w:eastAsiaTheme="minorEastAsia" w:hAnsiTheme="minorHAnsi" w:cstheme="minorBidi"/>
            <w:noProof/>
            <w:lang w:val="es-ES_tradnl" w:eastAsia="es-ES_tradnl"/>
          </w:rPr>
          <w:tab/>
        </w:r>
        <w:r w:rsidR="004609E7" w:rsidRPr="000B3B04">
          <w:rPr>
            <w:rStyle w:val="Hipervnculo"/>
            <w:noProof/>
          </w:rPr>
          <w:t>Atributos de calidad</w:t>
        </w:r>
        <w:r w:rsidR="004609E7">
          <w:rPr>
            <w:noProof/>
            <w:webHidden/>
          </w:rPr>
          <w:tab/>
        </w:r>
        <w:r>
          <w:rPr>
            <w:noProof/>
            <w:webHidden/>
          </w:rPr>
          <w:fldChar w:fldCharType="begin"/>
        </w:r>
        <w:r w:rsidR="004609E7">
          <w:rPr>
            <w:noProof/>
            <w:webHidden/>
          </w:rPr>
          <w:instrText xml:space="preserve"> PAGEREF _Toc276494520 \h </w:instrText>
        </w:r>
        <w:r>
          <w:rPr>
            <w:noProof/>
            <w:webHidden/>
          </w:rPr>
        </w:r>
        <w:r>
          <w:rPr>
            <w:noProof/>
            <w:webHidden/>
          </w:rPr>
          <w:fldChar w:fldCharType="separate"/>
        </w:r>
        <w:r w:rsidR="004609E7">
          <w:rPr>
            <w:noProof/>
            <w:webHidden/>
          </w:rPr>
          <w:t>18</w:t>
        </w:r>
        <w:r>
          <w:rPr>
            <w:noProof/>
            <w:webHidden/>
          </w:rPr>
          <w:fldChar w:fldCharType="end"/>
        </w:r>
      </w:hyperlink>
    </w:p>
    <w:p w:rsidR="004609E7" w:rsidRDefault="00F8031D">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6494521" w:history="1">
        <w:r w:rsidR="004609E7" w:rsidRPr="000B3B04">
          <w:rPr>
            <w:rStyle w:val="Hipervnculo"/>
            <w:noProof/>
          </w:rPr>
          <w:t>II.2.1.</w:t>
        </w:r>
        <w:r w:rsidR="004609E7">
          <w:rPr>
            <w:rFonts w:asciiTheme="minorHAnsi" w:eastAsiaTheme="minorEastAsia" w:hAnsiTheme="minorHAnsi" w:cstheme="minorBidi"/>
            <w:noProof/>
            <w:lang w:val="es-ES_tradnl" w:eastAsia="es-ES_tradnl"/>
          </w:rPr>
          <w:tab/>
        </w:r>
        <w:r w:rsidR="004609E7" w:rsidRPr="000B3B04">
          <w:rPr>
            <w:rStyle w:val="Hipervnculo"/>
            <w:noProof/>
          </w:rPr>
          <w:t>Principales atributos de calidad</w:t>
        </w:r>
        <w:r w:rsidR="004609E7">
          <w:rPr>
            <w:noProof/>
            <w:webHidden/>
          </w:rPr>
          <w:tab/>
        </w:r>
        <w:r>
          <w:rPr>
            <w:noProof/>
            <w:webHidden/>
          </w:rPr>
          <w:fldChar w:fldCharType="begin"/>
        </w:r>
        <w:r w:rsidR="004609E7">
          <w:rPr>
            <w:noProof/>
            <w:webHidden/>
          </w:rPr>
          <w:instrText xml:space="preserve"> PAGEREF _Toc276494521 \h </w:instrText>
        </w:r>
        <w:r>
          <w:rPr>
            <w:noProof/>
            <w:webHidden/>
          </w:rPr>
        </w:r>
        <w:r>
          <w:rPr>
            <w:noProof/>
            <w:webHidden/>
          </w:rPr>
          <w:fldChar w:fldCharType="separate"/>
        </w:r>
        <w:r w:rsidR="004609E7">
          <w:rPr>
            <w:noProof/>
            <w:webHidden/>
          </w:rPr>
          <w:t>19</w:t>
        </w:r>
        <w:r>
          <w:rPr>
            <w:noProof/>
            <w:webHidden/>
          </w:rPr>
          <w:fldChar w:fldCharType="end"/>
        </w:r>
      </w:hyperlink>
    </w:p>
    <w:p w:rsidR="004609E7" w:rsidRDefault="00F8031D">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494522" w:history="1">
        <w:r w:rsidR="004609E7" w:rsidRPr="000B3B04">
          <w:rPr>
            <w:rStyle w:val="Hipervnculo"/>
            <w:noProof/>
          </w:rPr>
          <w:t>II.2.1.1.</w:t>
        </w:r>
        <w:r w:rsidR="004609E7">
          <w:rPr>
            <w:rFonts w:asciiTheme="minorHAnsi" w:eastAsiaTheme="minorEastAsia" w:hAnsiTheme="minorHAnsi" w:cstheme="minorBidi"/>
            <w:noProof/>
            <w:lang w:val="es-ES_tradnl" w:eastAsia="es-ES_tradnl"/>
          </w:rPr>
          <w:tab/>
        </w:r>
        <w:r w:rsidR="004609E7" w:rsidRPr="000B3B04">
          <w:rPr>
            <w:rStyle w:val="Hipervnculo"/>
            <w:noProof/>
          </w:rPr>
          <w:t>Disponibilidad</w:t>
        </w:r>
        <w:r w:rsidR="004609E7">
          <w:rPr>
            <w:noProof/>
            <w:webHidden/>
          </w:rPr>
          <w:tab/>
        </w:r>
        <w:r>
          <w:rPr>
            <w:noProof/>
            <w:webHidden/>
          </w:rPr>
          <w:fldChar w:fldCharType="begin"/>
        </w:r>
        <w:r w:rsidR="004609E7">
          <w:rPr>
            <w:noProof/>
            <w:webHidden/>
          </w:rPr>
          <w:instrText xml:space="preserve"> PAGEREF _Toc276494522 \h </w:instrText>
        </w:r>
        <w:r>
          <w:rPr>
            <w:noProof/>
            <w:webHidden/>
          </w:rPr>
        </w:r>
        <w:r>
          <w:rPr>
            <w:noProof/>
            <w:webHidden/>
          </w:rPr>
          <w:fldChar w:fldCharType="separate"/>
        </w:r>
        <w:r w:rsidR="004609E7">
          <w:rPr>
            <w:noProof/>
            <w:webHidden/>
          </w:rPr>
          <w:t>19</w:t>
        </w:r>
        <w:r>
          <w:rPr>
            <w:noProof/>
            <w:webHidden/>
          </w:rPr>
          <w:fldChar w:fldCharType="end"/>
        </w:r>
      </w:hyperlink>
    </w:p>
    <w:p w:rsidR="004609E7" w:rsidRDefault="00F8031D">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494523" w:history="1">
        <w:r w:rsidR="004609E7" w:rsidRPr="000B3B04">
          <w:rPr>
            <w:rStyle w:val="Hipervnculo"/>
            <w:noProof/>
          </w:rPr>
          <w:t>II.2.1.2.</w:t>
        </w:r>
        <w:r w:rsidR="004609E7">
          <w:rPr>
            <w:rFonts w:asciiTheme="minorHAnsi" w:eastAsiaTheme="minorEastAsia" w:hAnsiTheme="minorHAnsi" w:cstheme="minorBidi"/>
            <w:noProof/>
            <w:lang w:val="es-ES_tradnl" w:eastAsia="es-ES_tradnl"/>
          </w:rPr>
          <w:tab/>
        </w:r>
        <w:r w:rsidR="004609E7" w:rsidRPr="000B3B04">
          <w:rPr>
            <w:rStyle w:val="Hipervnculo"/>
            <w:noProof/>
          </w:rPr>
          <w:t>Performance</w:t>
        </w:r>
        <w:r w:rsidR="004609E7">
          <w:rPr>
            <w:noProof/>
            <w:webHidden/>
          </w:rPr>
          <w:tab/>
        </w:r>
        <w:r>
          <w:rPr>
            <w:noProof/>
            <w:webHidden/>
          </w:rPr>
          <w:fldChar w:fldCharType="begin"/>
        </w:r>
        <w:r w:rsidR="004609E7">
          <w:rPr>
            <w:noProof/>
            <w:webHidden/>
          </w:rPr>
          <w:instrText xml:space="preserve"> PAGEREF _Toc276494523 \h </w:instrText>
        </w:r>
        <w:r>
          <w:rPr>
            <w:noProof/>
            <w:webHidden/>
          </w:rPr>
        </w:r>
        <w:r>
          <w:rPr>
            <w:noProof/>
            <w:webHidden/>
          </w:rPr>
          <w:fldChar w:fldCharType="separate"/>
        </w:r>
        <w:r w:rsidR="004609E7">
          <w:rPr>
            <w:noProof/>
            <w:webHidden/>
          </w:rPr>
          <w:t>20</w:t>
        </w:r>
        <w:r>
          <w:rPr>
            <w:noProof/>
            <w:webHidden/>
          </w:rPr>
          <w:fldChar w:fldCharType="end"/>
        </w:r>
      </w:hyperlink>
    </w:p>
    <w:p w:rsidR="004609E7" w:rsidRDefault="00F8031D">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494524" w:history="1">
        <w:r w:rsidR="004609E7" w:rsidRPr="000B3B04">
          <w:rPr>
            <w:rStyle w:val="Hipervnculo"/>
            <w:noProof/>
          </w:rPr>
          <w:t>II.2.1.3.</w:t>
        </w:r>
        <w:r w:rsidR="004609E7">
          <w:rPr>
            <w:rFonts w:asciiTheme="minorHAnsi" w:eastAsiaTheme="minorEastAsia" w:hAnsiTheme="minorHAnsi" w:cstheme="minorBidi"/>
            <w:noProof/>
            <w:lang w:val="es-ES_tradnl" w:eastAsia="es-ES_tradnl"/>
          </w:rPr>
          <w:tab/>
        </w:r>
        <w:r w:rsidR="004609E7" w:rsidRPr="000B3B04">
          <w:rPr>
            <w:rStyle w:val="Hipervnculo"/>
            <w:noProof/>
          </w:rPr>
          <w:t>Seguridad</w:t>
        </w:r>
        <w:r w:rsidR="004609E7">
          <w:rPr>
            <w:noProof/>
            <w:webHidden/>
          </w:rPr>
          <w:tab/>
        </w:r>
        <w:r>
          <w:rPr>
            <w:noProof/>
            <w:webHidden/>
          </w:rPr>
          <w:fldChar w:fldCharType="begin"/>
        </w:r>
        <w:r w:rsidR="004609E7">
          <w:rPr>
            <w:noProof/>
            <w:webHidden/>
          </w:rPr>
          <w:instrText xml:space="preserve"> PAGEREF _Toc276494524 \h </w:instrText>
        </w:r>
        <w:r>
          <w:rPr>
            <w:noProof/>
            <w:webHidden/>
          </w:rPr>
        </w:r>
        <w:r>
          <w:rPr>
            <w:noProof/>
            <w:webHidden/>
          </w:rPr>
          <w:fldChar w:fldCharType="separate"/>
        </w:r>
        <w:r w:rsidR="004609E7">
          <w:rPr>
            <w:noProof/>
            <w:webHidden/>
          </w:rPr>
          <w:t>20</w:t>
        </w:r>
        <w:r>
          <w:rPr>
            <w:noProof/>
            <w:webHidden/>
          </w:rPr>
          <w:fldChar w:fldCharType="end"/>
        </w:r>
      </w:hyperlink>
    </w:p>
    <w:p w:rsidR="004609E7" w:rsidRDefault="00F8031D">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494525" w:history="1">
        <w:r w:rsidR="004609E7" w:rsidRPr="000B3B04">
          <w:rPr>
            <w:rStyle w:val="Hipervnculo"/>
            <w:noProof/>
          </w:rPr>
          <w:t>II.2.1.4.</w:t>
        </w:r>
        <w:r w:rsidR="004609E7">
          <w:rPr>
            <w:rFonts w:asciiTheme="minorHAnsi" w:eastAsiaTheme="minorEastAsia" w:hAnsiTheme="minorHAnsi" w:cstheme="minorBidi"/>
            <w:noProof/>
            <w:lang w:val="es-ES_tradnl" w:eastAsia="es-ES_tradnl"/>
          </w:rPr>
          <w:tab/>
        </w:r>
        <w:r w:rsidR="004609E7" w:rsidRPr="000B3B04">
          <w:rPr>
            <w:rStyle w:val="Hipervnculo"/>
            <w:noProof/>
          </w:rPr>
          <w:t>Usabilidad</w:t>
        </w:r>
        <w:r w:rsidR="004609E7">
          <w:rPr>
            <w:noProof/>
            <w:webHidden/>
          </w:rPr>
          <w:tab/>
        </w:r>
        <w:r>
          <w:rPr>
            <w:noProof/>
            <w:webHidden/>
          </w:rPr>
          <w:fldChar w:fldCharType="begin"/>
        </w:r>
        <w:r w:rsidR="004609E7">
          <w:rPr>
            <w:noProof/>
            <w:webHidden/>
          </w:rPr>
          <w:instrText xml:space="preserve"> PAGEREF _Toc276494525 \h </w:instrText>
        </w:r>
        <w:r>
          <w:rPr>
            <w:noProof/>
            <w:webHidden/>
          </w:rPr>
        </w:r>
        <w:r>
          <w:rPr>
            <w:noProof/>
            <w:webHidden/>
          </w:rPr>
          <w:fldChar w:fldCharType="separate"/>
        </w:r>
        <w:r w:rsidR="004609E7">
          <w:rPr>
            <w:noProof/>
            <w:webHidden/>
          </w:rPr>
          <w:t>20</w:t>
        </w:r>
        <w:r>
          <w:rPr>
            <w:noProof/>
            <w:webHidden/>
          </w:rPr>
          <w:fldChar w:fldCharType="end"/>
        </w:r>
      </w:hyperlink>
    </w:p>
    <w:p w:rsidR="004609E7" w:rsidRDefault="00F8031D">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494526" w:history="1">
        <w:r w:rsidR="004609E7" w:rsidRPr="000B3B04">
          <w:rPr>
            <w:rStyle w:val="Hipervnculo"/>
            <w:noProof/>
          </w:rPr>
          <w:t>II.2.1.5.</w:t>
        </w:r>
        <w:r w:rsidR="004609E7">
          <w:rPr>
            <w:rFonts w:asciiTheme="minorHAnsi" w:eastAsiaTheme="minorEastAsia" w:hAnsiTheme="minorHAnsi" w:cstheme="minorBidi"/>
            <w:noProof/>
            <w:lang w:val="es-ES_tradnl" w:eastAsia="es-ES_tradnl"/>
          </w:rPr>
          <w:tab/>
        </w:r>
        <w:r w:rsidR="004609E7" w:rsidRPr="000B3B04">
          <w:rPr>
            <w:rStyle w:val="Hipervnculo"/>
            <w:noProof/>
          </w:rPr>
          <w:t>Modificabilidad</w:t>
        </w:r>
        <w:r w:rsidR="004609E7">
          <w:rPr>
            <w:noProof/>
            <w:webHidden/>
          </w:rPr>
          <w:tab/>
        </w:r>
        <w:r>
          <w:rPr>
            <w:noProof/>
            <w:webHidden/>
          </w:rPr>
          <w:fldChar w:fldCharType="begin"/>
        </w:r>
        <w:r w:rsidR="004609E7">
          <w:rPr>
            <w:noProof/>
            <w:webHidden/>
          </w:rPr>
          <w:instrText xml:space="preserve"> PAGEREF _Toc276494526 \h </w:instrText>
        </w:r>
        <w:r>
          <w:rPr>
            <w:noProof/>
            <w:webHidden/>
          </w:rPr>
        </w:r>
        <w:r>
          <w:rPr>
            <w:noProof/>
            <w:webHidden/>
          </w:rPr>
          <w:fldChar w:fldCharType="separate"/>
        </w:r>
        <w:r w:rsidR="004609E7">
          <w:rPr>
            <w:noProof/>
            <w:webHidden/>
          </w:rPr>
          <w:t>21</w:t>
        </w:r>
        <w:r>
          <w:rPr>
            <w:noProof/>
            <w:webHidden/>
          </w:rPr>
          <w:fldChar w:fldCharType="end"/>
        </w:r>
      </w:hyperlink>
    </w:p>
    <w:p w:rsidR="004609E7" w:rsidRDefault="00F8031D">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494527" w:history="1">
        <w:r w:rsidR="004609E7" w:rsidRPr="000B3B04">
          <w:rPr>
            <w:rStyle w:val="Hipervnculo"/>
            <w:noProof/>
          </w:rPr>
          <w:t>II.2.1.6.</w:t>
        </w:r>
        <w:r w:rsidR="004609E7">
          <w:rPr>
            <w:rFonts w:asciiTheme="minorHAnsi" w:eastAsiaTheme="minorEastAsia" w:hAnsiTheme="minorHAnsi" w:cstheme="minorBidi"/>
            <w:noProof/>
            <w:lang w:val="es-ES_tradnl" w:eastAsia="es-ES_tradnl"/>
          </w:rPr>
          <w:tab/>
        </w:r>
        <w:r w:rsidR="004609E7" w:rsidRPr="000B3B04">
          <w:rPr>
            <w:rStyle w:val="Hipervnculo"/>
            <w:noProof/>
          </w:rPr>
          <w:t>Testeabilidad</w:t>
        </w:r>
        <w:r w:rsidR="004609E7">
          <w:rPr>
            <w:noProof/>
            <w:webHidden/>
          </w:rPr>
          <w:tab/>
        </w:r>
        <w:r>
          <w:rPr>
            <w:noProof/>
            <w:webHidden/>
          </w:rPr>
          <w:fldChar w:fldCharType="begin"/>
        </w:r>
        <w:r w:rsidR="004609E7">
          <w:rPr>
            <w:noProof/>
            <w:webHidden/>
          </w:rPr>
          <w:instrText xml:space="preserve"> PAGEREF _Toc276494527 \h </w:instrText>
        </w:r>
        <w:r>
          <w:rPr>
            <w:noProof/>
            <w:webHidden/>
          </w:rPr>
        </w:r>
        <w:r>
          <w:rPr>
            <w:noProof/>
            <w:webHidden/>
          </w:rPr>
          <w:fldChar w:fldCharType="separate"/>
        </w:r>
        <w:r w:rsidR="004609E7">
          <w:rPr>
            <w:noProof/>
            <w:webHidden/>
          </w:rPr>
          <w:t>21</w:t>
        </w:r>
        <w:r>
          <w:rPr>
            <w:noProof/>
            <w:webHidden/>
          </w:rPr>
          <w:fldChar w:fldCharType="end"/>
        </w:r>
      </w:hyperlink>
    </w:p>
    <w:p w:rsidR="004609E7" w:rsidRDefault="00F8031D">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6494528" w:history="1">
        <w:r w:rsidR="004609E7" w:rsidRPr="000B3B04">
          <w:rPr>
            <w:rStyle w:val="Hipervnculo"/>
            <w:noProof/>
          </w:rPr>
          <w:t>II.2.2.</w:t>
        </w:r>
        <w:r w:rsidR="004609E7">
          <w:rPr>
            <w:rFonts w:asciiTheme="minorHAnsi" w:eastAsiaTheme="minorEastAsia" w:hAnsiTheme="minorHAnsi" w:cstheme="minorBidi"/>
            <w:noProof/>
            <w:lang w:val="es-ES_tradnl" w:eastAsia="es-ES_tradnl"/>
          </w:rPr>
          <w:tab/>
        </w:r>
        <w:r w:rsidR="004609E7" w:rsidRPr="000B3B04">
          <w:rPr>
            <w:rStyle w:val="Hipervnculo"/>
            <w:noProof/>
          </w:rPr>
          <w:t>Atributos de calidad en una arquitectura</w:t>
        </w:r>
        <w:r w:rsidR="004609E7">
          <w:rPr>
            <w:noProof/>
            <w:webHidden/>
          </w:rPr>
          <w:tab/>
        </w:r>
        <w:r>
          <w:rPr>
            <w:noProof/>
            <w:webHidden/>
          </w:rPr>
          <w:fldChar w:fldCharType="begin"/>
        </w:r>
        <w:r w:rsidR="004609E7">
          <w:rPr>
            <w:noProof/>
            <w:webHidden/>
          </w:rPr>
          <w:instrText xml:space="preserve"> PAGEREF _Toc276494528 \h </w:instrText>
        </w:r>
        <w:r>
          <w:rPr>
            <w:noProof/>
            <w:webHidden/>
          </w:rPr>
        </w:r>
        <w:r>
          <w:rPr>
            <w:noProof/>
            <w:webHidden/>
          </w:rPr>
          <w:fldChar w:fldCharType="separate"/>
        </w:r>
        <w:r w:rsidR="004609E7">
          <w:rPr>
            <w:noProof/>
            <w:webHidden/>
          </w:rPr>
          <w:t>22</w:t>
        </w:r>
        <w:r>
          <w:rPr>
            <w:noProof/>
            <w:webHidden/>
          </w:rPr>
          <w:fldChar w:fldCharType="end"/>
        </w:r>
      </w:hyperlink>
    </w:p>
    <w:p w:rsidR="004609E7" w:rsidRDefault="00F8031D">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6494529" w:history="1">
        <w:r w:rsidR="004609E7" w:rsidRPr="000B3B04">
          <w:rPr>
            <w:rStyle w:val="Hipervnculo"/>
            <w:noProof/>
          </w:rPr>
          <w:t>II.3.</w:t>
        </w:r>
        <w:r w:rsidR="004609E7">
          <w:rPr>
            <w:rFonts w:asciiTheme="minorHAnsi" w:eastAsiaTheme="minorEastAsia" w:hAnsiTheme="minorHAnsi" w:cstheme="minorBidi"/>
            <w:noProof/>
            <w:lang w:val="es-ES_tradnl" w:eastAsia="es-ES_tradnl"/>
          </w:rPr>
          <w:tab/>
        </w:r>
        <w:r w:rsidR="004609E7" w:rsidRPr="000B3B04">
          <w:rPr>
            <w:rStyle w:val="Hipervnculo"/>
            <w:noProof/>
          </w:rPr>
          <w:t>Aspectos tempranos y atributos de calidad</w:t>
        </w:r>
        <w:r w:rsidR="004609E7">
          <w:rPr>
            <w:noProof/>
            <w:webHidden/>
          </w:rPr>
          <w:tab/>
        </w:r>
        <w:r>
          <w:rPr>
            <w:noProof/>
            <w:webHidden/>
          </w:rPr>
          <w:fldChar w:fldCharType="begin"/>
        </w:r>
        <w:r w:rsidR="004609E7">
          <w:rPr>
            <w:noProof/>
            <w:webHidden/>
          </w:rPr>
          <w:instrText xml:space="preserve"> PAGEREF _Toc276494529 \h </w:instrText>
        </w:r>
        <w:r>
          <w:rPr>
            <w:noProof/>
            <w:webHidden/>
          </w:rPr>
        </w:r>
        <w:r>
          <w:rPr>
            <w:noProof/>
            <w:webHidden/>
          </w:rPr>
          <w:fldChar w:fldCharType="separate"/>
        </w:r>
        <w:r w:rsidR="004609E7">
          <w:rPr>
            <w:noProof/>
            <w:webHidden/>
          </w:rPr>
          <w:t>22</w:t>
        </w:r>
        <w:r>
          <w:rPr>
            <w:noProof/>
            <w:webHidden/>
          </w:rPr>
          <w:fldChar w:fldCharType="end"/>
        </w:r>
      </w:hyperlink>
    </w:p>
    <w:p w:rsidR="004609E7" w:rsidRDefault="00F8031D">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6494530" w:history="1">
        <w:r w:rsidR="004609E7" w:rsidRPr="000B3B04">
          <w:rPr>
            <w:rStyle w:val="Hipervnculo"/>
            <w:noProof/>
          </w:rPr>
          <w:t>II.4.</w:t>
        </w:r>
        <w:r w:rsidR="004609E7">
          <w:rPr>
            <w:rFonts w:asciiTheme="minorHAnsi" w:eastAsiaTheme="minorEastAsia" w:hAnsiTheme="minorHAnsi" w:cstheme="minorBidi"/>
            <w:noProof/>
            <w:lang w:val="es-ES_tradnl" w:eastAsia="es-ES_tradnl"/>
          </w:rPr>
          <w:tab/>
        </w:r>
        <w:r w:rsidR="004609E7" w:rsidRPr="000B3B04">
          <w:rPr>
            <w:rStyle w:val="Hipervnculo"/>
            <w:noProof/>
          </w:rPr>
          <w:t>Especificación de requerimientos</w:t>
        </w:r>
        <w:r w:rsidR="004609E7">
          <w:rPr>
            <w:noProof/>
            <w:webHidden/>
          </w:rPr>
          <w:tab/>
        </w:r>
        <w:r>
          <w:rPr>
            <w:noProof/>
            <w:webHidden/>
          </w:rPr>
          <w:fldChar w:fldCharType="begin"/>
        </w:r>
        <w:r w:rsidR="004609E7">
          <w:rPr>
            <w:noProof/>
            <w:webHidden/>
          </w:rPr>
          <w:instrText xml:space="preserve"> PAGEREF _Toc276494530 \h </w:instrText>
        </w:r>
        <w:r>
          <w:rPr>
            <w:noProof/>
            <w:webHidden/>
          </w:rPr>
        </w:r>
        <w:r>
          <w:rPr>
            <w:noProof/>
            <w:webHidden/>
          </w:rPr>
          <w:fldChar w:fldCharType="separate"/>
        </w:r>
        <w:r w:rsidR="004609E7">
          <w:rPr>
            <w:noProof/>
            <w:webHidden/>
          </w:rPr>
          <w:t>23</w:t>
        </w:r>
        <w:r>
          <w:rPr>
            <w:noProof/>
            <w:webHidden/>
          </w:rPr>
          <w:fldChar w:fldCharType="end"/>
        </w:r>
      </w:hyperlink>
    </w:p>
    <w:p w:rsidR="004609E7" w:rsidRDefault="00F8031D">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6494531" w:history="1">
        <w:r w:rsidR="004609E7" w:rsidRPr="000B3B04">
          <w:rPr>
            <w:rStyle w:val="Hipervnculo"/>
            <w:noProof/>
          </w:rPr>
          <w:t>II.4.1.</w:t>
        </w:r>
        <w:r w:rsidR="004609E7">
          <w:rPr>
            <w:rFonts w:asciiTheme="minorHAnsi" w:eastAsiaTheme="minorEastAsia" w:hAnsiTheme="minorHAnsi" w:cstheme="minorBidi"/>
            <w:noProof/>
            <w:lang w:val="es-ES_tradnl" w:eastAsia="es-ES_tradnl"/>
          </w:rPr>
          <w:tab/>
        </w:r>
        <w:r w:rsidR="004609E7" w:rsidRPr="000B3B04">
          <w:rPr>
            <w:rStyle w:val="Hipervnculo"/>
            <w:noProof/>
          </w:rPr>
          <w:t>Casos de uso</w:t>
        </w:r>
        <w:r w:rsidR="004609E7">
          <w:rPr>
            <w:noProof/>
            <w:webHidden/>
          </w:rPr>
          <w:tab/>
        </w:r>
        <w:r>
          <w:rPr>
            <w:noProof/>
            <w:webHidden/>
          </w:rPr>
          <w:fldChar w:fldCharType="begin"/>
        </w:r>
        <w:r w:rsidR="004609E7">
          <w:rPr>
            <w:noProof/>
            <w:webHidden/>
          </w:rPr>
          <w:instrText xml:space="preserve"> PAGEREF _Toc276494531 \h </w:instrText>
        </w:r>
        <w:r>
          <w:rPr>
            <w:noProof/>
            <w:webHidden/>
          </w:rPr>
        </w:r>
        <w:r>
          <w:rPr>
            <w:noProof/>
            <w:webHidden/>
          </w:rPr>
          <w:fldChar w:fldCharType="separate"/>
        </w:r>
        <w:r w:rsidR="004609E7">
          <w:rPr>
            <w:noProof/>
            <w:webHidden/>
          </w:rPr>
          <w:t>24</w:t>
        </w:r>
        <w:r>
          <w:rPr>
            <w:noProof/>
            <w:webHidden/>
          </w:rPr>
          <w:fldChar w:fldCharType="end"/>
        </w:r>
      </w:hyperlink>
    </w:p>
    <w:p w:rsidR="004609E7" w:rsidRDefault="00F8031D">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6494532" w:history="1">
        <w:r w:rsidR="004609E7" w:rsidRPr="000B3B04">
          <w:rPr>
            <w:rStyle w:val="Hipervnculo"/>
            <w:noProof/>
          </w:rPr>
          <w:t>II.4.2.</w:t>
        </w:r>
        <w:r w:rsidR="004609E7">
          <w:rPr>
            <w:rFonts w:asciiTheme="minorHAnsi" w:eastAsiaTheme="minorEastAsia" w:hAnsiTheme="minorHAnsi" w:cstheme="minorBidi"/>
            <w:noProof/>
            <w:lang w:val="es-ES_tradnl" w:eastAsia="es-ES_tradnl"/>
          </w:rPr>
          <w:tab/>
        </w:r>
        <w:r w:rsidR="004609E7" w:rsidRPr="000B3B04">
          <w:rPr>
            <w:rStyle w:val="Hipervnculo"/>
            <w:noProof/>
          </w:rPr>
          <w:t>Escenarios de calidad</w:t>
        </w:r>
        <w:r w:rsidR="004609E7">
          <w:rPr>
            <w:noProof/>
            <w:webHidden/>
          </w:rPr>
          <w:tab/>
        </w:r>
        <w:r>
          <w:rPr>
            <w:noProof/>
            <w:webHidden/>
          </w:rPr>
          <w:fldChar w:fldCharType="begin"/>
        </w:r>
        <w:r w:rsidR="004609E7">
          <w:rPr>
            <w:noProof/>
            <w:webHidden/>
          </w:rPr>
          <w:instrText xml:space="preserve"> PAGEREF _Toc276494532 \h </w:instrText>
        </w:r>
        <w:r>
          <w:rPr>
            <w:noProof/>
            <w:webHidden/>
          </w:rPr>
        </w:r>
        <w:r>
          <w:rPr>
            <w:noProof/>
            <w:webHidden/>
          </w:rPr>
          <w:fldChar w:fldCharType="separate"/>
        </w:r>
        <w:r w:rsidR="004609E7">
          <w:rPr>
            <w:noProof/>
            <w:webHidden/>
          </w:rPr>
          <w:t>25</w:t>
        </w:r>
        <w:r>
          <w:rPr>
            <w:noProof/>
            <w:webHidden/>
          </w:rPr>
          <w:fldChar w:fldCharType="end"/>
        </w:r>
      </w:hyperlink>
    </w:p>
    <w:p w:rsidR="004609E7" w:rsidRDefault="00F8031D">
      <w:pPr>
        <w:pStyle w:val="TDC1"/>
        <w:tabs>
          <w:tab w:val="left" w:pos="1320"/>
          <w:tab w:val="right" w:leader="dot" w:pos="8828"/>
        </w:tabs>
        <w:rPr>
          <w:rFonts w:asciiTheme="minorHAnsi" w:eastAsiaTheme="minorEastAsia" w:hAnsiTheme="minorHAnsi" w:cstheme="minorBidi"/>
          <w:noProof/>
          <w:lang w:val="es-ES_tradnl" w:eastAsia="es-ES_tradnl"/>
        </w:rPr>
      </w:pPr>
      <w:hyperlink w:anchor="_Toc276494533" w:history="1">
        <w:r w:rsidR="004609E7" w:rsidRPr="000B3B04">
          <w:rPr>
            <w:rStyle w:val="Hipervnculo"/>
            <w:noProof/>
          </w:rPr>
          <w:t>Capítulo III -</w:t>
        </w:r>
        <w:r w:rsidR="004609E7">
          <w:rPr>
            <w:rFonts w:asciiTheme="minorHAnsi" w:eastAsiaTheme="minorEastAsia" w:hAnsiTheme="minorHAnsi" w:cstheme="minorBidi"/>
            <w:noProof/>
            <w:lang w:val="es-ES_tradnl" w:eastAsia="es-ES_tradnl"/>
          </w:rPr>
          <w:tab/>
        </w:r>
        <w:r w:rsidR="004609E7" w:rsidRPr="000B3B04">
          <w:rPr>
            <w:rStyle w:val="Hipervnculo"/>
            <w:noProof/>
          </w:rPr>
          <w:t>Trabajos Relacionados</w:t>
        </w:r>
        <w:r w:rsidR="004609E7">
          <w:rPr>
            <w:noProof/>
            <w:webHidden/>
          </w:rPr>
          <w:tab/>
        </w:r>
        <w:r>
          <w:rPr>
            <w:noProof/>
            <w:webHidden/>
          </w:rPr>
          <w:fldChar w:fldCharType="begin"/>
        </w:r>
        <w:r w:rsidR="004609E7">
          <w:rPr>
            <w:noProof/>
            <w:webHidden/>
          </w:rPr>
          <w:instrText xml:space="preserve"> PAGEREF _Toc276494533 \h </w:instrText>
        </w:r>
        <w:r>
          <w:rPr>
            <w:noProof/>
            <w:webHidden/>
          </w:rPr>
        </w:r>
        <w:r>
          <w:rPr>
            <w:noProof/>
            <w:webHidden/>
          </w:rPr>
          <w:fldChar w:fldCharType="separate"/>
        </w:r>
        <w:r w:rsidR="004609E7">
          <w:rPr>
            <w:noProof/>
            <w:webHidden/>
          </w:rPr>
          <w:t>28</w:t>
        </w:r>
        <w:r>
          <w:rPr>
            <w:noProof/>
            <w:webHidden/>
          </w:rPr>
          <w:fldChar w:fldCharType="end"/>
        </w:r>
      </w:hyperlink>
    </w:p>
    <w:p w:rsidR="004609E7" w:rsidRDefault="00F8031D">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6494534" w:history="1">
        <w:r w:rsidR="004609E7" w:rsidRPr="000B3B04">
          <w:rPr>
            <w:rStyle w:val="Hipervnculo"/>
            <w:noProof/>
          </w:rPr>
          <w:t>III.1.</w:t>
        </w:r>
        <w:r w:rsidR="004609E7">
          <w:rPr>
            <w:rFonts w:asciiTheme="minorHAnsi" w:eastAsiaTheme="minorEastAsia" w:hAnsiTheme="minorHAnsi" w:cstheme="minorBidi"/>
            <w:noProof/>
            <w:lang w:val="es-ES_tradnl" w:eastAsia="es-ES_tradnl"/>
          </w:rPr>
          <w:tab/>
        </w:r>
        <w:r w:rsidR="004609E7" w:rsidRPr="000B3B04">
          <w:rPr>
            <w:rStyle w:val="Hipervnculo"/>
            <w:noProof/>
          </w:rPr>
          <w:t>Enfoques y técnicas existentes</w:t>
        </w:r>
        <w:r w:rsidR="004609E7">
          <w:rPr>
            <w:noProof/>
            <w:webHidden/>
          </w:rPr>
          <w:tab/>
        </w:r>
        <w:r>
          <w:rPr>
            <w:noProof/>
            <w:webHidden/>
          </w:rPr>
          <w:fldChar w:fldCharType="begin"/>
        </w:r>
        <w:r w:rsidR="004609E7">
          <w:rPr>
            <w:noProof/>
            <w:webHidden/>
          </w:rPr>
          <w:instrText xml:space="preserve"> PAGEREF _Toc276494534 \h </w:instrText>
        </w:r>
        <w:r>
          <w:rPr>
            <w:noProof/>
            <w:webHidden/>
          </w:rPr>
        </w:r>
        <w:r>
          <w:rPr>
            <w:noProof/>
            <w:webHidden/>
          </w:rPr>
          <w:fldChar w:fldCharType="separate"/>
        </w:r>
        <w:r w:rsidR="004609E7">
          <w:rPr>
            <w:noProof/>
            <w:webHidden/>
          </w:rPr>
          <w:t>28</w:t>
        </w:r>
        <w:r>
          <w:rPr>
            <w:noProof/>
            <w:webHidden/>
          </w:rPr>
          <w:fldChar w:fldCharType="end"/>
        </w:r>
      </w:hyperlink>
    </w:p>
    <w:p w:rsidR="004609E7" w:rsidRDefault="00F8031D">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6494535" w:history="1">
        <w:r w:rsidR="004609E7" w:rsidRPr="000B3B04">
          <w:rPr>
            <w:rStyle w:val="Hipervnculo"/>
            <w:noProof/>
          </w:rPr>
          <w:t>III.1.1.</w:t>
        </w:r>
        <w:r w:rsidR="004609E7">
          <w:rPr>
            <w:rFonts w:asciiTheme="minorHAnsi" w:eastAsiaTheme="minorEastAsia" w:hAnsiTheme="minorHAnsi" w:cstheme="minorBidi"/>
            <w:noProof/>
            <w:lang w:val="es-ES_tradnl" w:eastAsia="es-ES_tradnl"/>
          </w:rPr>
          <w:tab/>
        </w:r>
        <w:r w:rsidR="004609E7" w:rsidRPr="000B3B04">
          <w:rPr>
            <w:rStyle w:val="Hipervnculo"/>
            <w:noProof/>
          </w:rPr>
          <w:t>Métodos de elicitación</w:t>
        </w:r>
        <w:r w:rsidR="004609E7">
          <w:rPr>
            <w:noProof/>
            <w:webHidden/>
          </w:rPr>
          <w:tab/>
        </w:r>
        <w:r>
          <w:rPr>
            <w:noProof/>
            <w:webHidden/>
          </w:rPr>
          <w:fldChar w:fldCharType="begin"/>
        </w:r>
        <w:r w:rsidR="004609E7">
          <w:rPr>
            <w:noProof/>
            <w:webHidden/>
          </w:rPr>
          <w:instrText xml:space="preserve"> PAGEREF _Toc276494535 \h </w:instrText>
        </w:r>
        <w:r>
          <w:rPr>
            <w:noProof/>
            <w:webHidden/>
          </w:rPr>
        </w:r>
        <w:r>
          <w:rPr>
            <w:noProof/>
            <w:webHidden/>
          </w:rPr>
          <w:fldChar w:fldCharType="separate"/>
        </w:r>
        <w:r w:rsidR="004609E7">
          <w:rPr>
            <w:noProof/>
            <w:webHidden/>
          </w:rPr>
          <w:t>28</w:t>
        </w:r>
        <w:r>
          <w:rPr>
            <w:noProof/>
            <w:webHidden/>
          </w:rPr>
          <w:fldChar w:fldCharType="end"/>
        </w:r>
      </w:hyperlink>
    </w:p>
    <w:p w:rsidR="004609E7" w:rsidRDefault="00F8031D">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494536" w:history="1">
        <w:r w:rsidR="004609E7" w:rsidRPr="000B3B04">
          <w:rPr>
            <w:rStyle w:val="Hipervnculo"/>
            <w:noProof/>
          </w:rPr>
          <w:t>III.1.1.1.</w:t>
        </w:r>
        <w:r w:rsidR="004609E7">
          <w:rPr>
            <w:rFonts w:asciiTheme="minorHAnsi" w:eastAsiaTheme="minorEastAsia" w:hAnsiTheme="minorHAnsi" w:cstheme="minorBidi"/>
            <w:noProof/>
            <w:lang w:val="es-ES_tradnl" w:eastAsia="es-ES_tradnl"/>
          </w:rPr>
          <w:tab/>
        </w:r>
        <w:r w:rsidR="004609E7" w:rsidRPr="000B3B04">
          <w:rPr>
            <w:rStyle w:val="Hipervnculo"/>
            <w:noProof/>
          </w:rPr>
          <w:t>Elicitación de requerimientos con casos de uso</w:t>
        </w:r>
        <w:r w:rsidR="004609E7">
          <w:rPr>
            <w:noProof/>
            <w:webHidden/>
          </w:rPr>
          <w:tab/>
        </w:r>
        <w:r>
          <w:rPr>
            <w:noProof/>
            <w:webHidden/>
          </w:rPr>
          <w:fldChar w:fldCharType="begin"/>
        </w:r>
        <w:r w:rsidR="004609E7">
          <w:rPr>
            <w:noProof/>
            <w:webHidden/>
          </w:rPr>
          <w:instrText xml:space="preserve"> PAGEREF _Toc276494536 \h </w:instrText>
        </w:r>
        <w:r>
          <w:rPr>
            <w:noProof/>
            <w:webHidden/>
          </w:rPr>
        </w:r>
        <w:r>
          <w:rPr>
            <w:noProof/>
            <w:webHidden/>
          </w:rPr>
          <w:fldChar w:fldCharType="separate"/>
        </w:r>
        <w:r w:rsidR="004609E7">
          <w:rPr>
            <w:noProof/>
            <w:webHidden/>
          </w:rPr>
          <w:t>29</w:t>
        </w:r>
        <w:r>
          <w:rPr>
            <w:noProof/>
            <w:webHidden/>
          </w:rPr>
          <w:fldChar w:fldCharType="end"/>
        </w:r>
      </w:hyperlink>
    </w:p>
    <w:p w:rsidR="004609E7" w:rsidRDefault="00F8031D">
      <w:pPr>
        <w:pStyle w:val="TDC4"/>
        <w:tabs>
          <w:tab w:val="right" w:leader="dot" w:pos="8828"/>
        </w:tabs>
        <w:rPr>
          <w:rFonts w:asciiTheme="minorHAnsi" w:eastAsiaTheme="minorEastAsia" w:hAnsiTheme="minorHAnsi" w:cstheme="minorBidi"/>
          <w:noProof/>
          <w:lang w:val="es-ES_tradnl" w:eastAsia="es-ES_tradnl"/>
        </w:rPr>
      </w:pPr>
      <w:hyperlink w:anchor="_Toc276494537" w:history="1">
        <w:r w:rsidR="004609E7" w:rsidRPr="000B3B04">
          <w:rPr>
            <w:rStyle w:val="Hipervnculo"/>
            <w:noProof/>
            <w:lang w:eastAsia="es-ES"/>
          </w:rPr>
          <w:t>Metamodelo</w:t>
        </w:r>
        <w:r w:rsidR="004609E7">
          <w:rPr>
            <w:noProof/>
            <w:webHidden/>
          </w:rPr>
          <w:tab/>
        </w:r>
        <w:r>
          <w:rPr>
            <w:noProof/>
            <w:webHidden/>
          </w:rPr>
          <w:fldChar w:fldCharType="begin"/>
        </w:r>
        <w:r w:rsidR="004609E7">
          <w:rPr>
            <w:noProof/>
            <w:webHidden/>
          </w:rPr>
          <w:instrText xml:space="preserve"> PAGEREF _Toc276494537 \h </w:instrText>
        </w:r>
        <w:r>
          <w:rPr>
            <w:noProof/>
            <w:webHidden/>
          </w:rPr>
        </w:r>
        <w:r>
          <w:rPr>
            <w:noProof/>
            <w:webHidden/>
          </w:rPr>
          <w:fldChar w:fldCharType="separate"/>
        </w:r>
        <w:r w:rsidR="004609E7">
          <w:rPr>
            <w:noProof/>
            <w:webHidden/>
          </w:rPr>
          <w:t>29</w:t>
        </w:r>
        <w:r>
          <w:rPr>
            <w:noProof/>
            <w:webHidden/>
          </w:rPr>
          <w:fldChar w:fldCharType="end"/>
        </w:r>
      </w:hyperlink>
    </w:p>
    <w:p w:rsidR="004609E7" w:rsidRDefault="00F8031D">
      <w:pPr>
        <w:pStyle w:val="TDC4"/>
        <w:tabs>
          <w:tab w:val="right" w:leader="dot" w:pos="8828"/>
        </w:tabs>
        <w:rPr>
          <w:rFonts w:asciiTheme="minorHAnsi" w:eastAsiaTheme="minorEastAsia" w:hAnsiTheme="minorHAnsi" w:cstheme="minorBidi"/>
          <w:noProof/>
          <w:lang w:val="es-ES_tradnl" w:eastAsia="es-ES_tradnl"/>
        </w:rPr>
      </w:pPr>
      <w:hyperlink w:anchor="_Toc276494538" w:history="1">
        <w:r w:rsidR="004609E7" w:rsidRPr="000B3B04">
          <w:rPr>
            <w:rStyle w:val="Hipervnculo"/>
            <w:noProof/>
            <w:lang w:eastAsia="es-ES"/>
          </w:rPr>
          <w:t>Quality Model</w:t>
        </w:r>
        <w:r w:rsidR="004609E7">
          <w:rPr>
            <w:noProof/>
            <w:webHidden/>
          </w:rPr>
          <w:tab/>
        </w:r>
        <w:r>
          <w:rPr>
            <w:noProof/>
            <w:webHidden/>
          </w:rPr>
          <w:fldChar w:fldCharType="begin"/>
        </w:r>
        <w:r w:rsidR="004609E7">
          <w:rPr>
            <w:noProof/>
            <w:webHidden/>
          </w:rPr>
          <w:instrText xml:space="preserve"> PAGEREF _Toc276494538 \h </w:instrText>
        </w:r>
        <w:r>
          <w:rPr>
            <w:noProof/>
            <w:webHidden/>
          </w:rPr>
        </w:r>
        <w:r>
          <w:rPr>
            <w:noProof/>
            <w:webHidden/>
          </w:rPr>
          <w:fldChar w:fldCharType="separate"/>
        </w:r>
        <w:r w:rsidR="004609E7">
          <w:rPr>
            <w:noProof/>
            <w:webHidden/>
          </w:rPr>
          <w:t>31</w:t>
        </w:r>
        <w:r>
          <w:rPr>
            <w:noProof/>
            <w:webHidden/>
          </w:rPr>
          <w:fldChar w:fldCharType="end"/>
        </w:r>
      </w:hyperlink>
    </w:p>
    <w:p w:rsidR="004609E7" w:rsidRDefault="00F8031D">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494539" w:history="1">
        <w:r w:rsidR="004609E7" w:rsidRPr="000B3B04">
          <w:rPr>
            <w:rStyle w:val="Hipervnculo"/>
            <w:noProof/>
          </w:rPr>
          <w:t>III.1.1.2.</w:t>
        </w:r>
        <w:r w:rsidR="004609E7">
          <w:rPr>
            <w:rFonts w:asciiTheme="minorHAnsi" w:eastAsiaTheme="minorEastAsia" w:hAnsiTheme="minorHAnsi" w:cstheme="minorBidi"/>
            <w:noProof/>
            <w:lang w:val="es-ES_tradnl" w:eastAsia="es-ES_tradnl"/>
          </w:rPr>
          <w:tab/>
        </w:r>
        <w:r w:rsidR="004609E7" w:rsidRPr="000B3B04">
          <w:rPr>
            <w:rStyle w:val="Hipervnculo"/>
            <w:noProof/>
          </w:rPr>
          <w:t>Atributos de calidad “crosscutting” en la ingeniera de requerimientos</w:t>
        </w:r>
        <w:r w:rsidR="004609E7">
          <w:rPr>
            <w:noProof/>
            <w:webHidden/>
          </w:rPr>
          <w:tab/>
        </w:r>
        <w:r>
          <w:rPr>
            <w:noProof/>
            <w:webHidden/>
          </w:rPr>
          <w:fldChar w:fldCharType="begin"/>
        </w:r>
        <w:r w:rsidR="004609E7">
          <w:rPr>
            <w:noProof/>
            <w:webHidden/>
          </w:rPr>
          <w:instrText xml:space="preserve"> PAGEREF _Toc276494539 \h </w:instrText>
        </w:r>
        <w:r>
          <w:rPr>
            <w:noProof/>
            <w:webHidden/>
          </w:rPr>
        </w:r>
        <w:r>
          <w:rPr>
            <w:noProof/>
            <w:webHidden/>
          </w:rPr>
          <w:fldChar w:fldCharType="separate"/>
        </w:r>
        <w:r w:rsidR="004609E7">
          <w:rPr>
            <w:noProof/>
            <w:webHidden/>
          </w:rPr>
          <w:t>33</w:t>
        </w:r>
        <w:r>
          <w:rPr>
            <w:noProof/>
            <w:webHidden/>
          </w:rPr>
          <w:fldChar w:fldCharType="end"/>
        </w:r>
      </w:hyperlink>
    </w:p>
    <w:p w:rsidR="004609E7" w:rsidRDefault="00F8031D">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6494540" w:history="1">
        <w:r w:rsidR="004609E7" w:rsidRPr="000B3B04">
          <w:rPr>
            <w:rStyle w:val="Hipervnculo"/>
            <w:noProof/>
          </w:rPr>
          <w:t>III.1.2.</w:t>
        </w:r>
        <w:r w:rsidR="004609E7">
          <w:rPr>
            <w:rFonts w:asciiTheme="minorHAnsi" w:eastAsiaTheme="minorEastAsia" w:hAnsiTheme="minorHAnsi" w:cstheme="minorBidi"/>
            <w:noProof/>
            <w:lang w:val="es-ES_tradnl" w:eastAsia="es-ES_tradnl"/>
          </w:rPr>
          <w:tab/>
        </w:r>
        <w:r w:rsidR="004609E7" w:rsidRPr="000B3B04">
          <w:rPr>
            <w:rStyle w:val="Hipervnculo"/>
            <w:noProof/>
          </w:rPr>
          <w:t>Métodos de detección semiautomáticos</w:t>
        </w:r>
        <w:r w:rsidR="004609E7">
          <w:rPr>
            <w:noProof/>
            <w:webHidden/>
          </w:rPr>
          <w:tab/>
        </w:r>
        <w:r>
          <w:rPr>
            <w:noProof/>
            <w:webHidden/>
          </w:rPr>
          <w:fldChar w:fldCharType="begin"/>
        </w:r>
        <w:r w:rsidR="004609E7">
          <w:rPr>
            <w:noProof/>
            <w:webHidden/>
          </w:rPr>
          <w:instrText xml:space="preserve"> PAGEREF _Toc276494540 \h </w:instrText>
        </w:r>
        <w:r>
          <w:rPr>
            <w:noProof/>
            <w:webHidden/>
          </w:rPr>
        </w:r>
        <w:r>
          <w:rPr>
            <w:noProof/>
            <w:webHidden/>
          </w:rPr>
          <w:fldChar w:fldCharType="separate"/>
        </w:r>
        <w:r w:rsidR="004609E7">
          <w:rPr>
            <w:noProof/>
            <w:webHidden/>
          </w:rPr>
          <w:t>36</w:t>
        </w:r>
        <w:r>
          <w:rPr>
            <w:noProof/>
            <w:webHidden/>
          </w:rPr>
          <w:fldChar w:fldCharType="end"/>
        </w:r>
      </w:hyperlink>
    </w:p>
    <w:p w:rsidR="004609E7" w:rsidRDefault="00F8031D">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494541" w:history="1">
        <w:r w:rsidR="004609E7" w:rsidRPr="000B3B04">
          <w:rPr>
            <w:rStyle w:val="Hipervnculo"/>
            <w:noProof/>
          </w:rPr>
          <w:t>III.1.2.1.</w:t>
        </w:r>
        <w:r w:rsidR="004609E7">
          <w:rPr>
            <w:rFonts w:asciiTheme="minorHAnsi" w:eastAsiaTheme="minorEastAsia" w:hAnsiTheme="minorHAnsi" w:cstheme="minorBidi"/>
            <w:noProof/>
            <w:lang w:val="es-ES_tradnl" w:eastAsia="es-ES_tradnl"/>
          </w:rPr>
          <w:tab/>
        </w:r>
        <w:r w:rsidR="004609E7" w:rsidRPr="000B3B04">
          <w:rPr>
            <w:rStyle w:val="Hipervnculo"/>
            <w:noProof/>
          </w:rPr>
          <w:t>Clasificador NFR</w:t>
        </w:r>
        <w:r w:rsidR="004609E7">
          <w:rPr>
            <w:noProof/>
            <w:webHidden/>
          </w:rPr>
          <w:tab/>
        </w:r>
        <w:r>
          <w:rPr>
            <w:noProof/>
            <w:webHidden/>
          </w:rPr>
          <w:fldChar w:fldCharType="begin"/>
        </w:r>
        <w:r w:rsidR="004609E7">
          <w:rPr>
            <w:noProof/>
            <w:webHidden/>
          </w:rPr>
          <w:instrText xml:space="preserve"> PAGEREF _Toc276494541 \h </w:instrText>
        </w:r>
        <w:r>
          <w:rPr>
            <w:noProof/>
            <w:webHidden/>
          </w:rPr>
        </w:r>
        <w:r>
          <w:rPr>
            <w:noProof/>
            <w:webHidden/>
          </w:rPr>
          <w:fldChar w:fldCharType="separate"/>
        </w:r>
        <w:r w:rsidR="004609E7">
          <w:rPr>
            <w:noProof/>
            <w:webHidden/>
          </w:rPr>
          <w:t>36</w:t>
        </w:r>
        <w:r>
          <w:rPr>
            <w:noProof/>
            <w:webHidden/>
          </w:rPr>
          <w:fldChar w:fldCharType="end"/>
        </w:r>
      </w:hyperlink>
    </w:p>
    <w:p w:rsidR="004609E7" w:rsidRDefault="00F8031D">
      <w:pPr>
        <w:pStyle w:val="TDC4"/>
        <w:tabs>
          <w:tab w:val="right" w:leader="dot" w:pos="8828"/>
        </w:tabs>
        <w:rPr>
          <w:rFonts w:asciiTheme="minorHAnsi" w:eastAsiaTheme="minorEastAsia" w:hAnsiTheme="minorHAnsi" w:cstheme="minorBidi"/>
          <w:noProof/>
          <w:lang w:val="es-ES_tradnl" w:eastAsia="es-ES_tradnl"/>
        </w:rPr>
      </w:pPr>
      <w:hyperlink w:anchor="_Toc276494542" w:history="1">
        <w:r w:rsidR="004609E7" w:rsidRPr="000B3B04">
          <w:rPr>
            <w:rStyle w:val="Hipervnculo"/>
            <w:noProof/>
          </w:rPr>
          <w:t>Etapa de entrenamientos (Training phase)</w:t>
        </w:r>
        <w:r w:rsidR="004609E7">
          <w:rPr>
            <w:noProof/>
            <w:webHidden/>
          </w:rPr>
          <w:tab/>
        </w:r>
        <w:r>
          <w:rPr>
            <w:noProof/>
            <w:webHidden/>
          </w:rPr>
          <w:fldChar w:fldCharType="begin"/>
        </w:r>
        <w:r w:rsidR="004609E7">
          <w:rPr>
            <w:noProof/>
            <w:webHidden/>
          </w:rPr>
          <w:instrText xml:space="preserve"> PAGEREF _Toc276494542 \h </w:instrText>
        </w:r>
        <w:r>
          <w:rPr>
            <w:noProof/>
            <w:webHidden/>
          </w:rPr>
        </w:r>
        <w:r>
          <w:rPr>
            <w:noProof/>
            <w:webHidden/>
          </w:rPr>
          <w:fldChar w:fldCharType="separate"/>
        </w:r>
        <w:r w:rsidR="004609E7">
          <w:rPr>
            <w:noProof/>
            <w:webHidden/>
          </w:rPr>
          <w:t>37</w:t>
        </w:r>
        <w:r>
          <w:rPr>
            <w:noProof/>
            <w:webHidden/>
          </w:rPr>
          <w:fldChar w:fldCharType="end"/>
        </w:r>
      </w:hyperlink>
    </w:p>
    <w:p w:rsidR="004609E7" w:rsidRDefault="00F8031D">
      <w:pPr>
        <w:pStyle w:val="TDC4"/>
        <w:tabs>
          <w:tab w:val="right" w:leader="dot" w:pos="8828"/>
        </w:tabs>
        <w:rPr>
          <w:rFonts w:asciiTheme="minorHAnsi" w:eastAsiaTheme="minorEastAsia" w:hAnsiTheme="minorHAnsi" w:cstheme="minorBidi"/>
          <w:noProof/>
          <w:lang w:val="es-ES_tradnl" w:eastAsia="es-ES_tradnl"/>
        </w:rPr>
      </w:pPr>
      <w:hyperlink w:anchor="_Toc276494543" w:history="1">
        <w:r w:rsidR="004609E7" w:rsidRPr="000B3B04">
          <w:rPr>
            <w:rStyle w:val="Hipervnculo"/>
            <w:noProof/>
          </w:rPr>
          <w:t>Etapa de clasificación (Classification phase)</w:t>
        </w:r>
        <w:r w:rsidR="004609E7">
          <w:rPr>
            <w:noProof/>
            <w:webHidden/>
          </w:rPr>
          <w:tab/>
        </w:r>
        <w:r>
          <w:rPr>
            <w:noProof/>
            <w:webHidden/>
          </w:rPr>
          <w:fldChar w:fldCharType="begin"/>
        </w:r>
        <w:r w:rsidR="004609E7">
          <w:rPr>
            <w:noProof/>
            <w:webHidden/>
          </w:rPr>
          <w:instrText xml:space="preserve"> PAGEREF _Toc276494543 \h </w:instrText>
        </w:r>
        <w:r>
          <w:rPr>
            <w:noProof/>
            <w:webHidden/>
          </w:rPr>
        </w:r>
        <w:r>
          <w:rPr>
            <w:noProof/>
            <w:webHidden/>
          </w:rPr>
          <w:fldChar w:fldCharType="separate"/>
        </w:r>
        <w:r w:rsidR="004609E7">
          <w:rPr>
            <w:noProof/>
            <w:webHidden/>
          </w:rPr>
          <w:t>38</w:t>
        </w:r>
        <w:r>
          <w:rPr>
            <w:noProof/>
            <w:webHidden/>
          </w:rPr>
          <w:fldChar w:fldCharType="end"/>
        </w:r>
      </w:hyperlink>
    </w:p>
    <w:p w:rsidR="004609E7" w:rsidRDefault="00F8031D">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494544" w:history="1">
        <w:r w:rsidR="004609E7" w:rsidRPr="000B3B04">
          <w:rPr>
            <w:rStyle w:val="Hipervnculo"/>
            <w:noProof/>
          </w:rPr>
          <w:t>III.1.2.2.</w:t>
        </w:r>
        <w:r w:rsidR="004609E7">
          <w:rPr>
            <w:rFonts w:asciiTheme="minorHAnsi" w:eastAsiaTheme="minorEastAsia" w:hAnsiTheme="minorHAnsi" w:cstheme="minorBidi"/>
            <w:noProof/>
            <w:lang w:val="es-ES_tradnl" w:eastAsia="es-ES_tradnl"/>
          </w:rPr>
          <w:tab/>
        </w:r>
        <w:r w:rsidR="004609E7" w:rsidRPr="000B3B04">
          <w:rPr>
            <w:rStyle w:val="Hipervnculo"/>
            <w:noProof/>
          </w:rPr>
          <w:t>Técnicas de clasificación para requerimientos informales</w:t>
        </w:r>
        <w:r w:rsidR="004609E7">
          <w:rPr>
            <w:noProof/>
            <w:webHidden/>
          </w:rPr>
          <w:tab/>
        </w:r>
        <w:r>
          <w:rPr>
            <w:noProof/>
            <w:webHidden/>
          </w:rPr>
          <w:fldChar w:fldCharType="begin"/>
        </w:r>
        <w:r w:rsidR="004609E7">
          <w:rPr>
            <w:noProof/>
            <w:webHidden/>
          </w:rPr>
          <w:instrText xml:space="preserve"> PAGEREF _Toc276494544 \h </w:instrText>
        </w:r>
        <w:r>
          <w:rPr>
            <w:noProof/>
            <w:webHidden/>
          </w:rPr>
        </w:r>
        <w:r>
          <w:rPr>
            <w:noProof/>
            <w:webHidden/>
          </w:rPr>
          <w:fldChar w:fldCharType="separate"/>
        </w:r>
        <w:r w:rsidR="004609E7">
          <w:rPr>
            <w:noProof/>
            <w:webHidden/>
          </w:rPr>
          <w:t>38</w:t>
        </w:r>
        <w:r>
          <w:rPr>
            <w:noProof/>
            <w:webHidden/>
          </w:rPr>
          <w:fldChar w:fldCharType="end"/>
        </w:r>
      </w:hyperlink>
    </w:p>
    <w:p w:rsidR="004609E7" w:rsidRDefault="00F8031D">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494545" w:history="1">
        <w:r w:rsidR="004609E7" w:rsidRPr="000B3B04">
          <w:rPr>
            <w:rStyle w:val="Hipervnculo"/>
            <w:noProof/>
          </w:rPr>
          <w:t>III.1.2.3.</w:t>
        </w:r>
        <w:r w:rsidR="004609E7">
          <w:rPr>
            <w:rFonts w:asciiTheme="minorHAnsi" w:eastAsiaTheme="minorEastAsia" w:hAnsiTheme="minorHAnsi" w:cstheme="minorBidi"/>
            <w:noProof/>
            <w:lang w:val="es-ES_tradnl" w:eastAsia="es-ES_tradnl"/>
          </w:rPr>
          <w:tab/>
        </w:r>
        <w:r w:rsidR="004609E7" w:rsidRPr="000B3B04">
          <w:rPr>
            <w:rStyle w:val="Hipervnculo"/>
            <w:noProof/>
          </w:rPr>
          <w:t>Identificación de QARs en especificaciones textuales. Enfoque semi-supervisado de aprendizaje</w:t>
        </w:r>
        <w:r w:rsidR="004609E7">
          <w:rPr>
            <w:noProof/>
            <w:webHidden/>
          </w:rPr>
          <w:tab/>
        </w:r>
        <w:r>
          <w:rPr>
            <w:noProof/>
            <w:webHidden/>
          </w:rPr>
          <w:fldChar w:fldCharType="begin"/>
        </w:r>
        <w:r w:rsidR="004609E7">
          <w:rPr>
            <w:noProof/>
            <w:webHidden/>
          </w:rPr>
          <w:instrText xml:space="preserve"> PAGEREF _Toc276494545 \h </w:instrText>
        </w:r>
        <w:r>
          <w:rPr>
            <w:noProof/>
            <w:webHidden/>
          </w:rPr>
        </w:r>
        <w:r>
          <w:rPr>
            <w:noProof/>
            <w:webHidden/>
          </w:rPr>
          <w:fldChar w:fldCharType="separate"/>
        </w:r>
        <w:r w:rsidR="004609E7">
          <w:rPr>
            <w:noProof/>
            <w:webHidden/>
          </w:rPr>
          <w:t>40</w:t>
        </w:r>
        <w:r>
          <w:rPr>
            <w:noProof/>
            <w:webHidden/>
          </w:rPr>
          <w:fldChar w:fldCharType="end"/>
        </w:r>
      </w:hyperlink>
    </w:p>
    <w:p w:rsidR="004609E7" w:rsidRDefault="00F8031D">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6494546" w:history="1">
        <w:r w:rsidR="004609E7" w:rsidRPr="000B3B04">
          <w:rPr>
            <w:rStyle w:val="Hipervnculo"/>
            <w:noProof/>
          </w:rPr>
          <w:t>III.2.</w:t>
        </w:r>
        <w:r w:rsidR="004609E7">
          <w:rPr>
            <w:rFonts w:asciiTheme="minorHAnsi" w:eastAsiaTheme="minorEastAsia" w:hAnsiTheme="minorHAnsi" w:cstheme="minorBidi"/>
            <w:noProof/>
            <w:lang w:val="es-ES_tradnl" w:eastAsia="es-ES_tradnl"/>
          </w:rPr>
          <w:tab/>
        </w:r>
        <w:r w:rsidR="004609E7" w:rsidRPr="000B3B04">
          <w:rPr>
            <w:rStyle w:val="Hipervnculo"/>
            <w:noProof/>
          </w:rPr>
          <w:t>Conclusiones</w:t>
        </w:r>
        <w:r w:rsidR="004609E7">
          <w:rPr>
            <w:noProof/>
            <w:webHidden/>
          </w:rPr>
          <w:tab/>
        </w:r>
        <w:r>
          <w:rPr>
            <w:noProof/>
            <w:webHidden/>
          </w:rPr>
          <w:fldChar w:fldCharType="begin"/>
        </w:r>
        <w:r w:rsidR="004609E7">
          <w:rPr>
            <w:noProof/>
            <w:webHidden/>
          </w:rPr>
          <w:instrText xml:space="preserve"> PAGEREF _Toc276494546 \h </w:instrText>
        </w:r>
        <w:r>
          <w:rPr>
            <w:noProof/>
            <w:webHidden/>
          </w:rPr>
        </w:r>
        <w:r>
          <w:rPr>
            <w:noProof/>
            <w:webHidden/>
          </w:rPr>
          <w:fldChar w:fldCharType="separate"/>
        </w:r>
        <w:r w:rsidR="004609E7">
          <w:rPr>
            <w:noProof/>
            <w:webHidden/>
          </w:rPr>
          <w:t>42</w:t>
        </w:r>
        <w:r>
          <w:rPr>
            <w:noProof/>
            <w:webHidden/>
          </w:rPr>
          <w:fldChar w:fldCharType="end"/>
        </w:r>
      </w:hyperlink>
    </w:p>
    <w:p w:rsidR="004609E7" w:rsidRDefault="00F8031D">
      <w:pPr>
        <w:pStyle w:val="TDC1"/>
        <w:tabs>
          <w:tab w:val="left" w:pos="1320"/>
          <w:tab w:val="right" w:leader="dot" w:pos="8828"/>
        </w:tabs>
        <w:rPr>
          <w:rFonts w:asciiTheme="minorHAnsi" w:eastAsiaTheme="minorEastAsia" w:hAnsiTheme="minorHAnsi" w:cstheme="minorBidi"/>
          <w:noProof/>
          <w:lang w:val="es-ES_tradnl" w:eastAsia="es-ES_tradnl"/>
        </w:rPr>
      </w:pPr>
      <w:hyperlink w:anchor="_Toc276494547" w:history="1">
        <w:r w:rsidR="004609E7" w:rsidRPr="000B3B04">
          <w:rPr>
            <w:rStyle w:val="Hipervnculo"/>
            <w:noProof/>
          </w:rPr>
          <w:t>Capítulo IV -</w:t>
        </w:r>
        <w:r w:rsidR="004609E7">
          <w:rPr>
            <w:rFonts w:asciiTheme="minorHAnsi" w:eastAsiaTheme="minorEastAsia" w:hAnsiTheme="minorHAnsi" w:cstheme="minorBidi"/>
            <w:noProof/>
            <w:lang w:val="es-ES_tradnl" w:eastAsia="es-ES_tradnl"/>
          </w:rPr>
          <w:tab/>
        </w:r>
        <w:r w:rsidR="004609E7" w:rsidRPr="000B3B04">
          <w:rPr>
            <w:rStyle w:val="Hipervnculo"/>
            <w:noProof/>
          </w:rPr>
          <w:t>Identificación de atributos de calidad</w:t>
        </w:r>
        <w:r w:rsidR="004609E7">
          <w:rPr>
            <w:noProof/>
            <w:webHidden/>
          </w:rPr>
          <w:tab/>
        </w:r>
        <w:r>
          <w:rPr>
            <w:noProof/>
            <w:webHidden/>
          </w:rPr>
          <w:fldChar w:fldCharType="begin"/>
        </w:r>
        <w:r w:rsidR="004609E7">
          <w:rPr>
            <w:noProof/>
            <w:webHidden/>
          </w:rPr>
          <w:instrText xml:space="preserve"> PAGEREF _Toc276494547 \h </w:instrText>
        </w:r>
        <w:r>
          <w:rPr>
            <w:noProof/>
            <w:webHidden/>
          </w:rPr>
        </w:r>
        <w:r>
          <w:rPr>
            <w:noProof/>
            <w:webHidden/>
          </w:rPr>
          <w:fldChar w:fldCharType="separate"/>
        </w:r>
        <w:r w:rsidR="004609E7">
          <w:rPr>
            <w:noProof/>
            <w:webHidden/>
          </w:rPr>
          <w:t>44</w:t>
        </w:r>
        <w:r>
          <w:rPr>
            <w:noProof/>
            <w:webHidden/>
          </w:rPr>
          <w:fldChar w:fldCharType="end"/>
        </w:r>
      </w:hyperlink>
    </w:p>
    <w:p w:rsidR="004609E7" w:rsidRDefault="00F8031D">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6494548" w:history="1">
        <w:r w:rsidR="004609E7" w:rsidRPr="000B3B04">
          <w:rPr>
            <w:rStyle w:val="Hipervnculo"/>
            <w:noProof/>
          </w:rPr>
          <w:t>IV.1.</w:t>
        </w:r>
        <w:r w:rsidR="004609E7">
          <w:rPr>
            <w:rFonts w:asciiTheme="minorHAnsi" w:eastAsiaTheme="minorEastAsia" w:hAnsiTheme="minorHAnsi" w:cstheme="minorBidi"/>
            <w:noProof/>
            <w:lang w:val="es-ES_tradnl" w:eastAsia="es-ES_tradnl"/>
          </w:rPr>
          <w:tab/>
        </w:r>
        <w:r w:rsidR="004609E7" w:rsidRPr="000B3B04">
          <w:rPr>
            <w:rStyle w:val="Hipervnculo"/>
            <w:noProof/>
          </w:rPr>
          <w:t>Enfoque propuesto</w:t>
        </w:r>
        <w:r w:rsidR="004609E7">
          <w:rPr>
            <w:noProof/>
            <w:webHidden/>
          </w:rPr>
          <w:tab/>
        </w:r>
        <w:r>
          <w:rPr>
            <w:noProof/>
            <w:webHidden/>
          </w:rPr>
          <w:fldChar w:fldCharType="begin"/>
        </w:r>
        <w:r w:rsidR="004609E7">
          <w:rPr>
            <w:noProof/>
            <w:webHidden/>
          </w:rPr>
          <w:instrText xml:space="preserve"> PAGEREF _Toc276494548 \h </w:instrText>
        </w:r>
        <w:r>
          <w:rPr>
            <w:noProof/>
            <w:webHidden/>
          </w:rPr>
        </w:r>
        <w:r>
          <w:rPr>
            <w:noProof/>
            <w:webHidden/>
          </w:rPr>
          <w:fldChar w:fldCharType="separate"/>
        </w:r>
        <w:r w:rsidR="004609E7">
          <w:rPr>
            <w:noProof/>
            <w:webHidden/>
          </w:rPr>
          <w:t>44</w:t>
        </w:r>
        <w:r>
          <w:rPr>
            <w:noProof/>
            <w:webHidden/>
          </w:rPr>
          <w:fldChar w:fldCharType="end"/>
        </w:r>
      </w:hyperlink>
    </w:p>
    <w:p w:rsidR="004609E7" w:rsidRDefault="00F8031D">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6494549" w:history="1">
        <w:r w:rsidR="004609E7" w:rsidRPr="000B3B04">
          <w:rPr>
            <w:rStyle w:val="Hipervnculo"/>
            <w:noProof/>
          </w:rPr>
          <w:t>IV.2.</w:t>
        </w:r>
        <w:r w:rsidR="004609E7">
          <w:rPr>
            <w:rFonts w:asciiTheme="minorHAnsi" w:eastAsiaTheme="minorEastAsia" w:hAnsiTheme="minorHAnsi" w:cstheme="minorBidi"/>
            <w:noProof/>
            <w:lang w:val="es-ES_tradnl" w:eastAsia="es-ES_tradnl"/>
          </w:rPr>
          <w:tab/>
        </w:r>
        <w:r w:rsidR="004609E7" w:rsidRPr="000B3B04">
          <w:rPr>
            <w:rStyle w:val="Hipervnculo"/>
            <w:noProof/>
          </w:rPr>
          <w:t>Tokens Generation</w:t>
        </w:r>
        <w:r w:rsidR="004609E7">
          <w:rPr>
            <w:noProof/>
            <w:webHidden/>
          </w:rPr>
          <w:tab/>
        </w:r>
        <w:r>
          <w:rPr>
            <w:noProof/>
            <w:webHidden/>
          </w:rPr>
          <w:fldChar w:fldCharType="begin"/>
        </w:r>
        <w:r w:rsidR="004609E7">
          <w:rPr>
            <w:noProof/>
            <w:webHidden/>
          </w:rPr>
          <w:instrText xml:space="preserve"> PAGEREF _Toc276494549 \h </w:instrText>
        </w:r>
        <w:r>
          <w:rPr>
            <w:noProof/>
            <w:webHidden/>
          </w:rPr>
        </w:r>
        <w:r>
          <w:rPr>
            <w:noProof/>
            <w:webHidden/>
          </w:rPr>
          <w:fldChar w:fldCharType="separate"/>
        </w:r>
        <w:r w:rsidR="004609E7">
          <w:rPr>
            <w:noProof/>
            <w:webHidden/>
          </w:rPr>
          <w:t>46</w:t>
        </w:r>
        <w:r>
          <w:rPr>
            <w:noProof/>
            <w:webHidden/>
          </w:rPr>
          <w:fldChar w:fldCharType="end"/>
        </w:r>
      </w:hyperlink>
    </w:p>
    <w:p w:rsidR="004609E7" w:rsidRDefault="00F8031D">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6494550" w:history="1">
        <w:r w:rsidR="004609E7" w:rsidRPr="000B3B04">
          <w:rPr>
            <w:rStyle w:val="Hipervnculo"/>
            <w:noProof/>
          </w:rPr>
          <w:t>IV.2.1.</w:t>
        </w:r>
        <w:r w:rsidR="004609E7">
          <w:rPr>
            <w:rFonts w:asciiTheme="minorHAnsi" w:eastAsiaTheme="minorEastAsia" w:hAnsiTheme="minorHAnsi" w:cstheme="minorBidi"/>
            <w:noProof/>
            <w:lang w:val="es-ES_tradnl" w:eastAsia="es-ES_tradnl"/>
          </w:rPr>
          <w:tab/>
        </w:r>
        <w:r w:rsidR="004609E7" w:rsidRPr="000B3B04">
          <w:rPr>
            <w:rStyle w:val="Hipervnculo"/>
            <w:noProof/>
          </w:rPr>
          <w:t>Input Processor</w:t>
        </w:r>
        <w:r w:rsidR="004609E7">
          <w:rPr>
            <w:noProof/>
            <w:webHidden/>
          </w:rPr>
          <w:tab/>
        </w:r>
        <w:r>
          <w:rPr>
            <w:noProof/>
            <w:webHidden/>
          </w:rPr>
          <w:fldChar w:fldCharType="begin"/>
        </w:r>
        <w:r w:rsidR="004609E7">
          <w:rPr>
            <w:noProof/>
            <w:webHidden/>
          </w:rPr>
          <w:instrText xml:space="preserve"> PAGEREF _Toc276494550 \h </w:instrText>
        </w:r>
        <w:r>
          <w:rPr>
            <w:noProof/>
            <w:webHidden/>
          </w:rPr>
        </w:r>
        <w:r>
          <w:rPr>
            <w:noProof/>
            <w:webHidden/>
          </w:rPr>
          <w:fldChar w:fldCharType="separate"/>
        </w:r>
        <w:r w:rsidR="004609E7">
          <w:rPr>
            <w:noProof/>
            <w:webHidden/>
          </w:rPr>
          <w:t>48</w:t>
        </w:r>
        <w:r>
          <w:rPr>
            <w:noProof/>
            <w:webHidden/>
          </w:rPr>
          <w:fldChar w:fldCharType="end"/>
        </w:r>
      </w:hyperlink>
    </w:p>
    <w:p w:rsidR="004609E7" w:rsidRDefault="00F8031D">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6494551" w:history="1">
        <w:r w:rsidR="004609E7" w:rsidRPr="000B3B04">
          <w:rPr>
            <w:rStyle w:val="Hipervnculo"/>
            <w:noProof/>
          </w:rPr>
          <w:t>IV.2.2.</w:t>
        </w:r>
        <w:r w:rsidR="004609E7">
          <w:rPr>
            <w:rFonts w:asciiTheme="minorHAnsi" w:eastAsiaTheme="minorEastAsia" w:hAnsiTheme="minorHAnsi" w:cstheme="minorBidi"/>
            <w:noProof/>
            <w:lang w:val="es-ES_tradnl" w:eastAsia="es-ES_tradnl"/>
          </w:rPr>
          <w:tab/>
        </w:r>
        <w:r w:rsidR="004609E7" w:rsidRPr="000B3B04">
          <w:rPr>
            <w:rStyle w:val="Hipervnculo"/>
            <w:noProof/>
          </w:rPr>
          <w:t>Tokens Filter</w:t>
        </w:r>
        <w:r w:rsidR="004609E7">
          <w:rPr>
            <w:noProof/>
            <w:webHidden/>
          </w:rPr>
          <w:tab/>
        </w:r>
        <w:r>
          <w:rPr>
            <w:noProof/>
            <w:webHidden/>
          </w:rPr>
          <w:fldChar w:fldCharType="begin"/>
        </w:r>
        <w:r w:rsidR="004609E7">
          <w:rPr>
            <w:noProof/>
            <w:webHidden/>
          </w:rPr>
          <w:instrText xml:space="preserve"> PAGEREF _Toc276494551 \h </w:instrText>
        </w:r>
        <w:r>
          <w:rPr>
            <w:noProof/>
            <w:webHidden/>
          </w:rPr>
        </w:r>
        <w:r>
          <w:rPr>
            <w:noProof/>
            <w:webHidden/>
          </w:rPr>
          <w:fldChar w:fldCharType="separate"/>
        </w:r>
        <w:r w:rsidR="004609E7">
          <w:rPr>
            <w:noProof/>
            <w:webHidden/>
          </w:rPr>
          <w:t>49</w:t>
        </w:r>
        <w:r>
          <w:rPr>
            <w:noProof/>
            <w:webHidden/>
          </w:rPr>
          <w:fldChar w:fldCharType="end"/>
        </w:r>
      </w:hyperlink>
    </w:p>
    <w:p w:rsidR="004609E7" w:rsidRDefault="00F8031D">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494552" w:history="1">
        <w:r w:rsidR="004609E7" w:rsidRPr="000B3B04">
          <w:rPr>
            <w:rStyle w:val="Hipervnculo"/>
            <w:noProof/>
          </w:rPr>
          <w:t>IV.2.2.1.</w:t>
        </w:r>
        <w:r w:rsidR="004609E7">
          <w:rPr>
            <w:rFonts w:asciiTheme="minorHAnsi" w:eastAsiaTheme="minorEastAsia" w:hAnsiTheme="minorHAnsi" w:cstheme="minorBidi"/>
            <w:noProof/>
            <w:lang w:val="es-ES_tradnl" w:eastAsia="es-ES_tradnl"/>
          </w:rPr>
          <w:tab/>
        </w:r>
        <w:r w:rsidR="004609E7" w:rsidRPr="000B3B04">
          <w:rPr>
            <w:rStyle w:val="Hipervnculo"/>
            <w:noProof/>
          </w:rPr>
          <w:t>Filtro Lower Case</w:t>
        </w:r>
        <w:r w:rsidR="004609E7">
          <w:rPr>
            <w:noProof/>
            <w:webHidden/>
          </w:rPr>
          <w:tab/>
        </w:r>
        <w:r>
          <w:rPr>
            <w:noProof/>
            <w:webHidden/>
          </w:rPr>
          <w:fldChar w:fldCharType="begin"/>
        </w:r>
        <w:r w:rsidR="004609E7">
          <w:rPr>
            <w:noProof/>
            <w:webHidden/>
          </w:rPr>
          <w:instrText xml:space="preserve"> PAGEREF _Toc276494552 \h </w:instrText>
        </w:r>
        <w:r>
          <w:rPr>
            <w:noProof/>
            <w:webHidden/>
          </w:rPr>
        </w:r>
        <w:r>
          <w:rPr>
            <w:noProof/>
            <w:webHidden/>
          </w:rPr>
          <w:fldChar w:fldCharType="separate"/>
        </w:r>
        <w:r w:rsidR="004609E7">
          <w:rPr>
            <w:noProof/>
            <w:webHidden/>
          </w:rPr>
          <w:t>51</w:t>
        </w:r>
        <w:r>
          <w:rPr>
            <w:noProof/>
            <w:webHidden/>
          </w:rPr>
          <w:fldChar w:fldCharType="end"/>
        </w:r>
      </w:hyperlink>
    </w:p>
    <w:p w:rsidR="004609E7" w:rsidRDefault="00F8031D">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494553" w:history="1">
        <w:r w:rsidR="004609E7" w:rsidRPr="000B3B04">
          <w:rPr>
            <w:rStyle w:val="Hipervnculo"/>
            <w:noProof/>
          </w:rPr>
          <w:t>IV.2.2.2.</w:t>
        </w:r>
        <w:r w:rsidR="004609E7">
          <w:rPr>
            <w:rFonts w:asciiTheme="minorHAnsi" w:eastAsiaTheme="minorEastAsia" w:hAnsiTheme="minorHAnsi" w:cstheme="minorBidi"/>
            <w:noProof/>
            <w:lang w:val="es-ES_tradnl" w:eastAsia="es-ES_tradnl"/>
          </w:rPr>
          <w:tab/>
        </w:r>
        <w:r w:rsidR="004609E7" w:rsidRPr="000B3B04">
          <w:rPr>
            <w:rStyle w:val="Hipervnculo"/>
            <w:noProof/>
          </w:rPr>
          <w:t>Filtro Stop Words</w:t>
        </w:r>
        <w:r w:rsidR="004609E7">
          <w:rPr>
            <w:noProof/>
            <w:webHidden/>
          </w:rPr>
          <w:tab/>
        </w:r>
        <w:r>
          <w:rPr>
            <w:noProof/>
            <w:webHidden/>
          </w:rPr>
          <w:fldChar w:fldCharType="begin"/>
        </w:r>
        <w:r w:rsidR="004609E7">
          <w:rPr>
            <w:noProof/>
            <w:webHidden/>
          </w:rPr>
          <w:instrText xml:space="preserve"> PAGEREF _Toc276494553 \h </w:instrText>
        </w:r>
        <w:r>
          <w:rPr>
            <w:noProof/>
            <w:webHidden/>
          </w:rPr>
        </w:r>
        <w:r>
          <w:rPr>
            <w:noProof/>
            <w:webHidden/>
          </w:rPr>
          <w:fldChar w:fldCharType="separate"/>
        </w:r>
        <w:r w:rsidR="004609E7">
          <w:rPr>
            <w:noProof/>
            <w:webHidden/>
          </w:rPr>
          <w:t>51</w:t>
        </w:r>
        <w:r>
          <w:rPr>
            <w:noProof/>
            <w:webHidden/>
          </w:rPr>
          <w:fldChar w:fldCharType="end"/>
        </w:r>
      </w:hyperlink>
    </w:p>
    <w:p w:rsidR="004609E7" w:rsidRDefault="00F8031D">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494554" w:history="1">
        <w:r w:rsidR="004609E7" w:rsidRPr="000B3B04">
          <w:rPr>
            <w:rStyle w:val="Hipervnculo"/>
            <w:noProof/>
          </w:rPr>
          <w:t>IV.2.2.3.</w:t>
        </w:r>
        <w:r w:rsidR="004609E7">
          <w:rPr>
            <w:rFonts w:asciiTheme="minorHAnsi" w:eastAsiaTheme="minorEastAsia" w:hAnsiTheme="minorHAnsi" w:cstheme="minorBidi"/>
            <w:noProof/>
            <w:lang w:val="es-ES_tradnl" w:eastAsia="es-ES_tradnl"/>
          </w:rPr>
          <w:tab/>
        </w:r>
        <w:r w:rsidR="004609E7" w:rsidRPr="000B3B04">
          <w:rPr>
            <w:rStyle w:val="Hipervnculo"/>
            <w:noProof/>
          </w:rPr>
          <w:t>Filtro Stemming</w:t>
        </w:r>
        <w:r w:rsidR="004609E7">
          <w:rPr>
            <w:noProof/>
            <w:webHidden/>
          </w:rPr>
          <w:tab/>
        </w:r>
        <w:r>
          <w:rPr>
            <w:noProof/>
            <w:webHidden/>
          </w:rPr>
          <w:fldChar w:fldCharType="begin"/>
        </w:r>
        <w:r w:rsidR="004609E7">
          <w:rPr>
            <w:noProof/>
            <w:webHidden/>
          </w:rPr>
          <w:instrText xml:space="preserve"> PAGEREF _Toc276494554 \h </w:instrText>
        </w:r>
        <w:r>
          <w:rPr>
            <w:noProof/>
            <w:webHidden/>
          </w:rPr>
        </w:r>
        <w:r>
          <w:rPr>
            <w:noProof/>
            <w:webHidden/>
          </w:rPr>
          <w:fldChar w:fldCharType="separate"/>
        </w:r>
        <w:r w:rsidR="004609E7">
          <w:rPr>
            <w:noProof/>
            <w:webHidden/>
          </w:rPr>
          <w:t>52</w:t>
        </w:r>
        <w:r>
          <w:rPr>
            <w:noProof/>
            <w:webHidden/>
          </w:rPr>
          <w:fldChar w:fldCharType="end"/>
        </w:r>
      </w:hyperlink>
    </w:p>
    <w:p w:rsidR="004609E7" w:rsidRDefault="00F8031D">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494555" w:history="1">
        <w:r w:rsidR="004609E7" w:rsidRPr="000B3B04">
          <w:rPr>
            <w:rStyle w:val="Hipervnculo"/>
            <w:noProof/>
          </w:rPr>
          <w:t>IV.2.2.4.</w:t>
        </w:r>
        <w:r w:rsidR="004609E7">
          <w:rPr>
            <w:rFonts w:asciiTheme="minorHAnsi" w:eastAsiaTheme="minorEastAsia" w:hAnsiTheme="minorHAnsi" w:cstheme="minorBidi"/>
            <w:noProof/>
            <w:lang w:val="es-ES_tradnl" w:eastAsia="es-ES_tradnl"/>
          </w:rPr>
          <w:tab/>
        </w:r>
        <w:r w:rsidR="004609E7" w:rsidRPr="000B3B04">
          <w:rPr>
            <w:rStyle w:val="Hipervnculo"/>
            <w:noProof/>
          </w:rPr>
          <w:t>Filtro Ocurrencias</w:t>
        </w:r>
        <w:r w:rsidR="004609E7">
          <w:rPr>
            <w:noProof/>
            <w:webHidden/>
          </w:rPr>
          <w:tab/>
        </w:r>
        <w:r>
          <w:rPr>
            <w:noProof/>
            <w:webHidden/>
          </w:rPr>
          <w:fldChar w:fldCharType="begin"/>
        </w:r>
        <w:r w:rsidR="004609E7">
          <w:rPr>
            <w:noProof/>
            <w:webHidden/>
          </w:rPr>
          <w:instrText xml:space="preserve"> PAGEREF _Toc276494555 \h </w:instrText>
        </w:r>
        <w:r>
          <w:rPr>
            <w:noProof/>
            <w:webHidden/>
          </w:rPr>
        </w:r>
        <w:r>
          <w:rPr>
            <w:noProof/>
            <w:webHidden/>
          </w:rPr>
          <w:fldChar w:fldCharType="separate"/>
        </w:r>
        <w:r w:rsidR="004609E7">
          <w:rPr>
            <w:noProof/>
            <w:webHidden/>
          </w:rPr>
          <w:t>53</w:t>
        </w:r>
        <w:r>
          <w:rPr>
            <w:noProof/>
            <w:webHidden/>
          </w:rPr>
          <w:fldChar w:fldCharType="end"/>
        </w:r>
      </w:hyperlink>
    </w:p>
    <w:p w:rsidR="004609E7" w:rsidRDefault="00F8031D">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494556" w:history="1">
        <w:r w:rsidR="004609E7" w:rsidRPr="000B3B04">
          <w:rPr>
            <w:rStyle w:val="Hipervnculo"/>
            <w:noProof/>
          </w:rPr>
          <w:t>IV.2.2.5.</w:t>
        </w:r>
        <w:r w:rsidR="004609E7">
          <w:rPr>
            <w:rFonts w:asciiTheme="minorHAnsi" w:eastAsiaTheme="minorEastAsia" w:hAnsiTheme="minorHAnsi" w:cstheme="minorBidi"/>
            <w:noProof/>
            <w:lang w:val="es-ES_tradnl" w:eastAsia="es-ES_tradnl"/>
          </w:rPr>
          <w:tab/>
        </w:r>
        <w:r w:rsidR="004609E7" w:rsidRPr="000B3B04">
          <w:rPr>
            <w:rStyle w:val="Hipervnculo"/>
            <w:noProof/>
          </w:rPr>
          <w:t>Filtro Pesos</w:t>
        </w:r>
        <w:r w:rsidR="004609E7">
          <w:rPr>
            <w:noProof/>
            <w:webHidden/>
          </w:rPr>
          <w:tab/>
        </w:r>
        <w:r>
          <w:rPr>
            <w:noProof/>
            <w:webHidden/>
          </w:rPr>
          <w:fldChar w:fldCharType="begin"/>
        </w:r>
        <w:r w:rsidR="004609E7">
          <w:rPr>
            <w:noProof/>
            <w:webHidden/>
          </w:rPr>
          <w:instrText xml:space="preserve"> PAGEREF _Toc276494556 \h </w:instrText>
        </w:r>
        <w:r>
          <w:rPr>
            <w:noProof/>
            <w:webHidden/>
          </w:rPr>
        </w:r>
        <w:r>
          <w:rPr>
            <w:noProof/>
            <w:webHidden/>
          </w:rPr>
          <w:fldChar w:fldCharType="separate"/>
        </w:r>
        <w:r w:rsidR="004609E7">
          <w:rPr>
            <w:noProof/>
            <w:webHidden/>
          </w:rPr>
          <w:t>54</w:t>
        </w:r>
        <w:r>
          <w:rPr>
            <w:noProof/>
            <w:webHidden/>
          </w:rPr>
          <w:fldChar w:fldCharType="end"/>
        </w:r>
      </w:hyperlink>
    </w:p>
    <w:p w:rsidR="004609E7" w:rsidRDefault="00F8031D">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6494557" w:history="1">
        <w:r w:rsidR="004609E7" w:rsidRPr="000B3B04">
          <w:rPr>
            <w:rStyle w:val="Hipervnculo"/>
            <w:noProof/>
          </w:rPr>
          <w:t>IV.3.</w:t>
        </w:r>
        <w:r w:rsidR="004609E7">
          <w:rPr>
            <w:rFonts w:asciiTheme="minorHAnsi" w:eastAsiaTheme="minorEastAsia" w:hAnsiTheme="minorHAnsi" w:cstheme="minorBidi"/>
            <w:noProof/>
            <w:lang w:val="es-ES_tradnl" w:eastAsia="es-ES_tradnl"/>
          </w:rPr>
          <w:tab/>
        </w:r>
        <w:r w:rsidR="004609E7" w:rsidRPr="000B3B04">
          <w:rPr>
            <w:rStyle w:val="Hipervnculo"/>
            <w:noProof/>
          </w:rPr>
          <w:t>Token Analysis</w:t>
        </w:r>
        <w:r w:rsidR="004609E7">
          <w:rPr>
            <w:noProof/>
            <w:webHidden/>
          </w:rPr>
          <w:tab/>
        </w:r>
        <w:r>
          <w:rPr>
            <w:noProof/>
            <w:webHidden/>
          </w:rPr>
          <w:fldChar w:fldCharType="begin"/>
        </w:r>
        <w:r w:rsidR="004609E7">
          <w:rPr>
            <w:noProof/>
            <w:webHidden/>
          </w:rPr>
          <w:instrText xml:space="preserve"> PAGEREF _Toc276494557 \h </w:instrText>
        </w:r>
        <w:r>
          <w:rPr>
            <w:noProof/>
            <w:webHidden/>
          </w:rPr>
        </w:r>
        <w:r>
          <w:rPr>
            <w:noProof/>
            <w:webHidden/>
          </w:rPr>
          <w:fldChar w:fldCharType="separate"/>
        </w:r>
        <w:r w:rsidR="004609E7">
          <w:rPr>
            <w:noProof/>
            <w:webHidden/>
          </w:rPr>
          <w:t>55</w:t>
        </w:r>
        <w:r>
          <w:rPr>
            <w:noProof/>
            <w:webHidden/>
          </w:rPr>
          <w:fldChar w:fldCharType="end"/>
        </w:r>
      </w:hyperlink>
    </w:p>
    <w:p w:rsidR="004609E7" w:rsidRDefault="00F8031D">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6494558" w:history="1">
        <w:r w:rsidR="004609E7" w:rsidRPr="000B3B04">
          <w:rPr>
            <w:rStyle w:val="Hipervnculo"/>
            <w:noProof/>
          </w:rPr>
          <w:t>IV.3.1.</w:t>
        </w:r>
        <w:r w:rsidR="004609E7">
          <w:rPr>
            <w:rFonts w:asciiTheme="minorHAnsi" w:eastAsiaTheme="minorEastAsia" w:hAnsiTheme="minorHAnsi" w:cstheme="minorBidi"/>
            <w:noProof/>
            <w:lang w:val="es-ES_tradnl" w:eastAsia="es-ES_tradnl"/>
          </w:rPr>
          <w:tab/>
        </w:r>
        <w:r w:rsidR="004609E7" w:rsidRPr="000B3B04">
          <w:rPr>
            <w:rStyle w:val="Hipervnculo"/>
            <w:noProof/>
          </w:rPr>
          <w:t>QAT Identification</w:t>
        </w:r>
        <w:r w:rsidR="004609E7">
          <w:rPr>
            <w:noProof/>
            <w:webHidden/>
          </w:rPr>
          <w:tab/>
        </w:r>
        <w:r>
          <w:rPr>
            <w:noProof/>
            <w:webHidden/>
          </w:rPr>
          <w:fldChar w:fldCharType="begin"/>
        </w:r>
        <w:r w:rsidR="004609E7">
          <w:rPr>
            <w:noProof/>
            <w:webHidden/>
          </w:rPr>
          <w:instrText xml:space="preserve"> PAGEREF _Toc276494558 \h </w:instrText>
        </w:r>
        <w:r>
          <w:rPr>
            <w:noProof/>
            <w:webHidden/>
          </w:rPr>
        </w:r>
        <w:r>
          <w:rPr>
            <w:noProof/>
            <w:webHidden/>
          </w:rPr>
          <w:fldChar w:fldCharType="separate"/>
        </w:r>
        <w:r w:rsidR="004609E7">
          <w:rPr>
            <w:noProof/>
            <w:webHidden/>
          </w:rPr>
          <w:t>56</w:t>
        </w:r>
        <w:r>
          <w:rPr>
            <w:noProof/>
            <w:webHidden/>
          </w:rPr>
          <w:fldChar w:fldCharType="end"/>
        </w:r>
      </w:hyperlink>
    </w:p>
    <w:p w:rsidR="004609E7" w:rsidRDefault="00F8031D">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494559" w:history="1">
        <w:r w:rsidR="004609E7" w:rsidRPr="000B3B04">
          <w:rPr>
            <w:rStyle w:val="Hipervnculo"/>
            <w:noProof/>
          </w:rPr>
          <w:t>IV.3.1.1.</w:t>
        </w:r>
        <w:r w:rsidR="004609E7">
          <w:rPr>
            <w:rFonts w:asciiTheme="minorHAnsi" w:eastAsiaTheme="minorEastAsia" w:hAnsiTheme="minorHAnsi" w:cstheme="minorBidi"/>
            <w:noProof/>
            <w:lang w:val="es-ES_tradnl" w:eastAsia="es-ES_tradnl"/>
          </w:rPr>
          <w:tab/>
        </w:r>
        <w:r w:rsidR="004609E7" w:rsidRPr="000B3B04">
          <w:rPr>
            <w:rStyle w:val="Hipervnculo"/>
            <w:noProof/>
          </w:rPr>
          <w:t>Maps Identification</w:t>
        </w:r>
        <w:r w:rsidR="004609E7">
          <w:rPr>
            <w:noProof/>
            <w:webHidden/>
          </w:rPr>
          <w:tab/>
        </w:r>
        <w:r>
          <w:rPr>
            <w:noProof/>
            <w:webHidden/>
          </w:rPr>
          <w:fldChar w:fldCharType="begin"/>
        </w:r>
        <w:r w:rsidR="004609E7">
          <w:rPr>
            <w:noProof/>
            <w:webHidden/>
          </w:rPr>
          <w:instrText xml:space="preserve"> PAGEREF _Toc276494559 \h </w:instrText>
        </w:r>
        <w:r>
          <w:rPr>
            <w:noProof/>
            <w:webHidden/>
          </w:rPr>
        </w:r>
        <w:r>
          <w:rPr>
            <w:noProof/>
            <w:webHidden/>
          </w:rPr>
          <w:fldChar w:fldCharType="separate"/>
        </w:r>
        <w:r w:rsidR="004609E7">
          <w:rPr>
            <w:noProof/>
            <w:webHidden/>
          </w:rPr>
          <w:t>57</w:t>
        </w:r>
        <w:r>
          <w:rPr>
            <w:noProof/>
            <w:webHidden/>
          </w:rPr>
          <w:fldChar w:fldCharType="end"/>
        </w:r>
      </w:hyperlink>
    </w:p>
    <w:p w:rsidR="004609E7" w:rsidRDefault="00F8031D">
      <w:pPr>
        <w:pStyle w:val="TDC5"/>
        <w:tabs>
          <w:tab w:val="left" w:pos="2004"/>
          <w:tab w:val="right" w:leader="dot" w:pos="8828"/>
        </w:tabs>
        <w:rPr>
          <w:rFonts w:asciiTheme="minorHAnsi" w:eastAsiaTheme="minorEastAsia" w:hAnsiTheme="minorHAnsi" w:cstheme="minorBidi"/>
          <w:noProof/>
          <w:lang w:val="es-ES_tradnl" w:eastAsia="es-ES_tradnl"/>
        </w:rPr>
      </w:pPr>
      <w:hyperlink w:anchor="_Toc276494560" w:history="1">
        <w:r w:rsidR="004609E7" w:rsidRPr="000B3B04">
          <w:rPr>
            <w:rStyle w:val="Hipervnculo"/>
            <w:noProof/>
          </w:rPr>
          <w:t>IV.3.1.1.1.</w:t>
        </w:r>
        <w:r w:rsidR="004609E7">
          <w:rPr>
            <w:rFonts w:asciiTheme="minorHAnsi" w:eastAsiaTheme="minorEastAsia" w:hAnsiTheme="minorHAnsi" w:cstheme="minorBidi"/>
            <w:noProof/>
            <w:lang w:val="es-ES_tradnl" w:eastAsia="es-ES_tradnl"/>
          </w:rPr>
          <w:tab/>
        </w:r>
        <w:r w:rsidR="004609E7" w:rsidRPr="000B3B04">
          <w:rPr>
            <w:rStyle w:val="Hipervnculo"/>
            <w:noProof/>
          </w:rPr>
          <w:t>Descripción algorítmica</w:t>
        </w:r>
        <w:r w:rsidR="004609E7">
          <w:rPr>
            <w:noProof/>
            <w:webHidden/>
          </w:rPr>
          <w:tab/>
        </w:r>
        <w:r>
          <w:rPr>
            <w:noProof/>
            <w:webHidden/>
          </w:rPr>
          <w:fldChar w:fldCharType="begin"/>
        </w:r>
        <w:r w:rsidR="004609E7">
          <w:rPr>
            <w:noProof/>
            <w:webHidden/>
          </w:rPr>
          <w:instrText xml:space="preserve"> PAGEREF _Toc276494560 \h </w:instrText>
        </w:r>
        <w:r>
          <w:rPr>
            <w:noProof/>
            <w:webHidden/>
          </w:rPr>
        </w:r>
        <w:r>
          <w:rPr>
            <w:noProof/>
            <w:webHidden/>
          </w:rPr>
          <w:fldChar w:fldCharType="separate"/>
        </w:r>
        <w:r w:rsidR="004609E7">
          <w:rPr>
            <w:noProof/>
            <w:webHidden/>
          </w:rPr>
          <w:t>57</w:t>
        </w:r>
        <w:r>
          <w:rPr>
            <w:noProof/>
            <w:webHidden/>
          </w:rPr>
          <w:fldChar w:fldCharType="end"/>
        </w:r>
      </w:hyperlink>
    </w:p>
    <w:p w:rsidR="004609E7" w:rsidRDefault="00F8031D">
      <w:pPr>
        <w:pStyle w:val="TDC5"/>
        <w:tabs>
          <w:tab w:val="left" w:pos="2004"/>
          <w:tab w:val="right" w:leader="dot" w:pos="8828"/>
        </w:tabs>
        <w:rPr>
          <w:rFonts w:asciiTheme="minorHAnsi" w:eastAsiaTheme="minorEastAsia" w:hAnsiTheme="minorHAnsi" w:cstheme="minorBidi"/>
          <w:noProof/>
          <w:lang w:val="es-ES_tradnl" w:eastAsia="es-ES_tradnl"/>
        </w:rPr>
      </w:pPr>
      <w:hyperlink w:anchor="_Toc276494561" w:history="1">
        <w:r w:rsidR="004609E7" w:rsidRPr="000B3B04">
          <w:rPr>
            <w:rStyle w:val="Hipervnculo"/>
            <w:noProof/>
          </w:rPr>
          <w:t>IV.3.1.1.2.</w:t>
        </w:r>
        <w:r w:rsidR="004609E7">
          <w:rPr>
            <w:rFonts w:asciiTheme="minorHAnsi" w:eastAsiaTheme="minorEastAsia" w:hAnsiTheme="minorHAnsi" w:cstheme="minorBidi"/>
            <w:noProof/>
            <w:lang w:val="es-ES_tradnl" w:eastAsia="es-ES_tradnl"/>
          </w:rPr>
          <w:tab/>
        </w:r>
        <w:r w:rsidR="004609E7" w:rsidRPr="000B3B04">
          <w:rPr>
            <w:rStyle w:val="Hipervnculo"/>
            <w:noProof/>
          </w:rPr>
          <w:t>Descripción matemática</w:t>
        </w:r>
        <w:r w:rsidR="004609E7">
          <w:rPr>
            <w:noProof/>
            <w:webHidden/>
          </w:rPr>
          <w:tab/>
        </w:r>
        <w:r>
          <w:rPr>
            <w:noProof/>
            <w:webHidden/>
          </w:rPr>
          <w:fldChar w:fldCharType="begin"/>
        </w:r>
        <w:r w:rsidR="004609E7">
          <w:rPr>
            <w:noProof/>
            <w:webHidden/>
          </w:rPr>
          <w:instrText xml:space="preserve"> PAGEREF _Toc276494561 \h </w:instrText>
        </w:r>
        <w:r>
          <w:rPr>
            <w:noProof/>
            <w:webHidden/>
          </w:rPr>
        </w:r>
        <w:r>
          <w:rPr>
            <w:noProof/>
            <w:webHidden/>
          </w:rPr>
          <w:fldChar w:fldCharType="separate"/>
        </w:r>
        <w:r w:rsidR="004609E7">
          <w:rPr>
            <w:noProof/>
            <w:webHidden/>
          </w:rPr>
          <w:t>59</w:t>
        </w:r>
        <w:r>
          <w:rPr>
            <w:noProof/>
            <w:webHidden/>
          </w:rPr>
          <w:fldChar w:fldCharType="end"/>
        </w:r>
      </w:hyperlink>
    </w:p>
    <w:p w:rsidR="004609E7" w:rsidRDefault="00F8031D">
      <w:pPr>
        <w:pStyle w:val="TDC5"/>
        <w:tabs>
          <w:tab w:val="left" w:pos="2004"/>
          <w:tab w:val="right" w:leader="dot" w:pos="8828"/>
        </w:tabs>
        <w:rPr>
          <w:rFonts w:asciiTheme="minorHAnsi" w:eastAsiaTheme="minorEastAsia" w:hAnsiTheme="minorHAnsi" w:cstheme="minorBidi"/>
          <w:noProof/>
          <w:lang w:val="es-ES_tradnl" w:eastAsia="es-ES_tradnl"/>
        </w:rPr>
      </w:pPr>
      <w:hyperlink w:anchor="_Toc276494562" w:history="1">
        <w:r w:rsidR="004609E7" w:rsidRPr="000B3B04">
          <w:rPr>
            <w:rStyle w:val="Hipervnculo"/>
            <w:noProof/>
          </w:rPr>
          <w:t>IV.3.1.1.3.</w:t>
        </w:r>
        <w:r w:rsidR="004609E7">
          <w:rPr>
            <w:rFonts w:asciiTheme="minorHAnsi" w:eastAsiaTheme="minorEastAsia" w:hAnsiTheme="minorHAnsi" w:cstheme="minorBidi"/>
            <w:noProof/>
            <w:lang w:val="es-ES_tradnl" w:eastAsia="es-ES_tradnl"/>
          </w:rPr>
          <w:tab/>
        </w:r>
        <w:r w:rsidR="004609E7" w:rsidRPr="000B3B04">
          <w:rPr>
            <w:rStyle w:val="Hipervnculo"/>
            <w:noProof/>
          </w:rPr>
          <w:t>Ejemplo</w:t>
        </w:r>
        <w:r w:rsidR="004609E7">
          <w:rPr>
            <w:noProof/>
            <w:webHidden/>
          </w:rPr>
          <w:tab/>
        </w:r>
        <w:r>
          <w:rPr>
            <w:noProof/>
            <w:webHidden/>
          </w:rPr>
          <w:fldChar w:fldCharType="begin"/>
        </w:r>
        <w:r w:rsidR="004609E7">
          <w:rPr>
            <w:noProof/>
            <w:webHidden/>
          </w:rPr>
          <w:instrText xml:space="preserve"> PAGEREF _Toc276494562 \h </w:instrText>
        </w:r>
        <w:r>
          <w:rPr>
            <w:noProof/>
            <w:webHidden/>
          </w:rPr>
        </w:r>
        <w:r>
          <w:rPr>
            <w:noProof/>
            <w:webHidden/>
          </w:rPr>
          <w:fldChar w:fldCharType="separate"/>
        </w:r>
        <w:r w:rsidR="004609E7">
          <w:rPr>
            <w:noProof/>
            <w:webHidden/>
          </w:rPr>
          <w:t>60</w:t>
        </w:r>
        <w:r>
          <w:rPr>
            <w:noProof/>
            <w:webHidden/>
          </w:rPr>
          <w:fldChar w:fldCharType="end"/>
        </w:r>
      </w:hyperlink>
    </w:p>
    <w:p w:rsidR="004609E7" w:rsidRDefault="00F8031D">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494563" w:history="1">
        <w:r w:rsidR="004609E7" w:rsidRPr="000B3B04">
          <w:rPr>
            <w:rStyle w:val="Hipervnculo"/>
            <w:noProof/>
          </w:rPr>
          <w:t>IV.3.1.2.</w:t>
        </w:r>
        <w:r w:rsidR="004609E7">
          <w:rPr>
            <w:rFonts w:asciiTheme="minorHAnsi" w:eastAsiaTheme="minorEastAsia" w:hAnsiTheme="minorHAnsi" w:cstheme="minorBidi"/>
            <w:noProof/>
            <w:lang w:val="es-ES_tradnl" w:eastAsia="es-ES_tradnl"/>
          </w:rPr>
          <w:tab/>
        </w:r>
        <w:r w:rsidR="004609E7" w:rsidRPr="000B3B04">
          <w:rPr>
            <w:rStyle w:val="Hipervnculo"/>
            <w:noProof/>
          </w:rPr>
          <w:t>Maps Combination</w:t>
        </w:r>
        <w:r w:rsidR="004609E7">
          <w:rPr>
            <w:noProof/>
            <w:webHidden/>
          </w:rPr>
          <w:tab/>
        </w:r>
        <w:r>
          <w:rPr>
            <w:noProof/>
            <w:webHidden/>
          </w:rPr>
          <w:fldChar w:fldCharType="begin"/>
        </w:r>
        <w:r w:rsidR="004609E7">
          <w:rPr>
            <w:noProof/>
            <w:webHidden/>
          </w:rPr>
          <w:instrText xml:space="preserve"> PAGEREF _Toc276494563 \h </w:instrText>
        </w:r>
        <w:r>
          <w:rPr>
            <w:noProof/>
            <w:webHidden/>
          </w:rPr>
        </w:r>
        <w:r>
          <w:rPr>
            <w:noProof/>
            <w:webHidden/>
          </w:rPr>
          <w:fldChar w:fldCharType="separate"/>
        </w:r>
        <w:r w:rsidR="004609E7">
          <w:rPr>
            <w:noProof/>
            <w:webHidden/>
          </w:rPr>
          <w:t>62</w:t>
        </w:r>
        <w:r>
          <w:rPr>
            <w:noProof/>
            <w:webHidden/>
          </w:rPr>
          <w:fldChar w:fldCharType="end"/>
        </w:r>
      </w:hyperlink>
    </w:p>
    <w:p w:rsidR="004609E7" w:rsidRDefault="00F8031D">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6494564" w:history="1">
        <w:r w:rsidR="004609E7" w:rsidRPr="000B3B04">
          <w:rPr>
            <w:rStyle w:val="Hipervnculo"/>
            <w:noProof/>
          </w:rPr>
          <w:t>IV.3.2.</w:t>
        </w:r>
        <w:r w:rsidR="004609E7">
          <w:rPr>
            <w:rFonts w:asciiTheme="minorHAnsi" w:eastAsiaTheme="minorEastAsia" w:hAnsiTheme="minorHAnsi" w:cstheme="minorBidi"/>
            <w:noProof/>
            <w:lang w:val="es-ES_tradnl" w:eastAsia="es-ES_tradnl"/>
          </w:rPr>
          <w:tab/>
        </w:r>
        <w:r w:rsidR="004609E7" w:rsidRPr="000B3B04">
          <w:rPr>
            <w:rStyle w:val="Hipervnculo"/>
            <w:noProof/>
          </w:rPr>
          <w:t>Word-QA Association</w:t>
        </w:r>
        <w:r w:rsidR="004609E7">
          <w:rPr>
            <w:noProof/>
            <w:webHidden/>
          </w:rPr>
          <w:tab/>
        </w:r>
        <w:r>
          <w:rPr>
            <w:noProof/>
            <w:webHidden/>
          </w:rPr>
          <w:fldChar w:fldCharType="begin"/>
        </w:r>
        <w:r w:rsidR="004609E7">
          <w:rPr>
            <w:noProof/>
            <w:webHidden/>
          </w:rPr>
          <w:instrText xml:space="preserve"> PAGEREF _Toc276494564 \h </w:instrText>
        </w:r>
        <w:r>
          <w:rPr>
            <w:noProof/>
            <w:webHidden/>
          </w:rPr>
        </w:r>
        <w:r>
          <w:rPr>
            <w:noProof/>
            <w:webHidden/>
          </w:rPr>
          <w:fldChar w:fldCharType="separate"/>
        </w:r>
        <w:r w:rsidR="004609E7">
          <w:rPr>
            <w:noProof/>
            <w:webHidden/>
          </w:rPr>
          <w:t>63</w:t>
        </w:r>
        <w:r>
          <w:rPr>
            <w:noProof/>
            <w:webHidden/>
          </w:rPr>
          <w:fldChar w:fldCharType="end"/>
        </w:r>
      </w:hyperlink>
    </w:p>
    <w:p w:rsidR="004609E7" w:rsidRDefault="00F8031D">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494565" w:history="1">
        <w:r w:rsidR="004609E7" w:rsidRPr="000B3B04">
          <w:rPr>
            <w:rStyle w:val="Hipervnculo"/>
            <w:noProof/>
          </w:rPr>
          <w:t>IV.3.2.1.</w:t>
        </w:r>
        <w:r w:rsidR="004609E7">
          <w:rPr>
            <w:rFonts w:asciiTheme="minorHAnsi" w:eastAsiaTheme="minorEastAsia" w:hAnsiTheme="minorHAnsi" w:cstheme="minorBidi"/>
            <w:noProof/>
            <w:lang w:val="es-ES_tradnl" w:eastAsia="es-ES_tradnl"/>
          </w:rPr>
          <w:tab/>
        </w:r>
        <w:r w:rsidR="004609E7" w:rsidRPr="000B3B04">
          <w:rPr>
            <w:rStyle w:val="Hipervnculo"/>
            <w:noProof/>
          </w:rPr>
          <w:t>Ontología</w:t>
        </w:r>
        <w:r w:rsidR="004609E7">
          <w:rPr>
            <w:noProof/>
            <w:webHidden/>
          </w:rPr>
          <w:tab/>
        </w:r>
        <w:r>
          <w:rPr>
            <w:noProof/>
            <w:webHidden/>
          </w:rPr>
          <w:fldChar w:fldCharType="begin"/>
        </w:r>
        <w:r w:rsidR="004609E7">
          <w:rPr>
            <w:noProof/>
            <w:webHidden/>
          </w:rPr>
          <w:instrText xml:space="preserve"> PAGEREF _Toc276494565 \h </w:instrText>
        </w:r>
        <w:r>
          <w:rPr>
            <w:noProof/>
            <w:webHidden/>
          </w:rPr>
        </w:r>
        <w:r>
          <w:rPr>
            <w:noProof/>
            <w:webHidden/>
          </w:rPr>
          <w:fldChar w:fldCharType="separate"/>
        </w:r>
        <w:r w:rsidR="004609E7">
          <w:rPr>
            <w:noProof/>
            <w:webHidden/>
          </w:rPr>
          <w:t>64</w:t>
        </w:r>
        <w:r>
          <w:rPr>
            <w:noProof/>
            <w:webHidden/>
          </w:rPr>
          <w:fldChar w:fldCharType="end"/>
        </w:r>
      </w:hyperlink>
    </w:p>
    <w:p w:rsidR="004609E7" w:rsidRDefault="00F8031D">
      <w:pPr>
        <w:pStyle w:val="TDC5"/>
        <w:tabs>
          <w:tab w:val="left" w:pos="2004"/>
          <w:tab w:val="right" w:leader="dot" w:pos="8828"/>
        </w:tabs>
        <w:rPr>
          <w:rFonts w:asciiTheme="minorHAnsi" w:eastAsiaTheme="minorEastAsia" w:hAnsiTheme="minorHAnsi" w:cstheme="minorBidi"/>
          <w:noProof/>
          <w:lang w:val="es-ES_tradnl" w:eastAsia="es-ES_tradnl"/>
        </w:rPr>
      </w:pPr>
      <w:hyperlink w:anchor="_Toc276494566" w:history="1">
        <w:r w:rsidR="004609E7" w:rsidRPr="000B3B04">
          <w:rPr>
            <w:rStyle w:val="Hipervnculo"/>
            <w:noProof/>
          </w:rPr>
          <w:t>IV.3.2.1.1.</w:t>
        </w:r>
        <w:r w:rsidR="004609E7">
          <w:rPr>
            <w:rFonts w:asciiTheme="minorHAnsi" w:eastAsiaTheme="minorEastAsia" w:hAnsiTheme="minorHAnsi" w:cstheme="minorBidi"/>
            <w:noProof/>
            <w:lang w:val="es-ES_tradnl" w:eastAsia="es-ES_tradnl"/>
          </w:rPr>
          <w:tab/>
        </w:r>
        <w:r w:rsidR="004609E7" w:rsidRPr="000B3B04">
          <w:rPr>
            <w:rStyle w:val="Hipervnculo"/>
            <w:noProof/>
          </w:rPr>
          <w:t>Componentes de una ontología</w:t>
        </w:r>
        <w:r w:rsidR="004609E7">
          <w:rPr>
            <w:noProof/>
            <w:webHidden/>
          </w:rPr>
          <w:tab/>
        </w:r>
        <w:r>
          <w:rPr>
            <w:noProof/>
            <w:webHidden/>
          </w:rPr>
          <w:fldChar w:fldCharType="begin"/>
        </w:r>
        <w:r w:rsidR="004609E7">
          <w:rPr>
            <w:noProof/>
            <w:webHidden/>
          </w:rPr>
          <w:instrText xml:space="preserve"> PAGEREF _Toc276494566 \h </w:instrText>
        </w:r>
        <w:r>
          <w:rPr>
            <w:noProof/>
            <w:webHidden/>
          </w:rPr>
        </w:r>
        <w:r>
          <w:rPr>
            <w:noProof/>
            <w:webHidden/>
          </w:rPr>
          <w:fldChar w:fldCharType="separate"/>
        </w:r>
        <w:r w:rsidR="004609E7">
          <w:rPr>
            <w:noProof/>
            <w:webHidden/>
          </w:rPr>
          <w:t>65</w:t>
        </w:r>
        <w:r>
          <w:rPr>
            <w:noProof/>
            <w:webHidden/>
          </w:rPr>
          <w:fldChar w:fldCharType="end"/>
        </w:r>
      </w:hyperlink>
    </w:p>
    <w:p w:rsidR="004609E7" w:rsidRDefault="00F8031D">
      <w:pPr>
        <w:pStyle w:val="TDC5"/>
        <w:tabs>
          <w:tab w:val="left" w:pos="2004"/>
          <w:tab w:val="right" w:leader="dot" w:pos="8828"/>
        </w:tabs>
        <w:rPr>
          <w:rFonts w:asciiTheme="minorHAnsi" w:eastAsiaTheme="minorEastAsia" w:hAnsiTheme="minorHAnsi" w:cstheme="minorBidi"/>
          <w:noProof/>
          <w:lang w:val="es-ES_tradnl" w:eastAsia="es-ES_tradnl"/>
        </w:rPr>
      </w:pPr>
      <w:hyperlink w:anchor="_Toc276494567" w:history="1">
        <w:r w:rsidR="004609E7" w:rsidRPr="000B3B04">
          <w:rPr>
            <w:rStyle w:val="Hipervnculo"/>
            <w:noProof/>
          </w:rPr>
          <w:t>IV.3.2.1.2.</w:t>
        </w:r>
        <w:r w:rsidR="004609E7">
          <w:rPr>
            <w:rFonts w:asciiTheme="minorHAnsi" w:eastAsiaTheme="minorEastAsia" w:hAnsiTheme="minorHAnsi" w:cstheme="minorBidi"/>
            <w:noProof/>
            <w:lang w:val="es-ES_tradnl" w:eastAsia="es-ES_tradnl"/>
          </w:rPr>
          <w:tab/>
        </w:r>
        <w:r w:rsidR="004609E7" w:rsidRPr="000B3B04">
          <w:rPr>
            <w:rStyle w:val="Hipervnculo"/>
            <w:noProof/>
          </w:rPr>
          <w:t>Ontología para QAs</w:t>
        </w:r>
        <w:r w:rsidR="004609E7">
          <w:rPr>
            <w:noProof/>
            <w:webHidden/>
          </w:rPr>
          <w:tab/>
        </w:r>
        <w:r>
          <w:rPr>
            <w:noProof/>
            <w:webHidden/>
          </w:rPr>
          <w:fldChar w:fldCharType="begin"/>
        </w:r>
        <w:r w:rsidR="004609E7">
          <w:rPr>
            <w:noProof/>
            <w:webHidden/>
          </w:rPr>
          <w:instrText xml:space="preserve"> PAGEREF _Toc276494567 \h </w:instrText>
        </w:r>
        <w:r>
          <w:rPr>
            <w:noProof/>
            <w:webHidden/>
          </w:rPr>
        </w:r>
        <w:r>
          <w:rPr>
            <w:noProof/>
            <w:webHidden/>
          </w:rPr>
          <w:fldChar w:fldCharType="separate"/>
        </w:r>
        <w:r w:rsidR="004609E7">
          <w:rPr>
            <w:noProof/>
            <w:webHidden/>
          </w:rPr>
          <w:t>65</w:t>
        </w:r>
        <w:r>
          <w:rPr>
            <w:noProof/>
            <w:webHidden/>
          </w:rPr>
          <w:fldChar w:fldCharType="end"/>
        </w:r>
      </w:hyperlink>
    </w:p>
    <w:p w:rsidR="004609E7" w:rsidRDefault="00F8031D">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494568" w:history="1">
        <w:r w:rsidR="004609E7" w:rsidRPr="000B3B04">
          <w:rPr>
            <w:rStyle w:val="Hipervnculo"/>
            <w:noProof/>
          </w:rPr>
          <w:t>IV.3.2.2.</w:t>
        </w:r>
        <w:r w:rsidR="004609E7">
          <w:rPr>
            <w:rFonts w:asciiTheme="minorHAnsi" w:eastAsiaTheme="minorEastAsia" w:hAnsiTheme="minorHAnsi" w:cstheme="minorBidi"/>
            <w:noProof/>
            <w:lang w:val="es-ES_tradnl" w:eastAsia="es-ES_tradnl"/>
          </w:rPr>
          <w:tab/>
        </w:r>
        <w:r w:rsidR="004609E7" w:rsidRPr="000B3B04">
          <w:rPr>
            <w:rStyle w:val="Hipervnculo"/>
            <w:noProof/>
          </w:rPr>
          <w:t>Word-Instance Association.</w:t>
        </w:r>
        <w:r w:rsidR="004609E7">
          <w:rPr>
            <w:noProof/>
            <w:webHidden/>
          </w:rPr>
          <w:tab/>
        </w:r>
        <w:r>
          <w:rPr>
            <w:noProof/>
            <w:webHidden/>
          </w:rPr>
          <w:fldChar w:fldCharType="begin"/>
        </w:r>
        <w:r w:rsidR="004609E7">
          <w:rPr>
            <w:noProof/>
            <w:webHidden/>
          </w:rPr>
          <w:instrText xml:space="preserve"> PAGEREF _Toc276494568 \h </w:instrText>
        </w:r>
        <w:r>
          <w:rPr>
            <w:noProof/>
            <w:webHidden/>
          </w:rPr>
        </w:r>
        <w:r>
          <w:rPr>
            <w:noProof/>
            <w:webHidden/>
          </w:rPr>
          <w:fldChar w:fldCharType="separate"/>
        </w:r>
        <w:r w:rsidR="004609E7">
          <w:rPr>
            <w:noProof/>
            <w:webHidden/>
          </w:rPr>
          <w:t>67</w:t>
        </w:r>
        <w:r>
          <w:rPr>
            <w:noProof/>
            <w:webHidden/>
          </w:rPr>
          <w:fldChar w:fldCharType="end"/>
        </w:r>
      </w:hyperlink>
    </w:p>
    <w:p w:rsidR="004609E7" w:rsidRDefault="00F8031D">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494569" w:history="1">
        <w:r w:rsidR="004609E7" w:rsidRPr="000B3B04">
          <w:rPr>
            <w:rStyle w:val="Hipervnculo"/>
            <w:noProof/>
          </w:rPr>
          <w:t>IV.3.2.3.</w:t>
        </w:r>
        <w:r w:rsidR="004609E7">
          <w:rPr>
            <w:rFonts w:asciiTheme="minorHAnsi" w:eastAsiaTheme="minorEastAsia" w:hAnsiTheme="minorHAnsi" w:cstheme="minorBidi"/>
            <w:noProof/>
            <w:lang w:val="es-ES_tradnl" w:eastAsia="es-ES_tradnl"/>
          </w:rPr>
          <w:tab/>
        </w:r>
        <w:r w:rsidR="004609E7" w:rsidRPr="000B3B04">
          <w:rPr>
            <w:rStyle w:val="Hipervnculo"/>
            <w:noProof/>
          </w:rPr>
          <w:t>Instance-QA Map Association</w:t>
        </w:r>
        <w:r w:rsidR="004609E7">
          <w:rPr>
            <w:noProof/>
            <w:webHidden/>
          </w:rPr>
          <w:tab/>
        </w:r>
        <w:r>
          <w:rPr>
            <w:noProof/>
            <w:webHidden/>
          </w:rPr>
          <w:fldChar w:fldCharType="begin"/>
        </w:r>
        <w:r w:rsidR="004609E7">
          <w:rPr>
            <w:noProof/>
            <w:webHidden/>
          </w:rPr>
          <w:instrText xml:space="preserve"> PAGEREF _Toc276494569 \h </w:instrText>
        </w:r>
        <w:r>
          <w:rPr>
            <w:noProof/>
            <w:webHidden/>
          </w:rPr>
        </w:r>
        <w:r>
          <w:rPr>
            <w:noProof/>
            <w:webHidden/>
          </w:rPr>
          <w:fldChar w:fldCharType="separate"/>
        </w:r>
        <w:r w:rsidR="004609E7">
          <w:rPr>
            <w:noProof/>
            <w:webHidden/>
          </w:rPr>
          <w:t>69</w:t>
        </w:r>
        <w:r>
          <w:rPr>
            <w:noProof/>
            <w:webHidden/>
          </w:rPr>
          <w:fldChar w:fldCharType="end"/>
        </w:r>
      </w:hyperlink>
    </w:p>
    <w:p w:rsidR="004609E7" w:rsidRDefault="00F8031D">
      <w:pPr>
        <w:pStyle w:val="TDC1"/>
        <w:tabs>
          <w:tab w:val="left" w:pos="1320"/>
          <w:tab w:val="right" w:leader="dot" w:pos="8828"/>
        </w:tabs>
        <w:rPr>
          <w:rFonts w:asciiTheme="minorHAnsi" w:eastAsiaTheme="minorEastAsia" w:hAnsiTheme="minorHAnsi" w:cstheme="minorBidi"/>
          <w:noProof/>
          <w:lang w:val="es-ES_tradnl" w:eastAsia="es-ES_tradnl"/>
        </w:rPr>
      </w:pPr>
      <w:hyperlink w:anchor="_Toc276494570" w:history="1">
        <w:r w:rsidR="004609E7" w:rsidRPr="000B3B04">
          <w:rPr>
            <w:rStyle w:val="Hipervnculo"/>
            <w:noProof/>
          </w:rPr>
          <w:t>Capítulo V -</w:t>
        </w:r>
        <w:r w:rsidR="004609E7">
          <w:rPr>
            <w:rFonts w:asciiTheme="minorHAnsi" w:eastAsiaTheme="minorEastAsia" w:hAnsiTheme="minorHAnsi" w:cstheme="minorBidi"/>
            <w:noProof/>
            <w:lang w:val="es-ES_tradnl" w:eastAsia="es-ES_tradnl"/>
          </w:rPr>
          <w:tab/>
        </w:r>
        <w:r w:rsidR="004609E7" w:rsidRPr="000B3B04">
          <w:rPr>
            <w:rStyle w:val="Hipervnculo"/>
            <w:noProof/>
          </w:rPr>
          <w:t>Evaluación de la técnica propuesta</w:t>
        </w:r>
        <w:r w:rsidR="004609E7">
          <w:rPr>
            <w:noProof/>
            <w:webHidden/>
          </w:rPr>
          <w:tab/>
        </w:r>
        <w:r>
          <w:rPr>
            <w:noProof/>
            <w:webHidden/>
          </w:rPr>
          <w:fldChar w:fldCharType="begin"/>
        </w:r>
        <w:r w:rsidR="004609E7">
          <w:rPr>
            <w:noProof/>
            <w:webHidden/>
          </w:rPr>
          <w:instrText xml:space="preserve"> PAGEREF _Toc276494570 \h </w:instrText>
        </w:r>
        <w:r>
          <w:rPr>
            <w:noProof/>
            <w:webHidden/>
          </w:rPr>
        </w:r>
        <w:r>
          <w:rPr>
            <w:noProof/>
            <w:webHidden/>
          </w:rPr>
          <w:fldChar w:fldCharType="separate"/>
        </w:r>
        <w:r w:rsidR="004609E7">
          <w:rPr>
            <w:noProof/>
            <w:webHidden/>
          </w:rPr>
          <w:t>70</w:t>
        </w:r>
        <w:r>
          <w:rPr>
            <w:noProof/>
            <w:webHidden/>
          </w:rPr>
          <w:fldChar w:fldCharType="end"/>
        </w:r>
      </w:hyperlink>
    </w:p>
    <w:p w:rsidR="004609E7" w:rsidRDefault="00F8031D">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6494571" w:history="1">
        <w:r w:rsidR="004609E7" w:rsidRPr="000B3B04">
          <w:rPr>
            <w:rStyle w:val="Hipervnculo"/>
            <w:noProof/>
          </w:rPr>
          <w:t>V.1.</w:t>
        </w:r>
        <w:r w:rsidR="004609E7">
          <w:rPr>
            <w:rFonts w:asciiTheme="minorHAnsi" w:eastAsiaTheme="minorEastAsia" w:hAnsiTheme="minorHAnsi" w:cstheme="minorBidi"/>
            <w:noProof/>
            <w:lang w:val="es-ES_tradnl" w:eastAsia="es-ES_tradnl"/>
          </w:rPr>
          <w:tab/>
        </w:r>
        <w:r w:rsidR="004609E7" w:rsidRPr="000B3B04">
          <w:rPr>
            <w:rStyle w:val="Hipervnculo"/>
            <w:noProof/>
          </w:rPr>
          <w:t>Métricas a utilizar</w:t>
        </w:r>
        <w:r w:rsidR="004609E7">
          <w:rPr>
            <w:noProof/>
            <w:webHidden/>
          </w:rPr>
          <w:tab/>
        </w:r>
        <w:r>
          <w:rPr>
            <w:noProof/>
            <w:webHidden/>
          </w:rPr>
          <w:fldChar w:fldCharType="begin"/>
        </w:r>
        <w:r w:rsidR="004609E7">
          <w:rPr>
            <w:noProof/>
            <w:webHidden/>
          </w:rPr>
          <w:instrText xml:space="preserve"> PAGEREF _Toc276494571 \h </w:instrText>
        </w:r>
        <w:r>
          <w:rPr>
            <w:noProof/>
            <w:webHidden/>
          </w:rPr>
        </w:r>
        <w:r>
          <w:rPr>
            <w:noProof/>
            <w:webHidden/>
          </w:rPr>
          <w:fldChar w:fldCharType="separate"/>
        </w:r>
        <w:r w:rsidR="004609E7">
          <w:rPr>
            <w:noProof/>
            <w:webHidden/>
          </w:rPr>
          <w:t>70</w:t>
        </w:r>
        <w:r>
          <w:rPr>
            <w:noProof/>
            <w:webHidden/>
          </w:rPr>
          <w:fldChar w:fldCharType="end"/>
        </w:r>
      </w:hyperlink>
    </w:p>
    <w:p w:rsidR="004609E7" w:rsidRDefault="00F8031D">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6494572" w:history="1">
        <w:r w:rsidR="004609E7" w:rsidRPr="000B3B04">
          <w:rPr>
            <w:rStyle w:val="Hipervnculo"/>
            <w:noProof/>
          </w:rPr>
          <w:t>V.1.1.</w:t>
        </w:r>
        <w:r w:rsidR="004609E7">
          <w:rPr>
            <w:rFonts w:asciiTheme="minorHAnsi" w:eastAsiaTheme="minorEastAsia" w:hAnsiTheme="minorHAnsi" w:cstheme="minorBidi"/>
            <w:noProof/>
            <w:lang w:val="es-ES_tradnl" w:eastAsia="es-ES_tradnl"/>
          </w:rPr>
          <w:tab/>
        </w:r>
        <w:r w:rsidR="004609E7" w:rsidRPr="000B3B04">
          <w:rPr>
            <w:rStyle w:val="Hipervnculo"/>
            <w:noProof/>
          </w:rPr>
          <w:t>Falsos y verdaderos, positivos y negativos</w:t>
        </w:r>
        <w:r w:rsidR="004609E7">
          <w:rPr>
            <w:noProof/>
            <w:webHidden/>
          </w:rPr>
          <w:tab/>
        </w:r>
        <w:r>
          <w:rPr>
            <w:noProof/>
            <w:webHidden/>
          </w:rPr>
          <w:fldChar w:fldCharType="begin"/>
        </w:r>
        <w:r w:rsidR="004609E7">
          <w:rPr>
            <w:noProof/>
            <w:webHidden/>
          </w:rPr>
          <w:instrText xml:space="preserve"> PAGEREF _Toc276494572 \h </w:instrText>
        </w:r>
        <w:r>
          <w:rPr>
            <w:noProof/>
            <w:webHidden/>
          </w:rPr>
        </w:r>
        <w:r>
          <w:rPr>
            <w:noProof/>
            <w:webHidden/>
          </w:rPr>
          <w:fldChar w:fldCharType="separate"/>
        </w:r>
        <w:r w:rsidR="004609E7">
          <w:rPr>
            <w:noProof/>
            <w:webHidden/>
          </w:rPr>
          <w:t>71</w:t>
        </w:r>
        <w:r>
          <w:rPr>
            <w:noProof/>
            <w:webHidden/>
          </w:rPr>
          <w:fldChar w:fldCharType="end"/>
        </w:r>
      </w:hyperlink>
    </w:p>
    <w:p w:rsidR="004609E7" w:rsidRDefault="00F8031D">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6494573" w:history="1">
        <w:r w:rsidR="004609E7" w:rsidRPr="000B3B04">
          <w:rPr>
            <w:rStyle w:val="Hipervnculo"/>
            <w:noProof/>
          </w:rPr>
          <w:t>V.2.</w:t>
        </w:r>
        <w:r w:rsidR="004609E7">
          <w:rPr>
            <w:rFonts w:asciiTheme="minorHAnsi" w:eastAsiaTheme="minorEastAsia" w:hAnsiTheme="minorHAnsi" w:cstheme="minorBidi"/>
            <w:noProof/>
            <w:lang w:val="es-ES_tradnl" w:eastAsia="es-ES_tradnl"/>
          </w:rPr>
          <w:tab/>
        </w:r>
        <w:r w:rsidR="004609E7" w:rsidRPr="000B3B04">
          <w:rPr>
            <w:rStyle w:val="Hipervnculo"/>
            <w:noProof/>
          </w:rPr>
          <w:t>Casos de estudio</w:t>
        </w:r>
        <w:r w:rsidR="004609E7">
          <w:rPr>
            <w:noProof/>
            <w:webHidden/>
          </w:rPr>
          <w:tab/>
        </w:r>
        <w:r>
          <w:rPr>
            <w:noProof/>
            <w:webHidden/>
          </w:rPr>
          <w:fldChar w:fldCharType="begin"/>
        </w:r>
        <w:r w:rsidR="004609E7">
          <w:rPr>
            <w:noProof/>
            <w:webHidden/>
          </w:rPr>
          <w:instrText xml:space="preserve"> PAGEREF _Toc276494573 \h </w:instrText>
        </w:r>
        <w:r>
          <w:rPr>
            <w:noProof/>
            <w:webHidden/>
          </w:rPr>
        </w:r>
        <w:r>
          <w:rPr>
            <w:noProof/>
            <w:webHidden/>
          </w:rPr>
          <w:fldChar w:fldCharType="separate"/>
        </w:r>
        <w:r w:rsidR="004609E7">
          <w:rPr>
            <w:noProof/>
            <w:webHidden/>
          </w:rPr>
          <w:t>72</w:t>
        </w:r>
        <w:r>
          <w:rPr>
            <w:noProof/>
            <w:webHidden/>
          </w:rPr>
          <w:fldChar w:fldCharType="end"/>
        </w:r>
      </w:hyperlink>
    </w:p>
    <w:p w:rsidR="004609E7" w:rsidRDefault="00F8031D">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6494574" w:history="1">
        <w:r w:rsidR="004609E7" w:rsidRPr="000B3B04">
          <w:rPr>
            <w:rStyle w:val="Hipervnculo"/>
            <w:noProof/>
          </w:rPr>
          <w:t>V.2.1.</w:t>
        </w:r>
        <w:r w:rsidR="004609E7">
          <w:rPr>
            <w:rFonts w:asciiTheme="minorHAnsi" w:eastAsiaTheme="minorEastAsia" w:hAnsiTheme="minorHAnsi" w:cstheme="minorBidi"/>
            <w:noProof/>
            <w:lang w:val="es-ES_tradnl" w:eastAsia="es-ES_tradnl"/>
          </w:rPr>
          <w:tab/>
        </w:r>
        <w:r w:rsidR="004609E7" w:rsidRPr="000B3B04">
          <w:rPr>
            <w:rStyle w:val="Hipervnculo"/>
            <w:noProof/>
          </w:rPr>
          <w:t>HWS (Health Watcher System)</w:t>
        </w:r>
        <w:r w:rsidR="004609E7">
          <w:rPr>
            <w:noProof/>
            <w:webHidden/>
          </w:rPr>
          <w:tab/>
        </w:r>
        <w:r>
          <w:rPr>
            <w:noProof/>
            <w:webHidden/>
          </w:rPr>
          <w:fldChar w:fldCharType="begin"/>
        </w:r>
        <w:r w:rsidR="004609E7">
          <w:rPr>
            <w:noProof/>
            <w:webHidden/>
          </w:rPr>
          <w:instrText xml:space="preserve"> PAGEREF _Toc276494574 \h </w:instrText>
        </w:r>
        <w:r>
          <w:rPr>
            <w:noProof/>
            <w:webHidden/>
          </w:rPr>
        </w:r>
        <w:r>
          <w:rPr>
            <w:noProof/>
            <w:webHidden/>
          </w:rPr>
          <w:fldChar w:fldCharType="separate"/>
        </w:r>
        <w:r w:rsidR="004609E7">
          <w:rPr>
            <w:noProof/>
            <w:webHidden/>
          </w:rPr>
          <w:t>73</w:t>
        </w:r>
        <w:r>
          <w:rPr>
            <w:noProof/>
            <w:webHidden/>
          </w:rPr>
          <w:fldChar w:fldCharType="end"/>
        </w:r>
      </w:hyperlink>
    </w:p>
    <w:p w:rsidR="004609E7" w:rsidRDefault="00F8031D">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494575" w:history="1">
        <w:r w:rsidR="004609E7" w:rsidRPr="000B3B04">
          <w:rPr>
            <w:rStyle w:val="Hipervnculo"/>
            <w:noProof/>
          </w:rPr>
          <w:t>V.2.1.1.</w:t>
        </w:r>
        <w:r w:rsidR="004609E7">
          <w:rPr>
            <w:rFonts w:asciiTheme="minorHAnsi" w:eastAsiaTheme="minorEastAsia" w:hAnsiTheme="minorHAnsi" w:cstheme="minorBidi"/>
            <w:noProof/>
            <w:lang w:val="es-ES_tradnl" w:eastAsia="es-ES_tradnl"/>
          </w:rPr>
          <w:tab/>
        </w:r>
        <w:r w:rsidR="004609E7" w:rsidRPr="000B3B04">
          <w:rPr>
            <w:rStyle w:val="Hipervnculo"/>
            <w:noProof/>
          </w:rPr>
          <w:t>Casos de Uso</w:t>
        </w:r>
        <w:r w:rsidR="004609E7">
          <w:rPr>
            <w:noProof/>
            <w:webHidden/>
          </w:rPr>
          <w:tab/>
        </w:r>
        <w:r>
          <w:rPr>
            <w:noProof/>
            <w:webHidden/>
          </w:rPr>
          <w:fldChar w:fldCharType="begin"/>
        </w:r>
        <w:r w:rsidR="004609E7">
          <w:rPr>
            <w:noProof/>
            <w:webHidden/>
          </w:rPr>
          <w:instrText xml:space="preserve"> PAGEREF _Toc276494575 \h </w:instrText>
        </w:r>
        <w:r>
          <w:rPr>
            <w:noProof/>
            <w:webHidden/>
          </w:rPr>
        </w:r>
        <w:r>
          <w:rPr>
            <w:noProof/>
            <w:webHidden/>
          </w:rPr>
          <w:fldChar w:fldCharType="separate"/>
        </w:r>
        <w:r w:rsidR="004609E7">
          <w:rPr>
            <w:noProof/>
            <w:webHidden/>
          </w:rPr>
          <w:t>73</w:t>
        </w:r>
        <w:r>
          <w:rPr>
            <w:noProof/>
            <w:webHidden/>
          </w:rPr>
          <w:fldChar w:fldCharType="end"/>
        </w:r>
      </w:hyperlink>
    </w:p>
    <w:p w:rsidR="004609E7" w:rsidRDefault="00F8031D">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494576" w:history="1">
        <w:r w:rsidR="004609E7" w:rsidRPr="000B3B04">
          <w:rPr>
            <w:rStyle w:val="Hipervnculo"/>
            <w:noProof/>
          </w:rPr>
          <w:t>V.2.1.2.</w:t>
        </w:r>
        <w:r w:rsidR="004609E7">
          <w:rPr>
            <w:rFonts w:asciiTheme="minorHAnsi" w:eastAsiaTheme="minorEastAsia" w:hAnsiTheme="minorHAnsi" w:cstheme="minorBidi"/>
            <w:noProof/>
            <w:lang w:val="es-ES_tradnl" w:eastAsia="es-ES_tradnl"/>
          </w:rPr>
          <w:tab/>
        </w:r>
        <w:r w:rsidR="004609E7" w:rsidRPr="000B3B04">
          <w:rPr>
            <w:rStyle w:val="Hipervnculo"/>
            <w:noProof/>
          </w:rPr>
          <w:t>Atributos de calidad del sistema HWS</w:t>
        </w:r>
        <w:r w:rsidR="004609E7">
          <w:rPr>
            <w:noProof/>
            <w:webHidden/>
          </w:rPr>
          <w:tab/>
        </w:r>
        <w:r>
          <w:rPr>
            <w:noProof/>
            <w:webHidden/>
          </w:rPr>
          <w:fldChar w:fldCharType="begin"/>
        </w:r>
        <w:r w:rsidR="004609E7">
          <w:rPr>
            <w:noProof/>
            <w:webHidden/>
          </w:rPr>
          <w:instrText xml:space="preserve"> PAGEREF _Toc276494576 \h </w:instrText>
        </w:r>
        <w:r>
          <w:rPr>
            <w:noProof/>
            <w:webHidden/>
          </w:rPr>
        </w:r>
        <w:r>
          <w:rPr>
            <w:noProof/>
            <w:webHidden/>
          </w:rPr>
          <w:fldChar w:fldCharType="separate"/>
        </w:r>
        <w:r w:rsidR="004609E7">
          <w:rPr>
            <w:noProof/>
            <w:webHidden/>
          </w:rPr>
          <w:t>75</w:t>
        </w:r>
        <w:r>
          <w:rPr>
            <w:noProof/>
            <w:webHidden/>
          </w:rPr>
          <w:fldChar w:fldCharType="end"/>
        </w:r>
      </w:hyperlink>
    </w:p>
    <w:p w:rsidR="004609E7" w:rsidRDefault="00F8031D">
      <w:pPr>
        <w:pStyle w:val="TDC5"/>
        <w:tabs>
          <w:tab w:val="right" w:leader="dot" w:pos="8828"/>
        </w:tabs>
        <w:rPr>
          <w:rFonts w:asciiTheme="minorHAnsi" w:eastAsiaTheme="minorEastAsia" w:hAnsiTheme="minorHAnsi" w:cstheme="minorBidi"/>
          <w:noProof/>
          <w:lang w:val="es-ES_tradnl" w:eastAsia="es-ES_tradnl"/>
        </w:rPr>
      </w:pPr>
      <w:hyperlink w:anchor="_Toc276494577" w:history="1">
        <w:r w:rsidR="004609E7" w:rsidRPr="000B3B04">
          <w:rPr>
            <w:rStyle w:val="Hipervnculo"/>
            <w:noProof/>
          </w:rPr>
          <w:t>Usability</w:t>
        </w:r>
        <w:r w:rsidR="004609E7">
          <w:rPr>
            <w:noProof/>
            <w:webHidden/>
          </w:rPr>
          <w:tab/>
        </w:r>
        <w:r>
          <w:rPr>
            <w:noProof/>
            <w:webHidden/>
          </w:rPr>
          <w:fldChar w:fldCharType="begin"/>
        </w:r>
        <w:r w:rsidR="004609E7">
          <w:rPr>
            <w:noProof/>
            <w:webHidden/>
          </w:rPr>
          <w:instrText xml:space="preserve"> PAGEREF _Toc276494577 \h </w:instrText>
        </w:r>
        <w:r>
          <w:rPr>
            <w:noProof/>
            <w:webHidden/>
          </w:rPr>
        </w:r>
        <w:r>
          <w:rPr>
            <w:noProof/>
            <w:webHidden/>
          </w:rPr>
          <w:fldChar w:fldCharType="separate"/>
        </w:r>
        <w:r w:rsidR="004609E7">
          <w:rPr>
            <w:noProof/>
            <w:webHidden/>
          </w:rPr>
          <w:t>78</w:t>
        </w:r>
        <w:r>
          <w:rPr>
            <w:noProof/>
            <w:webHidden/>
          </w:rPr>
          <w:fldChar w:fldCharType="end"/>
        </w:r>
      </w:hyperlink>
    </w:p>
    <w:p w:rsidR="004609E7" w:rsidRDefault="00F8031D">
      <w:pPr>
        <w:pStyle w:val="TDC5"/>
        <w:tabs>
          <w:tab w:val="right" w:leader="dot" w:pos="8828"/>
        </w:tabs>
        <w:rPr>
          <w:rFonts w:asciiTheme="minorHAnsi" w:eastAsiaTheme="minorEastAsia" w:hAnsiTheme="minorHAnsi" w:cstheme="minorBidi"/>
          <w:noProof/>
          <w:lang w:val="es-ES_tradnl" w:eastAsia="es-ES_tradnl"/>
        </w:rPr>
      </w:pPr>
      <w:hyperlink w:anchor="_Toc276494578" w:history="1">
        <w:r w:rsidR="004609E7" w:rsidRPr="000B3B04">
          <w:rPr>
            <w:rStyle w:val="Hipervnculo"/>
            <w:noProof/>
          </w:rPr>
          <w:t>Availability</w:t>
        </w:r>
        <w:r w:rsidR="004609E7">
          <w:rPr>
            <w:noProof/>
            <w:webHidden/>
          </w:rPr>
          <w:tab/>
        </w:r>
        <w:r>
          <w:rPr>
            <w:noProof/>
            <w:webHidden/>
          </w:rPr>
          <w:fldChar w:fldCharType="begin"/>
        </w:r>
        <w:r w:rsidR="004609E7">
          <w:rPr>
            <w:noProof/>
            <w:webHidden/>
          </w:rPr>
          <w:instrText xml:space="preserve"> PAGEREF _Toc276494578 \h </w:instrText>
        </w:r>
        <w:r>
          <w:rPr>
            <w:noProof/>
            <w:webHidden/>
          </w:rPr>
        </w:r>
        <w:r>
          <w:rPr>
            <w:noProof/>
            <w:webHidden/>
          </w:rPr>
          <w:fldChar w:fldCharType="separate"/>
        </w:r>
        <w:r w:rsidR="004609E7">
          <w:rPr>
            <w:noProof/>
            <w:webHidden/>
          </w:rPr>
          <w:t>79</w:t>
        </w:r>
        <w:r>
          <w:rPr>
            <w:noProof/>
            <w:webHidden/>
          </w:rPr>
          <w:fldChar w:fldCharType="end"/>
        </w:r>
      </w:hyperlink>
    </w:p>
    <w:p w:rsidR="004609E7" w:rsidRDefault="00F8031D">
      <w:pPr>
        <w:pStyle w:val="TDC5"/>
        <w:tabs>
          <w:tab w:val="right" w:leader="dot" w:pos="8828"/>
        </w:tabs>
        <w:rPr>
          <w:rFonts w:asciiTheme="minorHAnsi" w:eastAsiaTheme="minorEastAsia" w:hAnsiTheme="minorHAnsi" w:cstheme="minorBidi"/>
          <w:noProof/>
          <w:lang w:val="es-ES_tradnl" w:eastAsia="es-ES_tradnl"/>
        </w:rPr>
      </w:pPr>
      <w:hyperlink w:anchor="_Toc276494579" w:history="1">
        <w:r w:rsidR="004609E7" w:rsidRPr="000B3B04">
          <w:rPr>
            <w:rStyle w:val="Hipervnculo"/>
            <w:noProof/>
          </w:rPr>
          <w:t>Performance</w:t>
        </w:r>
        <w:r w:rsidR="004609E7">
          <w:rPr>
            <w:noProof/>
            <w:webHidden/>
          </w:rPr>
          <w:tab/>
        </w:r>
        <w:r>
          <w:rPr>
            <w:noProof/>
            <w:webHidden/>
          </w:rPr>
          <w:fldChar w:fldCharType="begin"/>
        </w:r>
        <w:r w:rsidR="004609E7">
          <w:rPr>
            <w:noProof/>
            <w:webHidden/>
          </w:rPr>
          <w:instrText xml:space="preserve"> PAGEREF _Toc276494579 \h </w:instrText>
        </w:r>
        <w:r>
          <w:rPr>
            <w:noProof/>
            <w:webHidden/>
          </w:rPr>
        </w:r>
        <w:r>
          <w:rPr>
            <w:noProof/>
            <w:webHidden/>
          </w:rPr>
          <w:fldChar w:fldCharType="separate"/>
        </w:r>
        <w:r w:rsidR="004609E7">
          <w:rPr>
            <w:noProof/>
            <w:webHidden/>
          </w:rPr>
          <w:t>80</w:t>
        </w:r>
        <w:r>
          <w:rPr>
            <w:noProof/>
            <w:webHidden/>
          </w:rPr>
          <w:fldChar w:fldCharType="end"/>
        </w:r>
      </w:hyperlink>
    </w:p>
    <w:p w:rsidR="004609E7" w:rsidRDefault="00F8031D">
      <w:pPr>
        <w:pStyle w:val="TDC5"/>
        <w:tabs>
          <w:tab w:val="right" w:leader="dot" w:pos="8828"/>
        </w:tabs>
        <w:rPr>
          <w:rFonts w:asciiTheme="minorHAnsi" w:eastAsiaTheme="minorEastAsia" w:hAnsiTheme="minorHAnsi" w:cstheme="minorBidi"/>
          <w:noProof/>
          <w:lang w:val="es-ES_tradnl" w:eastAsia="es-ES_tradnl"/>
        </w:rPr>
      </w:pPr>
      <w:hyperlink w:anchor="_Toc276494580" w:history="1">
        <w:r w:rsidR="004609E7" w:rsidRPr="000B3B04">
          <w:rPr>
            <w:rStyle w:val="Hipervnculo"/>
            <w:noProof/>
          </w:rPr>
          <w:t>Security</w:t>
        </w:r>
        <w:r w:rsidR="004609E7">
          <w:rPr>
            <w:noProof/>
            <w:webHidden/>
          </w:rPr>
          <w:tab/>
        </w:r>
        <w:r>
          <w:rPr>
            <w:noProof/>
            <w:webHidden/>
          </w:rPr>
          <w:fldChar w:fldCharType="begin"/>
        </w:r>
        <w:r w:rsidR="004609E7">
          <w:rPr>
            <w:noProof/>
            <w:webHidden/>
          </w:rPr>
          <w:instrText xml:space="preserve"> PAGEREF _Toc276494580 \h </w:instrText>
        </w:r>
        <w:r>
          <w:rPr>
            <w:noProof/>
            <w:webHidden/>
          </w:rPr>
        </w:r>
        <w:r>
          <w:rPr>
            <w:noProof/>
            <w:webHidden/>
          </w:rPr>
          <w:fldChar w:fldCharType="separate"/>
        </w:r>
        <w:r w:rsidR="004609E7">
          <w:rPr>
            <w:noProof/>
            <w:webHidden/>
          </w:rPr>
          <w:t>80</w:t>
        </w:r>
        <w:r>
          <w:rPr>
            <w:noProof/>
            <w:webHidden/>
          </w:rPr>
          <w:fldChar w:fldCharType="end"/>
        </w:r>
      </w:hyperlink>
    </w:p>
    <w:p w:rsidR="004609E7" w:rsidRDefault="00F8031D">
      <w:pPr>
        <w:pStyle w:val="TDC5"/>
        <w:tabs>
          <w:tab w:val="right" w:leader="dot" w:pos="8828"/>
        </w:tabs>
        <w:rPr>
          <w:rFonts w:asciiTheme="minorHAnsi" w:eastAsiaTheme="minorEastAsia" w:hAnsiTheme="minorHAnsi" w:cstheme="minorBidi"/>
          <w:noProof/>
          <w:lang w:val="es-ES_tradnl" w:eastAsia="es-ES_tradnl"/>
        </w:rPr>
      </w:pPr>
      <w:hyperlink w:anchor="_Toc276494581" w:history="1">
        <w:r w:rsidR="004609E7" w:rsidRPr="000B3B04">
          <w:rPr>
            <w:rStyle w:val="Hipervnculo"/>
            <w:noProof/>
          </w:rPr>
          <w:t>Scalability/ Distribution</w:t>
        </w:r>
        <w:r w:rsidR="004609E7">
          <w:rPr>
            <w:noProof/>
            <w:webHidden/>
          </w:rPr>
          <w:tab/>
        </w:r>
        <w:r>
          <w:rPr>
            <w:noProof/>
            <w:webHidden/>
          </w:rPr>
          <w:fldChar w:fldCharType="begin"/>
        </w:r>
        <w:r w:rsidR="004609E7">
          <w:rPr>
            <w:noProof/>
            <w:webHidden/>
          </w:rPr>
          <w:instrText xml:space="preserve"> PAGEREF _Toc276494581 \h </w:instrText>
        </w:r>
        <w:r>
          <w:rPr>
            <w:noProof/>
            <w:webHidden/>
          </w:rPr>
        </w:r>
        <w:r>
          <w:rPr>
            <w:noProof/>
            <w:webHidden/>
          </w:rPr>
          <w:fldChar w:fldCharType="separate"/>
        </w:r>
        <w:r w:rsidR="004609E7">
          <w:rPr>
            <w:noProof/>
            <w:webHidden/>
          </w:rPr>
          <w:t>81</w:t>
        </w:r>
        <w:r>
          <w:rPr>
            <w:noProof/>
            <w:webHidden/>
          </w:rPr>
          <w:fldChar w:fldCharType="end"/>
        </w:r>
      </w:hyperlink>
    </w:p>
    <w:p w:rsidR="004609E7" w:rsidRDefault="00F8031D">
      <w:pPr>
        <w:pStyle w:val="TDC5"/>
        <w:tabs>
          <w:tab w:val="right" w:leader="dot" w:pos="8828"/>
        </w:tabs>
        <w:rPr>
          <w:rFonts w:asciiTheme="minorHAnsi" w:eastAsiaTheme="minorEastAsia" w:hAnsiTheme="minorHAnsi" w:cstheme="minorBidi"/>
          <w:noProof/>
          <w:lang w:val="es-ES_tradnl" w:eastAsia="es-ES_tradnl"/>
        </w:rPr>
      </w:pPr>
      <w:hyperlink w:anchor="_Toc276494582" w:history="1">
        <w:r w:rsidR="004609E7" w:rsidRPr="000B3B04">
          <w:rPr>
            <w:rStyle w:val="Hipervnculo"/>
            <w:noProof/>
          </w:rPr>
          <w:t>Persistency/ Data consistency</w:t>
        </w:r>
        <w:r w:rsidR="004609E7">
          <w:rPr>
            <w:noProof/>
            <w:webHidden/>
          </w:rPr>
          <w:tab/>
        </w:r>
        <w:r>
          <w:rPr>
            <w:noProof/>
            <w:webHidden/>
          </w:rPr>
          <w:fldChar w:fldCharType="begin"/>
        </w:r>
        <w:r w:rsidR="004609E7">
          <w:rPr>
            <w:noProof/>
            <w:webHidden/>
          </w:rPr>
          <w:instrText xml:space="preserve"> PAGEREF _Toc276494582 \h </w:instrText>
        </w:r>
        <w:r>
          <w:rPr>
            <w:noProof/>
            <w:webHidden/>
          </w:rPr>
        </w:r>
        <w:r>
          <w:rPr>
            <w:noProof/>
            <w:webHidden/>
          </w:rPr>
          <w:fldChar w:fldCharType="separate"/>
        </w:r>
        <w:r w:rsidR="004609E7">
          <w:rPr>
            <w:noProof/>
            <w:webHidden/>
          </w:rPr>
          <w:t>82</w:t>
        </w:r>
        <w:r>
          <w:rPr>
            <w:noProof/>
            <w:webHidden/>
          </w:rPr>
          <w:fldChar w:fldCharType="end"/>
        </w:r>
      </w:hyperlink>
    </w:p>
    <w:p w:rsidR="004609E7" w:rsidRDefault="00F8031D">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494583" w:history="1">
        <w:r w:rsidR="004609E7" w:rsidRPr="000B3B04">
          <w:rPr>
            <w:rStyle w:val="Hipervnculo"/>
            <w:noProof/>
          </w:rPr>
          <w:t>V.2.1.3.</w:t>
        </w:r>
        <w:r w:rsidR="004609E7">
          <w:rPr>
            <w:rFonts w:asciiTheme="minorHAnsi" w:eastAsiaTheme="minorEastAsia" w:hAnsiTheme="minorHAnsi" w:cstheme="minorBidi"/>
            <w:noProof/>
            <w:lang w:val="es-ES_tradnl" w:eastAsia="es-ES_tradnl"/>
          </w:rPr>
          <w:tab/>
        </w:r>
        <w:r w:rsidR="004609E7" w:rsidRPr="000B3B04">
          <w:rPr>
            <w:rStyle w:val="Hipervnculo"/>
            <w:noProof/>
          </w:rPr>
          <w:t>Aspectos tempranos identificados</w:t>
        </w:r>
        <w:r w:rsidR="004609E7">
          <w:rPr>
            <w:noProof/>
            <w:webHidden/>
          </w:rPr>
          <w:tab/>
        </w:r>
        <w:r>
          <w:rPr>
            <w:noProof/>
            <w:webHidden/>
          </w:rPr>
          <w:fldChar w:fldCharType="begin"/>
        </w:r>
        <w:r w:rsidR="004609E7">
          <w:rPr>
            <w:noProof/>
            <w:webHidden/>
          </w:rPr>
          <w:instrText xml:space="preserve"> PAGEREF _Toc276494583 \h </w:instrText>
        </w:r>
        <w:r>
          <w:rPr>
            <w:noProof/>
            <w:webHidden/>
          </w:rPr>
        </w:r>
        <w:r>
          <w:rPr>
            <w:noProof/>
            <w:webHidden/>
          </w:rPr>
          <w:fldChar w:fldCharType="separate"/>
        </w:r>
        <w:r w:rsidR="004609E7">
          <w:rPr>
            <w:noProof/>
            <w:webHidden/>
          </w:rPr>
          <w:t>82</w:t>
        </w:r>
        <w:r>
          <w:rPr>
            <w:noProof/>
            <w:webHidden/>
          </w:rPr>
          <w:fldChar w:fldCharType="end"/>
        </w:r>
      </w:hyperlink>
    </w:p>
    <w:p w:rsidR="004609E7" w:rsidRDefault="00F8031D">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494584" w:history="1">
        <w:r w:rsidR="004609E7" w:rsidRPr="000B3B04">
          <w:rPr>
            <w:rStyle w:val="Hipervnculo"/>
            <w:noProof/>
          </w:rPr>
          <w:t>V.2.1.4.</w:t>
        </w:r>
        <w:r w:rsidR="004609E7">
          <w:rPr>
            <w:rFonts w:asciiTheme="minorHAnsi" w:eastAsiaTheme="minorEastAsia" w:hAnsiTheme="minorHAnsi" w:cstheme="minorBidi"/>
            <w:noProof/>
            <w:lang w:val="es-ES_tradnl" w:eastAsia="es-ES_tradnl"/>
          </w:rPr>
          <w:tab/>
        </w:r>
        <w:r w:rsidR="004609E7" w:rsidRPr="000B3B04">
          <w:rPr>
            <w:rStyle w:val="Hipervnculo"/>
            <w:noProof/>
          </w:rPr>
          <w:t>Análisis con la técnica propuesta</w:t>
        </w:r>
        <w:r w:rsidR="004609E7">
          <w:rPr>
            <w:noProof/>
            <w:webHidden/>
          </w:rPr>
          <w:tab/>
        </w:r>
        <w:r>
          <w:rPr>
            <w:noProof/>
            <w:webHidden/>
          </w:rPr>
          <w:fldChar w:fldCharType="begin"/>
        </w:r>
        <w:r w:rsidR="004609E7">
          <w:rPr>
            <w:noProof/>
            <w:webHidden/>
          </w:rPr>
          <w:instrText xml:space="preserve"> PAGEREF _Toc276494584 \h </w:instrText>
        </w:r>
        <w:r>
          <w:rPr>
            <w:noProof/>
            <w:webHidden/>
          </w:rPr>
        </w:r>
        <w:r>
          <w:rPr>
            <w:noProof/>
            <w:webHidden/>
          </w:rPr>
          <w:fldChar w:fldCharType="separate"/>
        </w:r>
        <w:r w:rsidR="004609E7">
          <w:rPr>
            <w:noProof/>
            <w:webHidden/>
          </w:rPr>
          <w:t>85</w:t>
        </w:r>
        <w:r>
          <w:rPr>
            <w:noProof/>
            <w:webHidden/>
          </w:rPr>
          <w:fldChar w:fldCharType="end"/>
        </w:r>
      </w:hyperlink>
    </w:p>
    <w:p w:rsidR="004609E7" w:rsidRDefault="00F8031D">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494585" w:history="1">
        <w:r w:rsidR="004609E7" w:rsidRPr="000B3B04">
          <w:rPr>
            <w:rStyle w:val="Hipervnculo"/>
            <w:noProof/>
          </w:rPr>
          <w:t>V.2.1.5.</w:t>
        </w:r>
        <w:r w:rsidR="004609E7">
          <w:rPr>
            <w:rFonts w:asciiTheme="minorHAnsi" w:eastAsiaTheme="minorEastAsia" w:hAnsiTheme="minorHAnsi" w:cstheme="minorBidi"/>
            <w:noProof/>
            <w:lang w:val="es-ES_tradnl" w:eastAsia="es-ES_tradnl"/>
          </w:rPr>
          <w:tab/>
        </w:r>
        <w:r w:rsidR="004609E7" w:rsidRPr="000B3B04">
          <w:rPr>
            <w:rStyle w:val="Hipervnculo"/>
            <w:noProof/>
          </w:rPr>
          <w:t>Métricas</w:t>
        </w:r>
        <w:r w:rsidR="004609E7">
          <w:rPr>
            <w:noProof/>
            <w:webHidden/>
          </w:rPr>
          <w:tab/>
        </w:r>
        <w:r>
          <w:rPr>
            <w:noProof/>
            <w:webHidden/>
          </w:rPr>
          <w:fldChar w:fldCharType="begin"/>
        </w:r>
        <w:r w:rsidR="004609E7">
          <w:rPr>
            <w:noProof/>
            <w:webHidden/>
          </w:rPr>
          <w:instrText xml:space="preserve"> PAGEREF _Toc276494585 \h </w:instrText>
        </w:r>
        <w:r>
          <w:rPr>
            <w:noProof/>
            <w:webHidden/>
          </w:rPr>
        </w:r>
        <w:r>
          <w:rPr>
            <w:noProof/>
            <w:webHidden/>
          </w:rPr>
          <w:fldChar w:fldCharType="separate"/>
        </w:r>
        <w:r w:rsidR="004609E7">
          <w:rPr>
            <w:noProof/>
            <w:webHidden/>
          </w:rPr>
          <w:t>92</w:t>
        </w:r>
        <w:r>
          <w:rPr>
            <w:noProof/>
            <w:webHidden/>
          </w:rPr>
          <w:fldChar w:fldCharType="end"/>
        </w:r>
      </w:hyperlink>
    </w:p>
    <w:p w:rsidR="004609E7" w:rsidRDefault="00F8031D">
      <w:pPr>
        <w:pStyle w:val="TDC5"/>
        <w:tabs>
          <w:tab w:val="left" w:pos="1949"/>
          <w:tab w:val="right" w:leader="dot" w:pos="8828"/>
        </w:tabs>
        <w:rPr>
          <w:rFonts w:asciiTheme="minorHAnsi" w:eastAsiaTheme="minorEastAsia" w:hAnsiTheme="minorHAnsi" w:cstheme="minorBidi"/>
          <w:noProof/>
          <w:lang w:val="es-ES_tradnl" w:eastAsia="es-ES_tradnl"/>
        </w:rPr>
      </w:pPr>
      <w:hyperlink w:anchor="_Toc276494586" w:history="1">
        <w:r w:rsidR="004609E7" w:rsidRPr="000B3B04">
          <w:rPr>
            <w:rStyle w:val="Hipervnculo"/>
            <w:noProof/>
          </w:rPr>
          <w:t>V.2.1.5.1.</w:t>
        </w:r>
        <w:r w:rsidR="004609E7">
          <w:rPr>
            <w:rFonts w:asciiTheme="minorHAnsi" w:eastAsiaTheme="minorEastAsia" w:hAnsiTheme="minorHAnsi" w:cstheme="minorBidi"/>
            <w:noProof/>
            <w:lang w:val="es-ES_tradnl" w:eastAsia="es-ES_tradnl"/>
          </w:rPr>
          <w:tab/>
        </w:r>
        <w:r w:rsidR="004609E7" w:rsidRPr="000B3B04">
          <w:rPr>
            <w:rStyle w:val="Hipervnculo"/>
            <w:noProof/>
          </w:rPr>
          <w:t>Métricas para K=0</w:t>
        </w:r>
        <w:r w:rsidR="004609E7">
          <w:rPr>
            <w:noProof/>
            <w:webHidden/>
          </w:rPr>
          <w:tab/>
        </w:r>
        <w:r>
          <w:rPr>
            <w:noProof/>
            <w:webHidden/>
          </w:rPr>
          <w:fldChar w:fldCharType="begin"/>
        </w:r>
        <w:r w:rsidR="004609E7">
          <w:rPr>
            <w:noProof/>
            <w:webHidden/>
          </w:rPr>
          <w:instrText xml:space="preserve"> PAGEREF _Toc276494586 \h </w:instrText>
        </w:r>
        <w:r>
          <w:rPr>
            <w:noProof/>
            <w:webHidden/>
          </w:rPr>
        </w:r>
        <w:r>
          <w:rPr>
            <w:noProof/>
            <w:webHidden/>
          </w:rPr>
          <w:fldChar w:fldCharType="separate"/>
        </w:r>
        <w:r w:rsidR="004609E7">
          <w:rPr>
            <w:noProof/>
            <w:webHidden/>
          </w:rPr>
          <w:t>92</w:t>
        </w:r>
        <w:r>
          <w:rPr>
            <w:noProof/>
            <w:webHidden/>
          </w:rPr>
          <w:fldChar w:fldCharType="end"/>
        </w:r>
      </w:hyperlink>
    </w:p>
    <w:p w:rsidR="004609E7" w:rsidRDefault="00F8031D">
      <w:pPr>
        <w:pStyle w:val="TDC5"/>
        <w:tabs>
          <w:tab w:val="left" w:pos="1949"/>
          <w:tab w:val="right" w:leader="dot" w:pos="8828"/>
        </w:tabs>
        <w:rPr>
          <w:rFonts w:asciiTheme="minorHAnsi" w:eastAsiaTheme="minorEastAsia" w:hAnsiTheme="minorHAnsi" w:cstheme="minorBidi"/>
          <w:noProof/>
          <w:lang w:val="es-ES_tradnl" w:eastAsia="es-ES_tradnl"/>
        </w:rPr>
      </w:pPr>
      <w:hyperlink w:anchor="_Toc276494587" w:history="1">
        <w:r w:rsidR="004609E7" w:rsidRPr="000B3B04">
          <w:rPr>
            <w:rStyle w:val="Hipervnculo"/>
            <w:noProof/>
          </w:rPr>
          <w:t>V.2.1.5.2.</w:t>
        </w:r>
        <w:r w:rsidR="004609E7">
          <w:rPr>
            <w:rFonts w:asciiTheme="minorHAnsi" w:eastAsiaTheme="minorEastAsia" w:hAnsiTheme="minorHAnsi" w:cstheme="minorBidi"/>
            <w:noProof/>
            <w:lang w:val="es-ES_tradnl" w:eastAsia="es-ES_tradnl"/>
          </w:rPr>
          <w:tab/>
        </w:r>
        <w:r w:rsidR="004609E7" w:rsidRPr="000B3B04">
          <w:rPr>
            <w:rStyle w:val="Hipervnculo"/>
            <w:noProof/>
          </w:rPr>
          <w:t>Métricas para K=0,5</w:t>
        </w:r>
        <w:r w:rsidR="004609E7">
          <w:rPr>
            <w:noProof/>
            <w:webHidden/>
          </w:rPr>
          <w:tab/>
        </w:r>
        <w:r>
          <w:rPr>
            <w:noProof/>
            <w:webHidden/>
          </w:rPr>
          <w:fldChar w:fldCharType="begin"/>
        </w:r>
        <w:r w:rsidR="004609E7">
          <w:rPr>
            <w:noProof/>
            <w:webHidden/>
          </w:rPr>
          <w:instrText xml:space="preserve"> PAGEREF _Toc276494587 \h </w:instrText>
        </w:r>
        <w:r>
          <w:rPr>
            <w:noProof/>
            <w:webHidden/>
          </w:rPr>
        </w:r>
        <w:r>
          <w:rPr>
            <w:noProof/>
            <w:webHidden/>
          </w:rPr>
          <w:fldChar w:fldCharType="separate"/>
        </w:r>
        <w:r w:rsidR="004609E7">
          <w:rPr>
            <w:noProof/>
            <w:webHidden/>
          </w:rPr>
          <w:t>94</w:t>
        </w:r>
        <w:r>
          <w:rPr>
            <w:noProof/>
            <w:webHidden/>
          </w:rPr>
          <w:fldChar w:fldCharType="end"/>
        </w:r>
      </w:hyperlink>
    </w:p>
    <w:p w:rsidR="004609E7" w:rsidRDefault="00F8031D">
      <w:pPr>
        <w:pStyle w:val="TDC5"/>
        <w:tabs>
          <w:tab w:val="left" w:pos="1949"/>
          <w:tab w:val="right" w:leader="dot" w:pos="8828"/>
        </w:tabs>
        <w:rPr>
          <w:rFonts w:asciiTheme="minorHAnsi" w:eastAsiaTheme="minorEastAsia" w:hAnsiTheme="minorHAnsi" w:cstheme="minorBidi"/>
          <w:noProof/>
          <w:lang w:val="es-ES_tradnl" w:eastAsia="es-ES_tradnl"/>
        </w:rPr>
      </w:pPr>
      <w:hyperlink w:anchor="_Toc276494588" w:history="1">
        <w:r w:rsidR="004609E7" w:rsidRPr="000B3B04">
          <w:rPr>
            <w:rStyle w:val="Hipervnculo"/>
            <w:noProof/>
          </w:rPr>
          <w:t>V.2.1.5.3.</w:t>
        </w:r>
        <w:r w:rsidR="004609E7">
          <w:rPr>
            <w:rFonts w:asciiTheme="minorHAnsi" w:eastAsiaTheme="minorEastAsia" w:hAnsiTheme="minorHAnsi" w:cstheme="minorBidi"/>
            <w:noProof/>
            <w:lang w:val="es-ES_tradnl" w:eastAsia="es-ES_tradnl"/>
          </w:rPr>
          <w:tab/>
        </w:r>
        <w:r w:rsidR="004609E7" w:rsidRPr="000B3B04">
          <w:rPr>
            <w:rStyle w:val="Hipervnculo"/>
            <w:noProof/>
          </w:rPr>
          <w:t>Métricas para K=1</w:t>
        </w:r>
        <w:r w:rsidR="004609E7">
          <w:rPr>
            <w:noProof/>
            <w:webHidden/>
          </w:rPr>
          <w:tab/>
        </w:r>
        <w:r>
          <w:rPr>
            <w:noProof/>
            <w:webHidden/>
          </w:rPr>
          <w:fldChar w:fldCharType="begin"/>
        </w:r>
        <w:r w:rsidR="004609E7">
          <w:rPr>
            <w:noProof/>
            <w:webHidden/>
          </w:rPr>
          <w:instrText xml:space="preserve"> PAGEREF _Toc276494588 \h </w:instrText>
        </w:r>
        <w:r>
          <w:rPr>
            <w:noProof/>
            <w:webHidden/>
          </w:rPr>
        </w:r>
        <w:r>
          <w:rPr>
            <w:noProof/>
            <w:webHidden/>
          </w:rPr>
          <w:fldChar w:fldCharType="separate"/>
        </w:r>
        <w:r w:rsidR="004609E7">
          <w:rPr>
            <w:noProof/>
            <w:webHidden/>
          </w:rPr>
          <w:t>95</w:t>
        </w:r>
        <w:r>
          <w:rPr>
            <w:noProof/>
            <w:webHidden/>
          </w:rPr>
          <w:fldChar w:fldCharType="end"/>
        </w:r>
      </w:hyperlink>
    </w:p>
    <w:p w:rsidR="004609E7" w:rsidRDefault="00F8031D">
      <w:pPr>
        <w:pStyle w:val="TDC5"/>
        <w:tabs>
          <w:tab w:val="left" w:pos="1949"/>
          <w:tab w:val="right" w:leader="dot" w:pos="8828"/>
        </w:tabs>
        <w:rPr>
          <w:rFonts w:asciiTheme="minorHAnsi" w:eastAsiaTheme="minorEastAsia" w:hAnsiTheme="minorHAnsi" w:cstheme="minorBidi"/>
          <w:noProof/>
          <w:lang w:val="es-ES_tradnl" w:eastAsia="es-ES_tradnl"/>
        </w:rPr>
      </w:pPr>
      <w:hyperlink w:anchor="_Toc276494589" w:history="1">
        <w:r w:rsidR="004609E7" w:rsidRPr="000B3B04">
          <w:rPr>
            <w:rStyle w:val="Hipervnculo"/>
            <w:noProof/>
          </w:rPr>
          <w:t>V.2.1.5.4.</w:t>
        </w:r>
        <w:r w:rsidR="004609E7">
          <w:rPr>
            <w:rFonts w:asciiTheme="minorHAnsi" w:eastAsiaTheme="minorEastAsia" w:hAnsiTheme="minorHAnsi" w:cstheme="minorBidi"/>
            <w:noProof/>
            <w:lang w:val="es-ES_tradnl" w:eastAsia="es-ES_tradnl"/>
          </w:rPr>
          <w:tab/>
        </w:r>
        <w:r w:rsidR="004609E7" w:rsidRPr="000B3B04">
          <w:rPr>
            <w:rStyle w:val="Hipervnculo"/>
            <w:noProof/>
          </w:rPr>
          <w:t>Resumen de las métricas</w:t>
        </w:r>
        <w:r w:rsidR="004609E7">
          <w:rPr>
            <w:noProof/>
            <w:webHidden/>
          </w:rPr>
          <w:tab/>
        </w:r>
        <w:r>
          <w:rPr>
            <w:noProof/>
            <w:webHidden/>
          </w:rPr>
          <w:fldChar w:fldCharType="begin"/>
        </w:r>
        <w:r w:rsidR="004609E7">
          <w:rPr>
            <w:noProof/>
            <w:webHidden/>
          </w:rPr>
          <w:instrText xml:space="preserve"> PAGEREF _Toc276494589 \h </w:instrText>
        </w:r>
        <w:r>
          <w:rPr>
            <w:noProof/>
            <w:webHidden/>
          </w:rPr>
        </w:r>
        <w:r>
          <w:rPr>
            <w:noProof/>
            <w:webHidden/>
          </w:rPr>
          <w:fldChar w:fldCharType="separate"/>
        </w:r>
        <w:r w:rsidR="004609E7">
          <w:rPr>
            <w:noProof/>
            <w:webHidden/>
          </w:rPr>
          <w:t>95</w:t>
        </w:r>
        <w:r>
          <w:rPr>
            <w:noProof/>
            <w:webHidden/>
          </w:rPr>
          <w:fldChar w:fldCharType="end"/>
        </w:r>
      </w:hyperlink>
    </w:p>
    <w:p w:rsidR="004609E7" w:rsidRDefault="00F8031D">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494590" w:history="1">
        <w:r w:rsidR="004609E7" w:rsidRPr="000B3B04">
          <w:rPr>
            <w:rStyle w:val="Hipervnculo"/>
            <w:noProof/>
          </w:rPr>
          <w:t>V.2.1.6.</w:t>
        </w:r>
        <w:r w:rsidR="004609E7">
          <w:rPr>
            <w:rFonts w:asciiTheme="minorHAnsi" w:eastAsiaTheme="minorEastAsia" w:hAnsiTheme="minorHAnsi" w:cstheme="minorBidi"/>
            <w:noProof/>
            <w:lang w:val="es-ES_tradnl" w:eastAsia="es-ES_tradnl"/>
          </w:rPr>
          <w:tab/>
        </w:r>
        <w:r w:rsidR="004609E7" w:rsidRPr="000B3B04">
          <w:rPr>
            <w:rStyle w:val="Hipervnculo"/>
            <w:noProof/>
          </w:rPr>
          <w:t>Tiempo de ejecución</w:t>
        </w:r>
        <w:r w:rsidR="004609E7">
          <w:rPr>
            <w:noProof/>
            <w:webHidden/>
          </w:rPr>
          <w:tab/>
        </w:r>
        <w:r>
          <w:rPr>
            <w:noProof/>
            <w:webHidden/>
          </w:rPr>
          <w:fldChar w:fldCharType="begin"/>
        </w:r>
        <w:r w:rsidR="004609E7">
          <w:rPr>
            <w:noProof/>
            <w:webHidden/>
          </w:rPr>
          <w:instrText xml:space="preserve"> PAGEREF _Toc276494590 \h </w:instrText>
        </w:r>
        <w:r>
          <w:rPr>
            <w:noProof/>
            <w:webHidden/>
          </w:rPr>
        </w:r>
        <w:r>
          <w:rPr>
            <w:noProof/>
            <w:webHidden/>
          </w:rPr>
          <w:fldChar w:fldCharType="separate"/>
        </w:r>
        <w:r w:rsidR="004609E7">
          <w:rPr>
            <w:noProof/>
            <w:webHidden/>
          </w:rPr>
          <w:t>96</w:t>
        </w:r>
        <w:r>
          <w:rPr>
            <w:noProof/>
            <w:webHidden/>
          </w:rPr>
          <w:fldChar w:fldCharType="end"/>
        </w:r>
      </w:hyperlink>
    </w:p>
    <w:p w:rsidR="004609E7" w:rsidRDefault="00F8031D">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6494591" w:history="1">
        <w:r w:rsidR="004609E7" w:rsidRPr="000B3B04">
          <w:rPr>
            <w:rStyle w:val="Hipervnculo"/>
            <w:noProof/>
            <w:lang w:val="en-US"/>
          </w:rPr>
          <w:t>V.2.2.</w:t>
        </w:r>
        <w:r w:rsidR="004609E7">
          <w:rPr>
            <w:rFonts w:asciiTheme="minorHAnsi" w:eastAsiaTheme="minorEastAsia" w:hAnsiTheme="minorHAnsi" w:cstheme="minorBidi"/>
            <w:noProof/>
            <w:lang w:val="es-ES_tradnl" w:eastAsia="es-ES_tradnl"/>
          </w:rPr>
          <w:tab/>
        </w:r>
        <w:r w:rsidR="004609E7" w:rsidRPr="000B3B04">
          <w:rPr>
            <w:rStyle w:val="Hipervnculo"/>
            <w:noProof/>
            <w:lang w:val="en-US"/>
          </w:rPr>
          <w:t>Sistema CRS (Course Registration System)</w:t>
        </w:r>
        <w:r w:rsidR="004609E7">
          <w:rPr>
            <w:noProof/>
            <w:webHidden/>
          </w:rPr>
          <w:tab/>
        </w:r>
        <w:r>
          <w:rPr>
            <w:noProof/>
            <w:webHidden/>
          </w:rPr>
          <w:fldChar w:fldCharType="begin"/>
        </w:r>
        <w:r w:rsidR="004609E7">
          <w:rPr>
            <w:noProof/>
            <w:webHidden/>
          </w:rPr>
          <w:instrText xml:space="preserve"> PAGEREF _Toc276494591 \h </w:instrText>
        </w:r>
        <w:r>
          <w:rPr>
            <w:noProof/>
            <w:webHidden/>
          </w:rPr>
        </w:r>
        <w:r>
          <w:rPr>
            <w:noProof/>
            <w:webHidden/>
          </w:rPr>
          <w:fldChar w:fldCharType="separate"/>
        </w:r>
        <w:r w:rsidR="004609E7">
          <w:rPr>
            <w:noProof/>
            <w:webHidden/>
          </w:rPr>
          <w:t>97</w:t>
        </w:r>
        <w:r>
          <w:rPr>
            <w:noProof/>
            <w:webHidden/>
          </w:rPr>
          <w:fldChar w:fldCharType="end"/>
        </w:r>
      </w:hyperlink>
    </w:p>
    <w:p w:rsidR="004609E7" w:rsidRDefault="00F8031D">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494592" w:history="1">
        <w:r w:rsidR="004609E7" w:rsidRPr="000B3B04">
          <w:rPr>
            <w:rStyle w:val="Hipervnculo"/>
            <w:noProof/>
          </w:rPr>
          <w:t>V.2.2.1.</w:t>
        </w:r>
        <w:r w:rsidR="004609E7">
          <w:rPr>
            <w:rFonts w:asciiTheme="minorHAnsi" w:eastAsiaTheme="minorEastAsia" w:hAnsiTheme="minorHAnsi" w:cstheme="minorBidi"/>
            <w:noProof/>
            <w:lang w:val="es-ES_tradnl" w:eastAsia="es-ES_tradnl"/>
          </w:rPr>
          <w:tab/>
        </w:r>
        <w:r w:rsidR="004609E7" w:rsidRPr="000B3B04">
          <w:rPr>
            <w:rStyle w:val="Hipervnculo"/>
            <w:noProof/>
          </w:rPr>
          <w:t>Casos de uso</w:t>
        </w:r>
        <w:r w:rsidR="004609E7">
          <w:rPr>
            <w:noProof/>
            <w:webHidden/>
          </w:rPr>
          <w:tab/>
        </w:r>
        <w:r>
          <w:rPr>
            <w:noProof/>
            <w:webHidden/>
          </w:rPr>
          <w:fldChar w:fldCharType="begin"/>
        </w:r>
        <w:r w:rsidR="004609E7">
          <w:rPr>
            <w:noProof/>
            <w:webHidden/>
          </w:rPr>
          <w:instrText xml:space="preserve"> PAGEREF _Toc276494592 \h </w:instrText>
        </w:r>
        <w:r>
          <w:rPr>
            <w:noProof/>
            <w:webHidden/>
          </w:rPr>
        </w:r>
        <w:r>
          <w:rPr>
            <w:noProof/>
            <w:webHidden/>
          </w:rPr>
          <w:fldChar w:fldCharType="separate"/>
        </w:r>
        <w:r w:rsidR="004609E7">
          <w:rPr>
            <w:noProof/>
            <w:webHidden/>
          </w:rPr>
          <w:t>98</w:t>
        </w:r>
        <w:r>
          <w:rPr>
            <w:noProof/>
            <w:webHidden/>
          </w:rPr>
          <w:fldChar w:fldCharType="end"/>
        </w:r>
      </w:hyperlink>
    </w:p>
    <w:p w:rsidR="004609E7" w:rsidRDefault="00F8031D">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494593" w:history="1">
        <w:r w:rsidR="004609E7" w:rsidRPr="000B3B04">
          <w:rPr>
            <w:rStyle w:val="Hipervnculo"/>
            <w:noProof/>
          </w:rPr>
          <w:t>V.2.2.2.</w:t>
        </w:r>
        <w:r w:rsidR="004609E7">
          <w:rPr>
            <w:rFonts w:asciiTheme="minorHAnsi" w:eastAsiaTheme="minorEastAsia" w:hAnsiTheme="minorHAnsi" w:cstheme="minorBidi"/>
            <w:noProof/>
            <w:lang w:val="es-ES_tradnl" w:eastAsia="es-ES_tradnl"/>
          </w:rPr>
          <w:tab/>
        </w:r>
        <w:r w:rsidR="004609E7" w:rsidRPr="000B3B04">
          <w:rPr>
            <w:rStyle w:val="Hipervnculo"/>
            <w:noProof/>
          </w:rPr>
          <w:t>Atributos de calidad del sistema CRS</w:t>
        </w:r>
        <w:r w:rsidR="004609E7">
          <w:rPr>
            <w:noProof/>
            <w:webHidden/>
          </w:rPr>
          <w:tab/>
        </w:r>
        <w:r>
          <w:rPr>
            <w:noProof/>
            <w:webHidden/>
          </w:rPr>
          <w:fldChar w:fldCharType="begin"/>
        </w:r>
        <w:r w:rsidR="004609E7">
          <w:rPr>
            <w:noProof/>
            <w:webHidden/>
          </w:rPr>
          <w:instrText xml:space="preserve"> PAGEREF _Toc276494593 \h </w:instrText>
        </w:r>
        <w:r>
          <w:rPr>
            <w:noProof/>
            <w:webHidden/>
          </w:rPr>
        </w:r>
        <w:r>
          <w:rPr>
            <w:noProof/>
            <w:webHidden/>
          </w:rPr>
          <w:fldChar w:fldCharType="separate"/>
        </w:r>
        <w:r w:rsidR="004609E7">
          <w:rPr>
            <w:noProof/>
            <w:webHidden/>
          </w:rPr>
          <w:t>100</w:t>
        </w:r>
        <w:r>
          <w:rPr>
            <w:noProof/>
            <w:webHidden/>
          </w:rPr>
          <w:fldChar w:fldCharType="end"/>
        </w:r>
      </w:hyperlink>
    </w:p>
    <w:p w:rsidR="004609E7" w:rsidRDefault="00F8031D">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494594" w:history="1">
        <w:r w:rsidR="004609E7" w:rsidRPr="000B3B04">
          <w:rPr>
            <w:rStyle w:val="Hipervnculo"/>
            <w:noProof/>
          </w:rPr>
          <w:t>V.2.2.3.</w:t>
        </w:r>
        <w:r w:rsidR="004609E7">
          <w:rPr>
            <w:rFonts w:asciiTheme="minorHAnsi" w:eastAsiaTheme="minorEastAsia" w:hAnsiTheme="minorHAnsi" w:cstheme="minorBidi"/>
            <w:noProof/>
            <w:lang w:val="es-ES_tradnl" w:eastAsia="es-ES_tradnl"/>
          </w:rPr>
          <w:tab/>
        </w:r>
        <w:r w:rsidR="004609E7" w:rsidRPr="000B3B04">
          <w:rPr>
            <w:rStyle w:val="Hipervnculo"/>
            <w:noProof/>
          </w:rPr>
          <w:t>Aspectos tempranos identificados</w:t>
        </w:r>
        <w:r w:rsidR="004609E7">
          <w:rPr>
            <w:noProof/>
            <w:webHidden/>
          </w:rPr>
          <w:tab/>
        </w:r>
        <w:r>
          <w:rPr>
            <w:noProof/>
            <w:webHidden/>
          </w:rPr>
          <w:fldChar w:fldCharType="begin"/>
        </w:r>
        <w:r w:rsidR="004609E7">
          <w:rPr>
            <w:noProof/>
            <w:webHidden/>
          </w:rPr>
          <w:instrText xml:space="preserve"> PAGEREF _Toc276494594 \h </w:instrText>
        </w:r>
        <w:r>
          <w:rPr>
            <w:noProof/>
            <w:webHidden/>
          </w:rPr>
        </w:r>
        <w:r>
          <w:rPr>
            <w:noProof/>
            <w:webHidden/>
          </w:rPr>
          <w:fldChar w:fldCharType="separate"/>
        </w:r>
        <w:r w:rsidR="004609E7">
          <w:rPr>
            <w:noProof/>
            <w:webHidden/>
          </w:rPr>
          <w:t>100</w:t>
        </w:r>
        <w:r>
          <w:rPr>
            <w:noProof/>
            <w:webHidden/>
          </w:rPr>
          <w:fldChar w:fldCharType="end"/>
        </w:r>
      </w:hyperlink>
    </w:p>
    <w:p w:rsidR="004609E7" w:rsidRDefault="00F8031D">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494595" w:history="1">
        <w:r w:rsidR="004609E7" w:rsidRPr="000B3B04">
          <w:rPr>
            <w:rStyle w:val="Hipervnculo"/>
            <w:noProof/>
          </w:rPr>
          <w:t>V.2.2.4.</w:t>
        </w:r>
        <w:r w:rsidR="004609E7">
          <w:rPr>
            <w:rFonts w:asciiTheme="minorHAnsi" w:eastAsiaTheme="minorEastAsia" w:hAnsiTheme="minorHAnsi" w:cstheme="minorBidi"/>
            <w:noProof/>
            <w:lang w:val="es-ES_tradnl" w:eastAsia="es-ES_tradnl"/>
          </w:rPr>
          <w:tab/>
        </w:r>
        <w:r w:rsidR="004609E7" w:rsidRPr="000B3B04">
          <w:rPr>
            <w:rStyle w:val="Hipervnculo"/>
            <w:noProof/>
          </w:rPr>
          <w:t>Análisis con la técnica propuesta</w:t>
        </w:r>
        <w:r w:rsidR="004609E7">
          <w:rPr>
            <w:noProof/>
            <w:webHidden/>
          </w:rPr>
          <w:tab/>
        </w:r>
        <w:r>
          <w:rPr>
            <w:noProof/>
            <w:webHidden/>
          </w:rPr>
          <w:fldChar w:fldCharType="begin"/>
        </w:r>
        <w:r w:rsidR="004609E7">
          <w:rPr>
            <w:noProof/>
            <w:webHidden/>
          </w:rPr>
          <w:instrText xml:space="preserve"> PAGEREF _Toc276494595 \h </w:instrText>
        </w:r>
        <w:r>
          <w:rPr>
            <w:noProof/>
            <w:webHidden/>
          </w:rPr>
        </w:r>
        <w:r>
          <w:rPr>
            <w:noProof/>
            <w:webHidden/>
          </w:rPr>
          <w:fldChar w:fldCharType="separate"/>
        </w:r>
        <w:r w:rsidR="004609E7">
          <w:rPr>
            <w:noProof/>
            <w:webHidden/>
          </w:rPr>
          <w:t>102</w:t>
        </w:r>
        <w:r>
          <w:rPr>
            <w:noProof/>
            <w:webHidden/>
          </w:rPr>
          <w:fldChar w:fldCharType="end"/>
        </w:r>
      </w:hyperlink>
    </w:p>
    <w:p w:rsidR="004609E7" w:rsidRDefault="00F8031D">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494596" w:history="1">
        <w:r w:rsidR="004609E7" w:rsidRPr="000B3B04">
          <w:rPr>
            <w:rStyle w:val="Hipervnculo"/>
            <w:noProof/>
          </w:rPr>
          <w:t>V.2.2.5.</w:t>
        </w:r>
        <w:r w:rsidR="004609E7">
          <w:rPr>
            <w:rFonts w:asciiTheme="minorHAnsi" w:eastAsiaTheme="minorEastAsia" w:hAnsiTheme="minorHAnsi" w:cstheme="minorBidi"/>
            <w:noProof/>
            <w:lang w:val="es-ES_tradnl" w:eastAsia="es-ES_tradnl"/>
          </w:rPr>
          <w:tab/>
        </w:r>
        <w:r w:rsidR="004609E7" w:rsidRPr="000B3B04">
          <w:rPr>
            <w:rStyle w:val="Hipervnculo"/>
            <w:noProof/>
          </w:rPr>
          <w:t>Métricas</w:t>
        </w:r>
        <w:r w:rsidR="004609E7">
          <w:rPr>
            <w:noProof/>
            <w:webHidden/>
          </w:rPr>
          <w:tab/>
        </w:r>
        <w:r>
          <w:rPr>
            <w:noProof/>
            <w:webHidden/>
          </w:rPr>
          <w:fldChar w:fldCharType="begin"/>
        </w:r>
        <w:r w:rsidR="004609E7">
          <w:rPr>
            <w:noProof/>
            <w:webHidden/>
          </w:rPr>
          <w:instrText xml:space="preserve"> PAGEREF _Toc276494596 \h </w:instrText>
        </w:r>
        <w:r>
          <w:rPr>
            <w:noProof/>
            <w:webHidden/>
          </w:rPr>
        </w:r>
        <w:r>
          <w:rPr>
            <w:noProof/>
            <w:webHidden/>
          </w:rPr>
          <w:fldChar w:fldCharType="separate"/>
        </w:r>
        <w:r w:rsidR="004609E7">
          <w:rPr>
            <w:noProof/>
            <w:webHidden/>
          </w:rPr>
          <w:t>107</w:t>
        </w:r>
        <w:r>
          <w:rPr>
            <w:noProof/>
            <w:webHidden/>
          </w:rPr>
          <w:fldChar w:fldCharType="end"/>
        </w:r>
      </w:hyperlink>
    </w:p>
    <w:p w:rsidR="004609E7" w:rsidRDefault="00F8031D">
      <w:pPr>
        <w:pStyle w:val="TDC5"/>
        <w:tabs>
          <w:tab w:val="left" w:pos="2042"/>
          <w:tab w:val="right" w:leader="dot" w:pos="8828"/>
        </w:tabs>
        <w:rPr>
          <w:rFonts w:asciiTheme="minorHAnsi" w:eastAsiaTheme="minorEastAsia" w:hAnsiTheme="minorHAnsi" w:cstheme="minorBidi"/>
          <w:noProof/>
          <w:lang w:val="es-ES_tradnl" w:eastAsia="es-ES_tradnl"/>
        </w:rPr>
      </w:pPr>
      <w:hyperlink w:anchor="_Toc276494597" w:history="1">
        <w:r w:rsidR="004609E7" w:rsidRPr="000B3B04">
          <w:rPr>
            <w:rStyle w:val="Hipervnculo"/>
            <w:rFonts w:ascii="Arial" w:hAnsi="Arial" w:cs="Arial"/>
            <w:noProof/>
          </w:rPr>
          <w:t>V.2.2.5.1.</w:t>
        </w:r>
        <w:r w:rsidR="004609E7">
          <w:rPr>
            <w:rFonts w:asciiTheme="minorHAnsi" w:eastAsiaTheme="minorEastAsia" w:hAnsiTheme="minorHAnsi" w:cstheme="minorBidi"/>
            <w:noProof/>
            <w:lang w:val="es-ES_tradnl" w:eastAsia="es-ES_tradnl"/>
          </w:rPr>
          <w:tab/>
        </w:r>
        <w:r w:rsidR="004609E7" w:rsidRPr="000B3B04">
          <w:rPr>
            <w:rStyle w:val="Hipervnculo"/>
            <w:noProof/>
          </w:rPr>
          <w:t>Métricas para  K</w:t>
        </w:r>
        <w:r w:rsidR="004609E7" w:rsidRPr="000B3B04">
          <w:rPr>
            <w:rStyle w:val="Hipervnculo"/>
            <w:rFonts w:ascii="Arial" w:hAnsi="Arial" w:cs="Arial"/>
            <w:noProof/>
          </w:rPr>
          <w:t>=0</w:t>
        </w:r>
        <w:r w:rsidR="004609E7">
          <w:rPr>
            <w:noProof/>
            <w:webHidden/>
          </w:rPr>
          <w:tab/>
        </w:r>
        <w:r>
          <w:rPr>
            <w:noProof/>
            <w:webHidden/>
          </w:rPr>
          <w:fldChar w:fldCharType="begin"/>
        </w:r>
        <w:r w:rsidR="004609E7">
          <w:rPr>
            <w:noProof/>
            <w:webHidden/>
          </w:rPr>
          <w:instrText xml:space="preserve"> PAGEREF _Toc276494597 \h </w:instrText>
        </w:r>
        <w:r>
          <w:rPr>
            <w:noProof/>
            <w:webHidden/>
          </w:rPr>
        </w:r>
        <w:r>
          <w:rPr>
            <w:noProof/>
            <w:webHidden/>
          </w:rPr>
          <w:fldChar w:fldCharType="separate"/>
        </w:r>
        <w:r w:rsidR="004609E7">
          <w:rPr>
            <w:noProof/>
            <w:webHidden/>
          </w:rPr>
          <w:t>108</w:t>
        </w:r>
        <w:r>
          <w:rPr>
            <w:noProof/>
            <w:webHidden/>
          </w:rPr>
          <w:fldChar w:fldCharType="end"/>
        </w:r>
      </w:hyperlink>
    </w:p>
    <w:p w:rsidR="004609E7" w:rsidRDefault="00F8031D">
      <w:pPr>
        <w:pStyle w:val="TDC5"/>
        <w:tabs>
          <w:tab w:val="left" w:pos="1949"/>
          <w:tab w:val="right" w:leader="dot" w:pos="8828"/>
        </w:tabs>
        <w:rPr>
          <w:rFonts w:asciiTheme="minorHAnsi" w:eastAsiaTheme="minorEastAsia" w:hAnsiTheme="minorHAnsi" w:cstheme="minorBidi"/>
          <w:noProof/>
          <w:lang w:val="es-ES_tradnl" w:eastAsia="es-ES_tradnl"/>
        </w:rPr>
      </w:pPr>
      <w:hyperlink w:anchor="_Toc276494598" w:history="1">
        <w:r w:rsidR="004609E7" w:rsidRPr="000B3B04">
          <w:rPr>
            <w:rStyle w:val="Hipervnculo"/>
            <w:noProof/>
          </w:rPr>
          <w:t>V.2.2.5.2.</w:t>
        </w:r>
        <w:r w:rsidR="004609E7">
          <w:rPr>
            <w:rFonts w:asciiTheme="minorHAnsi" w:eastAsiaTheme="minorEastAsia" w:hAnsiTheme="minorHAnsi" w:cstheme="minorBidi"/>
            <w:noProof/>
            <w:lang w:val="es-ES_tradnl" w:eastAsia="es-ES_tradnl"/>
          </w:rPr>
          <w:tab/>
        </w:r>
        <w:r w:rsidR="004609E7" w:rsidRPr="000B3B04">
          <w:rPr>
            <w:rStyle w:val="Hipervnculo"/>
            <w:noProof/>
          </w:rPr>
          <w:t>Métricas para K=0,5</w:t>
        </w:r>
        <w:r w:rsidR="004609E7">
          <w:rPr>
            <w:noProof/>
            <w:webHidden/>
          </w:rPr>
          <w:tab/>
        </w:r>
        <w:r>
          <w:rPr>
            <w:noProof/>
            <w:webHidden/>
          </w:rPr>
          <w:fldChar w:fldCharType="begin"/>
        </w:r>
        <w:r w:rsidR="004609E7">
          <w:rPr>
            <w:noProof/>
            <w:webHidden/>
          </w:rPr>
          <w:instrText xml:space="preserve"> PAGEREF _Toc276494598 \h </w:instrText>
        </w:r>
        <w:r>
          <w:rPr>
            <w:noProof/>
            <w:webHidden/>
          </w:rPr>
        </w:r>
        <w:r>
          <w:rPr>
            <w:noProof/>
            <w:webHidden/>
          </w:rPr>
          <w:fldChar w:fldCharType="separate"/>
        </w:r>
        <w:r w:rsidR="004609E7">
          <w:rPr>
            <w:noProof/>
            <w:webHidden/>
          </w:rPr>
          <w:t>109</w:t>
        </w:r>
        <w:r>
          <w:rPr>
            <w:noProof/>
            <w:webHidden/>
          </w:rPr>
          <w:fldChar w:fldCharType="end"/>
        </w:r>
      </w:hyperlink>
    </w:p>
    <w:p w:rsidR="004609E7" w:rsidRDefault="00F8031D">
      <w:pPr>
        <w:pStyle w:val="TDC5"/>
        <w:tabs>
          <w:tab w:val="left" w:pos="2042"/>
          <w:tab w:val="right" w:leader="dot" w:pos="8828"/>
        </w:tabs>
        <w:rPr>
          <w:rFonts w:asciiTheme="minorHAnsi" w:eastAsiaTheme="minorEastAsia" w:hAnsiTheme="minorHAnsi" w:cstheme="minorBidi"/>
          <w:noProof/>
          <w:lang w:val="es-ES_tradnl" w:eastAsia="es-ES_tradnl"/>
        </w:rPr>
      </w:pPr>
      <w:hyperlink w:anchor="_Toc276494599" w:history="1">
        <w:r w:rsidR="004609E7" w:rsidRPr="000B3B04">
          <w:rPr>
            <w:rStyle w:val="Hipervnculo"/>
            <w:rFonts w:ascii="Arial" w:hAnsi="Arial" w:cs="Arial"/>
            <w:noProof/>
          </w:rPr>
          <w:t>V.2.2.5.3.</w:t>
        </w:r>
        <w:r w:rsidR="004609E7">
          <w:rPr>
            <w:rFonts w:asciiTheme="minorHAnsi" w:eastAsiaTheme="minorEastAsia" w:hAnsiTheme="minorHAnsi" w:cstheme="minorBidi"/>
            <w:noProof/>
            <w:lang w:val="es-ES_tradnl" w:eastAsia="es-ES_tradnl"/>
          </w:rPr>
          <w:tab/>
        </w:r>
        <w:r w:rsidR="004609E7" w:rsidRPr="000B3B04">
          <w:rPr>
            <w:rStyle w:val="Hipervnculo"/>
            <w:noProof/>
          </w:rPr>
          <w:t>Métricas para K</w:t>
        </w:r>
        <w:r w:rsidR="004609E7" w:rsidRPr="000B3B04">
          <w:rPr>
            <w:rStyle w:val="Hipervnculo"/>
            <w:rFonts w:ascii="Arial" w:hAnsi="Arial" w:cs="Arial"/>
            <w:noProof/>
          </w:rPr>
          <w:t>=1</w:t>
        </w:r>
        <w:r w:rsidR="004609E7">
          <w:rPr>
            <w:noProof/>
            <w:webHidden/>
          </w:rPr>
          <w:tab/>
        </w:r>
        <w:r>
          <w:rPr>
            <w:noProof/>
            <w:webHidden/>
          </w:rPr>
          <w:fldChar w:fldCharType="begin"/>
        </w:r>
        <w:r w:rsidR="004609E7">
          <w:rPr>
            <w:noProof/>
            <w:webHidden/>
          </w:rPr>
          <w:instrText xml:space="preserve"> PAGEREF _Toc276494599 \h </w:instrText>
        </w:r>
        <w:r>
          <w:rPr>
            <w:noProof/>
            <w:webHidden/>
          </w:rPr>
        </w:r>
        <w:r>
          <w:rPr>
            <w:noProof/>
            <w:webHidden/>
          </w:rPr>
          <w:fldChar w:fldCharType="separate"/>
        </w:r>
        <w:r w:rsidR="004609E7">
          <w:rPr>
            <w:noProof/>
            <w:webHidden/>
          </w:rPr>
          <w:t>110</w:t>
        </w:r>
        <w:r>
          <w:rPr>
            <w:noProof/>
            <w:webHidden/>
          </w:rPr>
          <w:fldChar w:fldCharType="end"/>
        </w:r>
      </w:hyperlink>
    </w:p>
    <w:p w:rsidR="004609E7" w:rsidRDefault="00F8031D">
      <w:pPr>
        <w:pStyle w:val="TDC5"/>
        <w:tabs>
          <w:tab w:val="left" w:pos="1949"/>
          <w:tab w:val="right" w:leader="dot" w:pos="8828"/>
        </w:tabs>
        <w:rPr>
          <w:rFonts w:asciiTheme="minorHAnsi" w:eastAsiaTheme="minorEastAsia" w:hAnsiTheme="minorHAnsi" w:cstheme="minorBidi"/>
          <w:noProof/>
          <w:lang w:val="es-ES_tradnl" w:eastAsia="es-ES_tradnl"/>
        </w:rPr>
      </w:pPr>
      <w:hyperlink w:anchor="_Toc276494600" w:history="1">
        <w:r w:rsidR="004609E7" w:rsidRPr="000B3B04">
          <w:rPr>
            <w:rStyle w:val="Hipervnculo"/>
            <w:noProof/>
          </w:rPr>
          <w:t>V.2.2.5.4.</w:t>
        </w:r>
        <w:r w:rsidR="004609E7">
          <w:rPr>
            <w:rFonts w:asciiTheme="minorHAnsi" w:eastAsiaTheme="minorEastAsia" w:hAnsiTheme="minorHAnsi" w:cstheme="minorBidi"/>
            <w:noProof/>
            <w:lang w:val="es-ES_tradnl" w:eastAsia="es-ES_tradnl"/>
          </w:rPr>
          <w:tab/>
        </w:r>
        <w:r w:rsidR="004609E7" w:rsidRPr="000B3B04">
          <w:rPr>
            <w:rStyle w:val="Hipervnculo"/>
            <w:noProof/>
          </w:rPr>
          <w:t>Resumen de los resultados</w:t>
        </w:r>
        <w:r w:rsidR="004609E7">
          <w:rPr>
            <w:noProof/>
            <w:webHidden/>
          </w:rPr>
          <w:tab/>
        </w:r>
        <w:r>
          <w:rPr>
            <w:noProof/>
            <w:webHidden/>
          </w:rPr>
          <w:fldChar w:fldCharType="begin"/>
        </w:r>
        <w:r w:rsidR="004609E7">
          <w:rPr>
            <w:noProof/>
            <w:webHidden/>
          </w:rPr>
          <w:instrText xml:space="preserve"> PAGEREF _Toc276494600 \h </w:instrText>
        </w:r>
        <w:r>
          <w:rPr>
            <w:noProof/>
            <w:webHidden/>
          </w:rPr>
        </w:r>
        <w:r>
          <w:rPr>
            <w:noProof/>
            <w:webHidden/>
          </w:rPr>
          <w:fldChar w:fldCharType="separate"/>
        </w:r>
        <w:r w:rsidR="004609E7">
          <w:rPr>
            <w:noProof/>
            <w:webHidden/>
          </w:rPr>
          <w:t>111</w:t>
        </w:r>
        <w:r>
          <w:rPr>
            <w:noProof/>
            <w:webHidden/>
          </w:rPr>
          <w:fldChar w:fldCharType="end"/>
        </w:r>
      </w:hyperlink>
    </w:p>
    <w:p w:rsidR="004609E7" w:rsidRDefault="00F8031D">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494601" w:history="1">
        <w:r w:rsidR="004609E7" w:rsidRPr="000B3B04">
          <w:rPr>
            <w:rStyle w:val="Hipervnculo"/>
            <w:noProof/>
          </w:rPr>
          <w:t>V.2.2.6.</w:t>
        </w:r>
        <w:r w:rsidR="004609E7">
          <w:rPr>
            <w:rFonts w:asciiTheme="minorHAnsi" w:eastAsiaTheme="minorEastAsia" w:hAnsiTheme="minorHAnsi" w:cstheme="minorBidi"/>
            <w:noProof/>
            <w:lang w:val="es-ES_tradnl" w:eastAsia="es-ES_tradnl"/>
          </w:rPr>
          <w:tab/>
        </w:r>
        <w:r w:rsidR="004609E7" w:rsidRPr="000B3B04">
          <w:rPr>
            <w:rStyle w:val="Hipervnculo"/>
            <w:noProof/>
          </w:rPr>
          <w:t>Tiempos de ejecución</w:t>
        </w:r>
        <w:r w:rsidR="004609E7">
          <w:rPr>
            <w:noProof/>
            <w:webHidden/>
          </w:rPr>
          <w:tab/>
        </w:r>
        <w:r>
          <w:rPr>
            <w:noProof/>
            <w:webHidden/>
          </w:rPr>
          <w:fldChar w:fldCharType="begin"/>
        </w:r>
        <w:r w:rsidR="004609E7">
          <w:rPr>
            <w:noProof/>
            <w:webHidden/>
          </w:rPr>
          <w:instrText xml:space="preserve"> PAGEREF _Toc276494601 \h </w:instrText>
        </w:r>
        <w:r>
          <w:rPr>
            <w:noProof/>
            <w:webHidden/>
          </w:rPr>
        </w:r>
        <w:r>
          <w:rPr>
            <w:noProof/>
            <w:webHidden/>
          </w:rPr>
          <w:fldChar w:fldCharType="separate"/>
        </w:r>
        <w:r w:rsidR="004609E7">
          <w:rPr>
            <w:noProof/>
            <w:webHidden/>
          </w:rPr>
          <w:t>111</w:t>
        </w:r>
        <w:r>
          <w:rPr>
            <w:noProof/>
            <w:webHidden/>
          </w:rPr>
          <w:fldChar w:fldCharType="end"/>
        </w:r>
      </w:hyperlink>
    </w:p>
    <w:p w:rsidR="004609E7" w:rsidRDefault="00F8031D">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6494602" w:history="1">
        <w:r w:rsidR="004609E7" w:rsidRPr="000B3B04">
          <w:rPr>
            <w:rStyle w:val="Hipervnculo"/>
            <w:noProof/>
          </w:rPr>
          <w:t>V.3.</w:t>
        </w:r>
        <w:r w:rsidR="004609E7">
          <w:rPr>
            <w:rFonts w:asciiTheme="minorHAnsi" w:eastAsiaTheme="minorEastAsia" w:hAnsiTheme="minorHAnsi" w:cstheme="minorBidi"/>
            <w:noProof/>
            <w:lang w:val="es-ES_tradnl" w:eastAsia="es-ES_tradnl"/>
          </w:rPr>
          <w:tab/>
        </w:r>
        <w:r w:rsidR="004609E7" w:rsidRPr="000B3B04">
          <w:rPr>
            <w:rStyle w:val="Hipervnculo"/>
            <w:noProof/>
          </w:rPr>
          <w:t>Conclusiones de los casos de estudio</w:t>
        </w:r>
        <w:r w:rsidR="004609E7">
          <w:rPr>
            <w:noProof/>
            <w:webHidden/>
          </w:rPr>
          <w:tab/>
        </w:r>
        <w:r>
          <w:rPr>
            <w:noProof/>
            <w:webHidden/>
          </w:rPr>
          <w:fldChar w:fldCharType="begin"/>
        </w:r>
        <w:r w:rsidR="004609E7">
          <w:rPr>
            <w:noProof/>
            <w:webHidden/>
          </w:rPr>
          <w:instrText xml:space="preserve"> PAGEREF _Toc276494602 \h </w:instrText>
        </w:r>
        <w:r>
          <w:rPr>
            <w:noProof/>
            <w:webHidden/>
          </w:rPr>
        </w:r>
        <w:r>
          <w:rPr>
            <w:noProof/>
            <w:webHidden/>
          </w:rPr>
          <w:fldChar w:fldCharType="separate"/>
        </w:r>
        <w:r w:rsidR="004609E7">
          <w:rPr>
            <w:noProof/>
            <w:webHidden/>
          </w:rPr>
          <w:t>112</w:t>
        </w:r>
        <w:r>
          <w:rPr>
            <w:noProof/>
            <w:webHidden/>
          </w:rPr>
          <w:fldChar w:fldCharType="end"/>
        </w:r>
      </w:hyperlink>
    </w:p>
    <w:p w:rsidR="004609E7" w:rsidRDefault="00F8031D">
      <w:pPr>
        <w:pStyle w:val="TDC1"/>
        <w:tabs>
          <w:tab w:val="left" w:pos="1320"/>
          <w:tab w:val="right" w:leader="dot" w:pos="8828"/>
        </w:tabs>
        <w:rPr>
          <w:rFonts w:asciiTheme="minorHAnsi" w:eastAsiaTheme="minorEastAsia" w:hAnsiTheme="minorHAnsi" w:cstheme="minorBidi"/>
          <w:noProof/>
          <w:lang w:val="es-ES_tradnl" w:eastAsia="es-ES_tradnl"/>
        </w:rPr>
      </w:pPr>
      <w:hyperlink w:anchor="_Toc276494603" w:history="1">
        <w:r w:rsidR="004609E7" w:rsidRPr="000B3B04">
          <w:rPr>
            <w:rStyle w:val="Hipervnculo"/>
            <w:noProof/>
          </w:rPr>
          <w:t>Capítulo VI -</w:t>
        </w:r>
        <w:r w:rsidR="004609E7">
          <w:rPr>
            <w:rFonts w:asciiTheme="minorHAnsi" w:eastAsiaTheme="minorEastAsia" w:hAnsiTheme="minorHAnsi" w:cstheme="minorBidi"/>
            <w:noProof/>
            <w:lang w:val="es-ES_tradnl" w:eastAsia="es-ES_tradnl"/>
          </w:rPr>
          <w:tab/>
        </w:r>
        <w:r w:rsidR="004609E7" w:rsidRPr="000B3B04">
          <w:rPr>
            <w:rStyle w:val="Hipervnculo"/>
            <w:noProof/>
          </w:rPr>
          <w:t>Conclusiones</w:t>
        </w:r>
        <w:r w:rsidR="004609E7">
          <w:rPr>
            <w:noProof/>
            <w:webHidden/>
          </w:rPr>
          <w:tab/>
        </w:r>
        <w:r>
          <w:rPr>
            <w:noProof/>
            <w:webHidden/>
          </w:rPr>
          <w:fldChar w:fldCharType="begin"/>
        </w:r>
        <w:r w:rsidR="004609E7">
          <w:rPr>
            <w:noProof/>
            <w:webHidden/>
          </w:rPr>
          <w:instrText xml:space="preserve"> PAGEREF _Toc276494603 \h </w:instrText>
        </w:r>
        <w:r>
          <w:rPr>
            <w:noProof/>
            <w:webHidden/>
          </w:rPr>
        </w:r>
        <w:r>
          <w:rPr>
            <w:noProof/>
            <w:webHidden/>
          </w:rPr>
          <w:fldChar w:fldCharType="separate"/>
        </w:r>
        <w:r w:rsidR="004609E7">
          <w:rPr>
            <w:noProof/>
            <w:webHidden/>
          </w:rPr>
          <w:t>114</w:t>
        </w:r>
        <w:r>
          <w:rPr>
            <w:noProof/>
            <w:webHidden/>
          </w:rPr>
          <w:fldChar w:fldCharType="end"/>
        </w:r>
      </w:hyperlink>
    </w:p>
    <w:p w:rsidR="004609E7" w:rsidRDefault="00F8031D">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6494604" w:history="1">
        <w:r w:rsidR="004609E7" w:rsidRPr="000B3B04">
          <w:rPr>
            <w:rStyle w:val="Hipervnculo"/>
            <w:noProof/>
          </w:rPr>
          <w:t>VI.1.</w:t>
        </w:r>
        <w:r w:rsidR="004609E7">
          <w:rPr>
            <w:rFonts w:asciiTheme="minorHAnsi" w:eastAsiaTheme="minorEastAsia" w:hAnsiTheme="minorHAnsi" w:cstheme="minorBidi"/>
            <w:noProof/>
            <w:lang w:val="es-ES_tradnl" w:eastAsia="es-ES_tradnl"/>
          </w:rPr>
          <w:tab/>
        </w:r>
        <w:r w:rsidR="004609E7" w:rsidRPr="000B3B04">
          <w:rPr>
            <w:rStyle w:val="Hipervnculo"/>
            <w:noProof/>
          </w:rPr>
          <w:t>Ventajas y desventajas</w:t>
        </w:r>
        <w:r w:rsidR="004609E7">
          <w:rPr>
            <w:noProof/>
            <w:webHidden/>
          </w:rPr>
          <w:tab/>
        </w:r>
        <w:r>
          <w:rPr>
            <w:noProof/>
            <w:webHidden/>
          </w:rPr>
          <w:fldChar w:fldCharType="begin"/>
        </w:r>
        <w:r w:rsidR="004609E7">
          <w:rPr>
            <w:noProof/>
            <w:webHidden/>
          </w:rPr>
          <w:instrText xml:space="preserve"> PAGEREF _Toc276494604 \h </w:instrText>
        </w:r>
        <w:r>
          <w:rPr>
            <w:noProof/>
            <w:webHidden/>
          </w:rPr>
        </w:r>
        <w:r>
          <w:rPr>
            <w:noProof/>
            <w:webHidden/>
          </w:rPr>
          <w:fldChar w:fldCharType="separate"/>
        </w:r>
        <w:r w:rsidR="004609E7">
          <w:rPr>
            <w:noProof/>
            <w:webHidden/>
          </w:rPr>
          <w:t>114</w:t>
        </w:r>
        <w:r>
          <w:rPr>
            <w:noProof/>
            <w:webHidden/>
          </w:rPr>
          <w:fldChar w:fldCharType="end"/>
        </w:r>
      </w:hyperlink>
    </w:p>
    <w:p w:rsidR="004609E7" w:rsidRDefault="00F8031D">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6494605" w:history="1">
        <w:r w:rsidR="004609E7" w:rsidRPr="000B3B04">
          <w:rPr>
            <w:rStyle w:val="Hipervnculo"/>
            <w:noProof/>
          </w:rPr>
          <w:t>VI.2.</w:t>
        </w:r>
        <w:r w:rsidR="004609E7">
          <w:rPr>
            <w:rFonts w:asciiTheme="minorHAnsi" w:eastAsiaTheme="minorEastAsia" w:hAnsiTheme="minorHAnsi" w:cstheme="minorBidi"/>
            <w:noProof/>
            <w:lang w:val="es-ES_tradnl" w:eastAsia="es-ES_tradnl"/>
          </w:rPr>
          <w:tab/>
        </w:r>
        <w:r w:rsidR="004609E7" w:rsidRPr="000B3B04">
          <w:rPr>
            <w:rStyle w:val="Hipervnculo"/>
            <w:noProof/>
          </w:rPr>
          <w:t>Trabajos futuros</w:t>
        </w:r>
        <w:r w:rsidR="004609E7">
          <w:rPr>
            <w:noProof/>
            <w:webHidden/>
          </w:rPr>
          <w:tab/>
        </w:r>
        <w:r>
          <w:rPr>
            <w:noProof/>
            <w:webHidden/>
          </w:rPr>
          <w:fldChar w:fldCharType="begin"/>
        </w:r>
        <w:r w:rsidR="004609E7">
          <w:rPr>
            <w:noProof/>
            <w:webHidden/>
          </w:rPr>
          <w:instrText xml:space="preserve"> PAGEREF _Toc276494605 \h </w:instrText>
        </w:r>
        <w:r>
          <w:rPr>
            <w:noProof/>
            <w:webHidden/>
          </w:rPr>
        </w:r>
        <w:r>
          <w:rPr>
            <w:noProof/>
            <w:webHidden/>
          </w:rPr>
          <w:fldChar w:fldCharType="separate"/>
        </w:r>
        <w:r w:rsidR="004609E7">
          <w:rPr>
            <w:noProof/>
            <w:webHidden/>
          </w:rPr>
          <w:t>116</w:t>
        </w:r>
        <w:r>
          <w:rPr>
            <w:noProof/>
            <w:webHidden/>
          </w:rPr>
          <w:fldChar w:fldCharType="end"/>
        </w:r>
      </w:hyperlink>
    </w:p>
    <w:p w:rsidR="004609E7" w:rsidRDefault="00F8031D">
      <w:pPr>
        <w:pStyle w:val="TDC1"/>
        <w:tabs>
          <w:tab w:val="right" w:leader="dot" w:pos="8828"/>
        </w:tabs>
        <w:rPr>
          <w:rFonts w:asciiTheme="minorHAnsi" w:eastAsiaTheme="minorEastAsia" w:hAnsiTheme="minorHAnsi" w:cstheme="minorBidi"/>
          <w:noProof/>
          <w:lang w:val="es-ES_tradnl" w:eastAsia="es-ES_tradnl"/>
        </w:rPr>
      </w:pPr>
      <w:hyperlink w:anchor="_Toc276494606" w:history="1">
        <w:r w:rsidR="004609E7" w:rsidRPr="000B3B04">
          <w:rPr>
            <w:rStyle w:val="Hipervnculo"/>
            <w:noProof/>
          </w:rPr>
          <w:t>ANEXO I</w:t>
        </w:r>
        <w:r w:rsidR="004609E7">
          <w:rPr>
            <w:noProof/>
            <w:webHidden/>
          </w:rPr>
          <w:tab/>
        </w:r>
        <w:r>
          <w:rPr>
            <w:noProof/>
            <w:webHidden/>
          </w:rPr>
          <w:fldChar w:fldCharType="begin"/>
        </w:r>
        <w:r w:rsidR="004609E7">
          <w:rPr>
            <w:noProof/>
            <w:webHidden/>
          </w:rPr>
          <w:instrText xml:space="preserve"> PAGEREF _Toc276494606 \h </w:instrText>
        </w:r>
        <w:r>
          <w:rPr>
            <w:noProof/>
            <w:webHidden/>
          </w:rPr>
        </w:r>
        <w:r>
          <w:rPr>
            <w:noProof/>
            <w:webHidden/>
          </w:rPr>
          <w:fldChar w:fldCharType="separate"/>
        </w:r>
        <w:r w:rsidR="004609E7">
          <w:rPr>
            <w:noProof/>
            <w:webHidden/>
          </w:rPr>
          <w:t>118</w:t>
        </w:r>
        <w:r>
          <w:rPr>
            <w:noProof/>
            <w:webHidden/>
          </w:rPr>
          <w:fldChar w:fldCharType="end"/>
        </w:r>
      </w:hyperlink>
    </w:p>
    <w:p w:rsidR="004609E7" w:rsidRDefault="00F8031D">
      <w:pPr>
        <w:pStyle w:val="TDC3"/>
        <w:tabs>
          <w:tab w:val="right" w:leader="dot" w:pos="8828"/>
        </w:tabs>
        <w:rPr>
          <w:rFonts w:asciiTheme="minorHAnsi" w:eastAsiaTheme="minorEastAsia" w:hAnsiTheme="minorHAnsi" w:cstheme="minorBidi"/>
          <w:noProof/>
          <w:lang w:val="es-ES_tradnl" w:eastAsia="es-ES_tradnl"/>
        </w:rPr>
      </w:pPr>
      <w:hyperlink w:anchor="_Toc276494607" w:history="1">
        <w:r w:rsidR="004609E7" w:rsidRPr="000B3B04">
          <w:rPr>
            <w:rStyle w:val="Hipervnculo"/>
            <w:noProof/>
          </w:rPr>
          <w:t>Definición de “mapa”</w:t>
        </w:r>
        <w:r w:rsidR="004609E7">
          <w:rPr>
            <w:noProof/>
            <w:webHidden/>
          </w:rPr>
          <w:tab/>
        </w:r>
        <w:r>
          <w:rPr>
            <w:noProof/>
            <w:webHidden/>
          </w:rPr>
          <w:fldChar w:fldCharType="begin"/>
        </w:r>
        <w:r w:rsidR="004609E7">
          <w:rPr>
            <w:noProof/>
            <w:webHidden/>
          </w:rPr>
          <w:instrText xml:space="preserve"> PAGEREF _Toc276494607 \h </w:instrText>
        </w:r>
        <w:r>
          <w:rPr>
            <w:noProof/>
            <w:webHidden/>
          </w:rPr>
        </w:r>
        <w:r>
          <w:rPr>
            <w:noProof/>
            <w:webHidden/>
          </w:rPr>
          <w:fldChar w:fldCharType="separate"/>
        </w:r>
        <w:r w:rsidR="004609E7">
          <w:rPr>
            <w:noProof/>
            <w:webHidden/>
          </w:rPr>
          <w:t>118</w:t>
        </w:r>
        <w:r>
          <w:rPr>
            <w:noProof/>
            <w:webHidden/>
          </w:rPr>
          <w:fldChar w:fldCharType="end"/>
        </w:r>
      </w:hyperlink>
    </w:p>
    <w:p w:rsidR="004609E7" w:rsidRDefault="00F8031D">
      <w:pPr>
        <w:pStyle w:val="TDC3"/>
        <w:tabs>
          <w:tab w:val="right" w:leader="dot" w:pos="8828"/>
        </w:tabs>
        <w:rPr>
          <w:rFonts w:asciiTheme="minorHAnsi" w:eastAsiaTheme="minorEastAsia" w:hAnsiTheme="minorHAnsi" w:cstheme="minorBidi"/>
          <w:noProof/>
          <w:lang w:val="es-ES_tradnl" w:eastAsia="es-ES_tradnl"/>
        </w:rPr>
      </w:pPr>
      <w:hyperlink w:anchor="_Toc276494608" w:history="1">
        <w:r w:rsidR="004609E7" w:rsidRPr="000B3B04">
          <w:rPr>
            <w:rStyle w:val="Hipervnculo"/>
            <w:noProof/>
          </w:rPr>
          <w:t>Suma de dos mapas</w:t>
        </w:r>
        <w:r w:rsidR="004609E7">
          <w:rPr>
            <w:noProof/>
            <w:webHidden/>
          </w:rPr>
          <w:tab/>
        </w:r>
        <w:r>
          <w:rPr>
            <w:noProof/>
            <w:webHidden/>
          </w:rPr>
          <w:fldChar w:fldCharType="begin"/>
        </w:r>
        <w:r w:rsidR="004609E7">
          <w:rPr>
            <w:noProof/>
            <w:webHidden/>
          </w:rPr>
          <w:instrText xml:space="preserve"> PAGEREF _Toc276494608 \h </w:instrText>
        </w:r>
        <w:r>
          <w:rPr>
            <w:noProof/>
            <w:webHidden/>
          </w:rPr>
        </w:r>
        <w:r>
          <w:rPr>
            <w:noProof/>
            <w:webHidden/>
          </w:rPr>
          <w:fldChar w:fldCharType="separate"/>
        </w:r>
        <w:r w:rsidR="004609E7">
          <w:rPr>
            <w:noProof/>
            <w:webHidden/>
          </w:rPr>
          <w:t>118</w:t>
        </w:r>
        <w:r>
          <w:rPr>
            <w:noProof/>
            <w:webHidden/>
          </w:rPr>
          <w:fldChar w:fldCharType="end"/>
        </w:r>
      </w:hyperlink>
    </w:p>
    <w:p w:rsidR="004609E7" w:rsidRDefault="00F8031D">
      <w:pPr>
        <w:pStyle w:val="TDC3"/>
        <w:tabs>
          <w:tab w:val="right" w:leader="dot" w:pos="8828"/>
        </w:tabs>
        <w:rPr>
          <w:rFonts w:asciiTheme="minorHAnsi" w:eastAsiaTheme="minorEastAsia" w:hAnsiTheme="minorHAnsi" w:cstheme="minorBidi"/>
          <w:noProof/>
          <w:lang w:val="es-ES_tradnl" w:eastAsia="es-ES_tradnl"/>
        </w:rPr>
      </w:pPr>
      <w:hyperlink w:anchor="_Toc276494609" w:history="1">
        <w:r w:rsidR="004609E7" w:rsidRPr="000B3B04">
          <w:rPr>
            <w:rStyle w:val="Hipervnculo"/>
            <w:noProof/>
          </w:rPr>
          <w:t>División de un mapa por un número real</w:t>
        </w:r>
        <w:r w:rsidR="004609E7">
          <w:rPr>
            <w:noProof/>
            <w:webHidden/>
          </w:rPr>
          <w:tab/>
        </w:r>
        <w:r>
          <w:rPr>
            <w:noProof/>
            <w:webHidden/>
          </w:rPr>
          <w:fldChar w:fldCharType="begin"/>
        </w:r>
        <w:r w:rsidR="004609E7">
          <w:rPr>
            <w:noProof/>
            <w:webHidden/>
          </w:rPr>
          <w:instrText xml:space="preserve"> PAGEREF _Toc276494609 \h </w:instrText>
        </w:r>
        <w:r>
          <w:rPr>
            <w:noProof/>
            <w:webHidden/>
          </w:rPr>
        </w:r>
        <w:r>
          <w:rPr>
            <w:noProof/>
            <w:webHidden/>
          </w:rPr>
          <w:fldChar w:fldCharType="separate"/>
        </w:r>
        <w:r w:rsidR="004609E7">
          <w:rPr>
            <w:noProof/>
            <w:webHidden/>
          </w:rPr>
          <w:t>118</w:t>
        </w:r>
        <w:r>
          <w:rPr>
            <w:noProof/>
            <w:webHidden/>
          </w:rPr>
          <w:fldChar w:fldCharType="end"/>
        </w:r>
      </w:hyperlink>
    </w:p>
    <w:p w:rsidR="004609E7" w:rsidRDefault="00F8031D">
      <w:pPr>
        <w:pStyle w:val="TDC3"/>
        <w:tabs>
          <w:tab w:val="right" w:leader="dot" w:pos="8828"/>
        </w:tabs>
        <w:rPr>
          <w:rFonts w:asciiTheme="minorHAnsi" w:eastAsiaTheme="minorEastAsia" w:hAnsiTheme="minorHAnsi" w:cstheme="minorBidi"/>
          <w:noProof/>
          <w:lang w:val="es-ES_tradnl" w:eastAsia="es-ES_tradnl"/>
        </w:rPr>
      </w:pPr>
      <w:hyperlink w:anchor="_Toc276494610" w:history="1">
        <w:r w:rsidR="004609E7" w:rsidRPr="000B3B04">
          <w:rPr>
            <w:rStyle w:val="Hipervnculo"/>
            <w:noProof/>
          </w:rPr>
          <w:t>Multiplicación de un mapa por un número real</w:t>
        </w:r>
        <w:r w:rsidR="004609E7">
          <w:rPr>
            <w:noProof/>
            <w:webHidden/>
          </w:rPr>
          <w:tab/>
        </w:r>
        <w:r>
          <w:rPr>
            <w:noProof/>
            <w:webHidden/>
          </w:rPr>
          <w:fldChar w:fldCharType="begin"/>
        </w:r>
        <w:r w:rsidR="004609E7">
          <w:rPr>
            <w:noProof/>
            <w:webHidden/>
          </w:rPr>
          <w:instrText xml:space="preserve"> PAGEREF _Toc276494610 \h </w:instrText>
        </w:r>
        <w:r>
          <w:rPr>
            <w:noProof/>
            <w:webHidden/>
          </w:rPr>
        </w:r>
        <w:r>
          <w:rPr>
            <w:noProof/>
            <w:webHidden/>
          </w:rPr>
          <w:fldChar w:fldCharType="separate"/>
        </w:r>
        <w:r w:rsidR="004609E7">
          <w:rPr>
            <w:noProof/>
            <w:webHidden/>
          </w:rPr>
          <w:t>118</w:t>
        </w:r>
        <w:r>
          <w:rPr>
            <w:noProof/>
            <w:webHidden/>
          </w:rPr>
          <w:fldChar w:fldCharType="end"/>
        </w:r>
      </w:hyperlink>
    </w:p>
    <w:p w:rsidR="004609E7" w:rsidRDefault="00F8031D">
      <w:pPr>
        <w:pStyle w:val="TDC1"/>
        <w:tabs>
          <w:tab w:val="right" w:leader="dot" w:pos="8828"/>
        </w:tabs>
        <w:rPr>
          <w:rFonts w:asciiTheme="minorHAnsi" w:eastAsiaTheme="minorEastAsia" w:hAnsiTheme="minorHAnsi" w:cstheme="minorBidi"/>
          <w:noProof/>
          <w:lang w:val="es-ES_tradnl" w:eastAsia="es-ES_tradnl"/>
        </w:rPr>
      </w:pPr>
      <w:hyperlink w:anchor="_Toc276494611" w:history="1">
        <w:r w:rsidR="004609E7" w:rsidRPr="000B3B04">
          <w:rPr>
            <w:rStyle w:val="Hipervnculo"/>
            <w:noProof/>
          </w:rPr>
          <w:t>ANEXO II.  Especificaciones de casos de uso completas</w:t>
        </w:r>
        <w:r w:rsidR="004609E7">
          <w:rPr>
            <w:noProof/>
            <w:webHidden/>
          </w:rPr>
          <w:tab/>
        </w:r>
        <w:r>
          <w:rPr>
            <w:noProof/>
            <w:webHidden/>
          </w:rPr>
          <w:fldChar w:fldCharType="begin"/>
        </w:r>
        <w:r w:rsidR="004609E7">
          <w:rPr>
            <w:noProof/>
            <w:webHidden/>
          </w:rPr>
          <w:instrText xml:space="preserve"> PAGEREF _Toc276494611 \h </w:instrText>
        </w:r>
        <w:r>
          <w:rPr>
            <w:noProof/>
            <w:webHidden/>
          </w:rPr>
        </w:r>
        <w:r>
          <w:rPr>
            <w:noProof/>
            <w:webHidden/>
          </w:rPr>
          <w:fldChar w:fldCharType="separate"/>
        </w:r>
        <w:r w:rsidR="004609E7">
          <w:rPr>
            <w:noProof/>
            <w:webHidden/>
          </w:rPr>
          <w:t>119</w:t>
        </w:r>
        <w:r>
          <w:rPr>
            <w:noProof/>
            <w:webHidden/>
          </w:rPr>
          <w:fldChar w:fldCharType="end"/>
        </w:r>
      </w:hyperlink>
    </w:p>
    <w:p w:rsidR="004609E7" w:rsidRDefault="00F8031D">
      <w:pPr>
        <w:pStyle w:val="TDC3"/>
        <w:tabs>
          <w:tab w:val="right" w:leader="dot" w:pos="8828"/>
        </w:tabs>
        <w:rPr>
          <w:rFonts w:asciiTheme="minorHAnsi" w:eastAsiaTheme="minorEastAsia" w:hAnsiTheme="minorHAnsi" w:cstheme="minorBidi"/>
          <w:noProof/>
          <w:lang w:val="es-ES_tradnl" w:eastAsia="es-ES_tradnl"/>
        </w:rPr>
      </w:pPr>
      <w:hyperlink w:anchor="_Toc276494612" w:history="1">
        <w:r w:rsidR="004609E7" w:rsidRPr="000B3B04">
          <w:rPr>
            <w:rStyle w:val="Hipervnculo"/>
            <w:noProof/>
          </w:rPr>
          <w:t>HWS (Health Watcher System)</w:t>
        </w:r>
        <w:r w:rsidR="004609E7">
          <w:rPr>
            <w:noProof/>
            <w:webHidden/>
          </w:rPr>
          <w:tab/>
        </w:r>
        <w:r>
          <w:rPr>
            <w:noProof/>
            <w:webHidden/>
          </w:rPr>
          <w:fldChar w:fldCharType="begin"/>
        </w:r>
        <w:r w:rsidR="004609E7">
          <w:rPr>
            <w:noProof/>
            <w:webHidden/>
          </w:rPr>
          <w:instrText xml:space="preserve"> PAGEREF _Toc276494612 \h </w:instrText>
        </w:r>
        <w:r>
          <w:rPr>
            <w:noProof/>
            <w:webHidden/>
          </w:rPr>
        </w:r>
        <w:r>
          <w:rPr>
            <w:noProof/>
            <w:webHidden/>
          </w:rPr>
          <w:fldChar w:fldCharType="separate"/>
        </w:r>
        <w:r w:rsidR="004609E7">
          <w:rPr>
            <w:noProof/>
            <w:webHidden/>
          </w:rPr>
          <w:t>119</w:t>
        </w:r>
        <w:r>
          <w:rPr>
            <w:noProof/>
            <w:webHidden/>
          </w:rPr>
          <w:fldChar w:fldCharType="end"/>
        </w:r>
      </w:hyperlink>
    </w:p>
    <w:p w:rsidR="004609E7" w:rsidRDefault="00F8031D">
      <w:pPr>
        <w:pStyle w:val="TDC3"/>
        <w:tabs>
          <w:tab w:val="right" w:leader="dot" w:pos="8828"/>
        </w:tabs>
        <w:rPr>
          <w:rFonts w:asciiTheme="minorHAnsi" w:eastAsiaTheme="minorEastAsia" w:hAnsiTheme="minorHAnsi" w:cstheme="minorBidi"/>
          <w:noProof/>
          <w:lang w:val="es-ES_tradnl" w:eastAsia="es-ES_tradnl"/>
        </w:rPr>
      </w:pPr>
      <w:hyperlink w:anchor="_Toc276494613" w:history="1">
        <w:r w:rsidR="004609E7" w:rsidRPr="000B3B04">
          <w:rPr>
            <w:rStyle w:val="Hipervnculo"/>
            <w:noProof/>
            <w:lang w:val="en-US"/>
          </w:rPr>
          <w:t>Sistema CRS (Course Registration System)</w:t>
        </w:r>
        <w:r w:rsidR="004609E7">
          <w:rPr>
            <w:noProof/>
            <w:webHidden/>
          </w:rPr>
          <w:tab/>
        </w:r>
        <w:r>
          <w:rPr>
            <w:noProof/>
            <w:webHidden/>
          </w:rPr>
          <w:fldChar w:fldCharType="begin"/>
        </w:r>
        <w:r w:rsidR="004609E7">
          <w:rPr>
            <w:noProof/>
            <w:webHidden/>
          </w:rPr>
          <w:instrText xml:space="preserve"> PAGEREF _Toc276494613 \h </w:instrText>
        </w:r>
        <w:r>
          <w:rPr>
            <w:noProof/>
            <w:webHidden/>
          </w:rPr>
        </w:r>
        <w:r>
          <w:rPr>
            <w:noProof/>
            <w:webHidden/>
          </w:rPr>
          <w:fldChar w:fldCharType="separate"/>
        </w:r>
        <w:r w:rsidR="004609E7">
          <w:rPr>
            <w:noProof/>
            <w:webHidden/>
          </w:rPr>
          <w:t>132</w:t>
        </w:r>
        <w:r>
          <w:rPr>
            <w:noProof/>
            <w:webHidden/>
          </w:rPr>
          <w:fldChar w:fldCharType="end"/>
        </w:r>
      </w:hyperlink>
    </w:p>
    <w:p w:rsidR="004609E7" w:rsidRDefault="00F8031D">
      <w:pPr>
        <w:pStyle w:val="TDC1"/>
        <w:tabs>
          <w:tab w:val="right" w:leader="dot" w:pos="8828"/>
        </w:tabs>
        <w:rPr>
          <w:rFonts w:asciiTheme="minorHAnsi" w:eastAsiaTheme="minorEastAsia" w:hAnsiTheme="minorHAnsi" w:cstheme="minorBidi"/>
          <w:noProof/>
          <w:lang w:val="es-ES_tradnl" w:eastAsia="es-ES_tradnl"/>
        </w:rPr>
      </w:pPr>
      <w:hyperlink w:anchor="_Toc276494614" w:history="1">
        <w:r w:rsidR="004609E7" w:rsidRPr="000B3B04">
          <w:rPr>
            <w:rStyle w:val="Hipervnculo"/>
            <w:noProof/>
            <w:lang w:val="en-US"/>
          </w:rPr>
          <w:t>Bibliografía</w:t>
        </w:r>
        <w:r w:rsidR="004609E7">
          <w:rPr>
            <w:noProof/>
            <w:webHidden/>
          </w:rPr>
          <w:tab/>
        </w:r>
        <w:r>
          <w:rPr>
            <w:noProof/>
            <w:webHidden/>
          </w:rPr>
          <w:fldChar w:fldCharType="begin"/>
        </w:r>
        <w:r w:rsidR="004609E7">
          <w:rPr>
            <w:noProof/>
            <w:webHidden/>
          </w:rPr>
          <w:instrText xml:space="preserve"> PAGEREF _Toc276494614 \h </w:instrText>
        </w:r>
        <w:r>
          <w:rPr>
            <w:noProof/>
            <w:webHidden/>
          </w:rPr>
        </w:r>
        <w:r>
          <w:rPr>
            <w:noProof/>
            <w:webHidden/>
          </w:rPr>
          <w:fldChar w:fldCharType="separate"/>
        </w:r>
        <w:r w:rsidR="004609E7">
          <w:rPr>
            <w:noProof/>
            <w:webHidden/>
          </w:rPr>
          <w:t>142</w:t>
        </w:r>
        <w:r>
          <w:rPr>
            <w:noProof/>
            <w:webHidden/>
          </w:rPr>
          <w:fldChar w:fldCharType="end"/>
        </w:r>
      </w:hyperlink>
    </w:p>
    <w:p w:rsidR="00485576" w:rsidRPr="00166B3A" w:rsidRDefault="00F8031D" w:rsidP="00912257">
      <w:pPr>
        <w:pStyle w:val="Ttulo3"/>
        <w:rPr>
          <w:b w:val="0"/>
          <w:bCs w:val="0"/>
          <w:color w:val="365F91"/>
          <w:sz w:val="28"/>
          <w:szCs w:val="28"/>
        </w:rPr>
      </w:pPr>
      <w:r w:rsidRPr="00166B3A">
        <w:rPr>
          <w:b w:val="0"/>
          <w:bCs w:val="0"/>
          <w:color w:val="365F91"/>
          <w:sz w:val="28"/>
          <w:szCs w:val="28"/>
        </w:rPr>
        <w:fldChar w:fldCharType="end"/>
      </w:r>
    </w:p>
    <w:p w:rsidR="00F26CAC" w:rsidRPr="00166B3A" w:rsidRDefault="00F26CAC" w:rsidP="00912257">
      <w:pPr>
        <w:spacing w:after="0"/>
      </w:pPr>
      <w:r w:rsidRPr="00166B3A">
        <w:br w:type="page"/>
      </w:r>
    </w:p>
    <w:p w:rsidR="00F26CAC" w:rsidRPr="00166B3A" w:rsidRDefault="00F26CAC" w:rsidP="00F26CAC">
      <w:pPr>
        <w:pStyle w:val="TtulodeTDC"/>
        <w:spacing w:line="360" w:lineRule="auto"/>
      </w:pPr>
      <w:r w:rsidRPr="00166B3A">
        <w:lastRenderedPageBreak/>
        <w:t>Índice de Figuras</w:t>
      </w:r>
    </w:p>
    <w:p w:rsidR="00F26CAC" w:rsidRPr="00166B3A" w:rsidRDefault="00F26CAC" w:rsidP="00F26CAC">
      <w:pPr>
        <w:pStyle w:val="Tabladeilustraciones"/>
        <w:tabs>
          <w:tab w:val="right" w:leader="dot" w:pos="8828"/>
        </w:tabs>
        <w:spacing w:line="360" w:lineRule="auto"/>
      </w:pPr>
    </w:p>
    <w:p w:rsidR="00D451B5" w:rsidRDefault="00F8031D">
      <w:pPr>
        <w:pStyle w:val="Tabladeilustraciones"/>
        <w:tabs>
          <w:tab w:val="right" w:leader="dot" w:pos="8828"/>
        </w:tabs>
        <w:rPr>
          <w:rFonts w:asciiTheme="minorHAnsi" w:eastAsiaTheme="minorEastAsia" w:hAnsiTheme="minorHAnsi" w:cstheme="minorBidi"/>
          <w:noProof/>
          <w:lang w:val="es-ES_tradnl" w:eastAsia="es-ES_tradnl"/>
        </w:rPr>
      </w:pPr>
      <w:r w:rsidRPr="00166B3A">
        <w:fldChar w:fldCharType="begin"/>
      </w:r>
      <w:r w:rsidR="00F26CAC" w:rsidRPr="00166B3A">
        <w:instrText xml:space="preserve"> TOC \h \z \c "Figura" </w:instrText>
      </w:r>
      <w:r w:rsidRPr="00166B3A">
        <w:fldChar w:fldCharType="separate"/>
      </w:r>
      <w:hyperlink w:anchor="_Toc276494087" w:history="1">
        <w:r w:rsidR="00D451B5" w:rsidRPr="00AF728C">
          <w:rPr>
            <w:rStyle w:val="Hipervnculo"/>
            <w:noProof/>
          </w:rPr>
          <w:t>Figura I.1 - Diagrama simplificado del proceso</w:t>
        </w:r>
        <w:r w:rsidR="00D451B5">
          <w:rPr>
            <w:noProof/>
            <w:webHidden/>
          </w:rPr>
          <w:tab/>
        </w:r>
        <w:r>
          <w:rPr>
            <w:noProof/>
            <w:webHidden/>
          </w:rPr>
          <w:fldChar w:fldCharType="begin"/>
        </w:r>
        <w:r w:rsidR="00D451B5">
          <w:rPr>
            <w:noProof/>
            <w:webHidden/>
          </w:rPr>
          <w:instrText xml:space="preserve"> PAGEREF _Toc276494087 \h </w:instrText>
        </w:r>
        <w:r>
          <w:rPr>
            <w:noProof/>
            <w:webHidden/>
          </w:rPr>
        </w:r>
        <w:r>
          <w:rPr>
            <w:noProof/>
            <w:webHidden/>
          </w:rPr>
          <w:fldChar w:fldCharType="separate"/>
        </w:r>
        <w:r w:rsidR="00D451B5">
          <w:rPr>
            <w:noProof/>
            <w:webHidden/>
          </w:rPr>
          <w:t>12</w:t>
        </w:r>
        <w:r>
          <w:rPr>
            <w:noProof/>
            <w:webHidden/>
          </w:rPr>
          <w:fldChar w:fldCharType="end"/>
        </w:r>
      </w:hyperlink>
    </w:p>
    <w:p w:rsidR="00D451B5" w:rsidRDefault="00F8031D">
      <w:pPr>
        <w:pStyle w:val="Tabladeilustraciones"/>
        <w:tabs>
          <w:tab w:val="right" w:leader="dot" w:pos="8828"/>
        </w:tabs>
        <w:rPr>
          <w:rFonts w:asciiTheme="minorHAnsi" w:eastAsiaTheme="minorEastAsia" w:hAnsiTheme="minorHAnsi" w:cstheme="minorBidi"/>
          <w:noProof/>
          <w:lang w:val="es-ES_tradnl" w:eastAsia="es-ES_tradnl"/>
        </w:rPr>
      </w:pPr>
      <w:hyperlink w:anchor="_Toc276494088" w:history="1">
        <w:r w:rsidR="00D451B5" w:rsidRPr="00AF728C">
          <w:rPr>
            <w:rStyle w:val="Hipervnculo"/>
            <w:noProof/>
          </w:rPr>
          <w:t>Figura II.1 - Arquitectura propuesta para el problema de KWIC</w:t>
        </w:r>
        <w:r w:rsidR="00D451B5">
          <w:rPr>
            <w:noProof/>
            <w:webHidden/>
          </w:rPr>
          <w:tab/>
        </w:r>
        <w:r>
          <w:rPr>
            <w:noProof/>
            <w:webHidden/>
          </w:rPr>
          <w:fldChar w:fldCharType="begin"/>
        </w:r>
        <w:r w:rsidR="00D451B5">
          <w:rPr>
            <w:noProof/>
            <w:webHidden/>
          </w:rPr>
          <w:instrText xml:space="preserve"> PAGEREF _Toc276494088 \h </w:instrText>
        </w:r>
        <w:r>
          <w:rPr>
            <w:noProof/>
            <w:webHidden/>
          </w:rPr>
        </w:r>
        <w:r>
          <w:rPr>
            <w:noProof/>
            <w:webHidden/>
          </w:rPr>
          <w:fldChar w:fldCharType="separate"/>
        </w:r>
        <w:r w:rsidR="00D451B5">
          <w:rPr>
            <w:noProof/>
            <w:webHidden/>
          </w:rPr>
          <w:t>17</w:t>
        </w:r>
        <w:r>
          <w:rPr>
            <w:noProof/>
            <w:webHidden/>
          </w:rPr>
          <w:fldChar w:fldCharType="end"/>
        </w:r>
      </w:hyperlink>
    </w:p>
    <w:p w:rsidR="00D451B5" w:rsidRDefault="00F8031D">
      <w:pPr>
        <w:pStyle w:val="Tabladeilustraciones"/>
        <w:tabs>
          <w:tab w:val="right" w:leader="dot" w:pos="8828"/>
        </w:tabs>
        <w:rPr>
          <w:rFonts w:asciiTheme="minorHAnsi" w:eastAsiaTheme="minorEastAsia" w:hAnsiTheme="minorHAnsi" w:cstheme="minorBidi"/>
          <w:noProof/>
          <w:lang w:val="es-ES_tradnl" w:eastAsia="es-ES_tradnl"/>
        </w:rPr>
      </w:pPr>
      <w:hyperlink w:anchor="_Toc276494089" w:history="1">
        <w:r w:rsidR="00D451B5" w:rsidRPr="00AF728C">
          <w:rPr>
            <w:rStyle w:val="Hipervnculo"/>
            <w:noProof/>
          </w:rPr>
          <w:t>Figura II.2 - Escenario de calidad</w:t>
        </w:r>
        <w:r w:rsidR="00D451B5">
          <w:rPr>
            <w:noProof/>
            <w:webHidden/>
          </w:rPr>
          <w:tab/>
        </w:r>
        <w:r>
          <w:rPr>
            <w:noProof/>
            <w:webHidden/>
          </w:rPr>
          <w:fldChar w:fldCharType="begin"/>
        </w:r>
        <w:r w:rsidR="00D451B5">
          <w:rPr>
            <w:noProof/>
            <w:webHidden/>
          </w:rPr>
          <w:instrText xml:space="preserve"> PAGEREF _Toc276494089 \h </w:instrText>
        </w:r>
        <w:r>
          <w:rPr>
            <w:noProof/>
            <w:webHidden/>
          </w:rPr>
        </w:r>
        <w:r>
          <w:rPr>
            <w:noProof/>
            <w:webHidden/>
          </w:rPr>
          <w:fldChar w:fldCharType="separate"/>
        </w:r>
        <w:r w:rsidR="00D451B5">
          <w:rPr>
            <w:noProof/>
            <w:webHidden/>
          </w:rPr>
          <w:t>25</w:t>
        </w:r>
        <w:r>
          <w:rPr>
            <w:noProof/>
            <w:webHidden/>
          </w:rPr>
          <w:fldChar w:fldCharType="end"/>
        </w:r>
      </w:hyperlink>
    </w:p>
    <w:p w:rsidR="00D451B5" w:rsidRDefault="00F8031D">
      <w:pPr>
        <w:pStyle w:val="Tabladeilustraciones"/>
        <w:tabs>
          <w:tab w:val="right" w:leader="dot" w:pos="8828"/>
        </w:tabs>
        <w:rPr>
          <w:rFonts w:asciiTheme="minorHAnsi" w:eastAsiaTheme="minorEastAsia" w:hAnsiTheme="minorHAnsi" w:cstheme="minorBidi"/>
          <w:noProof/>
          <w:lang w:val="es-ES_tradnl" w:eastAsia="es-ES_tradnl"/>
        </w:rPr>
      </w:pPr>
      <w:hyperlink w:anchor="_Toc276494090" w:history="1">
        <w:r w:rsidR="00D451B5" w:rsidRPr="00AF728C">
          <w:rPr>
            <w:rStyle w:val="Hipervnculo"/>
            <w:noProof/>
          </w:rPr>
          <w:t>Figura II.3 - Conjunto de valores para escenarios generales del atributo disponibilidad</w:t>
        </w:r>
        <w:r w:rsidR="00D451B5">
          <w:rPr>
            <w:noProof/>
            <w:webHidden/>
          </w:rPr>
          <w:tab/>
        </w:r>
        <w:r>
          <w:rPr>
            <w:noProof/>
            <w:webHidden/>
          </w:rPr>
          <w:fldChar w:fldCharType="begin"/>
        </w:r>
        <w:r w:rsidR="00D451B5">
          <w:rPr>
            <w:noProof/>
            <w:webHidden/>
          </w:rPr>
          <w:instrText xml:space="preserve"> PAGEREF _Toc276494090 \h </w:instrText>
        </w:r>
        <w:r>
          <w:rPr>
            <w:noProof/>
            <w:webHidden/>
          </w:rPr>
        </w:r>
        <w:r>
          <w:rPr>
            <w:noProof/>
            <w:webHidden/>
          </w:rPr>
          <w:fldChar w:fldCharType="separate"/>
        </w:r>
        <w:r w:rsidR="00D451B5">
          <w:rPr>
            <w:noProof/>
            <w:webHidden/>
          </w:rPr>
          <w:t>26</w:t>
        </w:r>
        <w:r>
          <w:rPr>
            <w:noProof/>
            <w:webHidden/>
          </w:rPr>
          <w:fldChar w:fldCharType="end"/>
        </w:r>
      </w:hyperlink>
    </w:p>
    <w:p w:rsidR="00D451B5" w:rsidRDefault="00F8031D">
      <w:pPr>
        <w:pStyle w:val="Tabladeilustraciones"/>
        <w:tabs>
          <w:tab w:val="right" w:leader="dot" w:pos="8828"/>
        </w:tabs>
        <w:rPr>
          <w:rFonts w:asciiTheme="minorHAnsi" w:eastAsiaTheme="minorEastAsia" w:hAnsiTheme="minorHAnsi" w:cstheme="minorBidi"/>
          <w:noProof/>
          <w:lang w:val="es-ES_tradnl" w:eastAsia="es-ES_tradnl"/>
        </w:rPr>
      </w:pPr>
      <w:hyperlink w:anchor="_Toc276494091" w:history="1">
        <w:r w:rsidR="00D451B5" w:rsidRPr="00AF728C">
          <w:rPr>
            <w:rStyle w:val="Hipervnculo"/>
            <w:noProof/>
          </w:rPr>
          <w:t>Figura II.4 - Escenario concreto del atributo disponibilidad</w:t>
        </w:r>
        <w:r w:rsidR="00D451B5">
          <w:rPr>
            <w:noProof/>
            <w:webHidden/>
          </w:rPr>
          <w:tab/>
        </w:r>
        <w:r>
          <w:rPr>
            <w:noProof/>
            <w:webHidden/>
          </w:rPr>
          <w:fldChar w:fldCharType="begin"/>
        </w:r>
        <w:r w:rsidR="00D451B5">
          <w:rPr>
            <w:noProof/>
            <w:webHidden/>
          </w:rPr>
          <w:instrText xml:space="preserve"> PAGEREF _Toc276494091 \h </w:instrText>
        </w:r>
        <w:r>
          <w:rPr>
            <w:noProof/>
            <w:webHidden/>
          </w:rPr>
        </w:r>
        <w:r>
          <w:rPr>
            <w:noProof/>
            <w:webHidden/>
          </w:rPr>
          <w:fldChar w:fldCharType="separate"/>
        </w:r>
        <w:r w:rsidR="00D451B5">
          <w:rPr>
            <w:noProof/>
            <w:webHidden/>
          </w:rPr>
          <w:t>27</w:t>
        </w:r>
        <w:r>
          <w:rPr>
            <w:noProof/>
            <w:webHidden/>
          </w:rPr>
          <w:fldChar w:fldCharType="end"/>
        </w:r>
      </w:hyperlink>
    </w:p>
    <w:p w:rsidR="00D451B5" w:rsidRDefault="00F8031D">
      <w:pPr>
        <w:pStyle w:val="Tabladeilustraciones"/>
        <w:tabs>
          <w:tab w:val="right" w:leader="dot" w:pos="8828"/>
        </w:tabs>
        <w:rPr>
          <w:rFonts w:asciiTheme="minorHAnsi" w:eastAsiaTheme="minorEastAsia" w:hAnsiTheme="minorHAnsi" w:cstheme="minorBidi"/>
          <w:noProof/>
          <w:lang w:val="es-ES_tradnl" w:eastAsia="es-ES_tradnl"/>
        </w:rPr>
      </w:pPr>
      <w:hyperlink w:anchor="_Toc276494092" w:history="1">
        <w:r w:rsidR="00D451B5" w:rsidRPr="00AF728C">
          <w:rPr>
            <w:rStyle w:val="Hipervnculo"/>
            <w:noProof/>
          </w:rPr>
          <w:t>Figura III.1 - Metamodelo propuesto</w:t>
        </w:r>
        <w:r w:rsidR="00D451B5">
          <w:rPr>
            <w:noProof/>
            <w:webHidden/>
          </w:rPr>
          <w:tab/>
        </w:r>
        <w:r>
          <w:rPr>
            <w:noProof/>
            <w:webHidden/>
          </w:rPr>
          <w:fldChar w:fldCharType="begin"/>
        </w:r>
        <w:r w:rsidR="00D451B5">
          <w:rPr>
            <w:noProof/>
            <w:webHidden/>
          </w:rPr>
          <w:instrText xml:space="preserve"> PAGEREF _Toc276494092 \h </w:instrText>
        </w:r>
        <w:r>
          <w:rPr>
            <w:noProof/>
            <w:webHidden/>
          </w:rPr>
        </w:r>
        <w:r>
          <w:rPr>
            <w:noProof/>
            <w:webHidden/>
          </w:rPr>
          <w:fldChar w:fldCharType="separate"/>
        </w:r>
        <w:r w:rsidR="00D451B5">
          <w:rPr>
            <w:noProof/>
            <w:webHidden/>
          </w:rPr>
          <w:t>30</w:t>
        </w:r>
        <w:r>
          <w:rPr>
            <w:noProof/>
            <w:webHidden/>
          </w:rPr>
          <w:fldChar w:fldCharType="end"/>
        </w:r>
      </w:hyperlink>
    </w:p>
    <w:p w:rsidR="00D451B5" w:rsidRDefault="00F8031D">
      <w:pPr>
        <w:pStyle w:val="Tabladeilustraciones"/>
        <w:tabs>
          <w:tab w:val="right" w:leader="dot" w:pos="8828"/>
        </w:tabs>
        <w:rPr>
          <w:rFonts w:asciiTheme="minorHAnsi" w:eastAsiaTheme="minorEastAsia" w:hAnsiTheme="minorHAnsi" w:cstheme="minorBidi"/>
          <w:noProof/>
          <w:lang w:val="es-ES_tradnl" w:eastAsia="es-ES_tradnl"/>
        </w:rPr>
      </w:pPr>
      <w:hyperlink w:anchor="_Toc276494093" w:history="1">
        <w:r w:rsidR="00D451B5" w:rsidRPr="00AF728C">
          <w:rPr>
            <w:rStyle w:val="Hipervnculo"/>
            <w:noProof/>
          </w:rPr>
          <w:t>Figura III.2 - Modelo de calidad para "eficiencia"</w:t>
        </w:r>
        <w:r w:rsidR="00D451B5">
          <w:rPr>
            <w:noProof/>
            <w:webHidden/>
          </w:rPr>
          <w:tab/>
        </w:r>
        <w:r>
          <w:rPr>
            <w:noProof/>
            <w:webHidden/>
          </w:rPr>
          <w:fldChar w:fldCharType="begin"/>
        </w:r>
        <w:r w:rsidR="00D451B5">
          <w:rPr>
            <w:noProof/>
            <w:webHidden/>
          </w:rPr>
          <w:instrText xml:space="preserve"> PAGEREF _Toc276494093 \h </w:instrText>
        </w:r>
        <w:r>
          <w:rPr>
            <w:noProof/>
            <w:webHidden/>
          </w:rPr>
        </w:r>
        <w:r>
          <w:rPr>
            <w:noProof/>
            <w:webHidden/>
          </w:rPr>
          <w:fldChar w:fldCharType="separate"/>
        </w:r>
        <w:r w:rsidR="00D451B5">
          <w:rPr>
            <w:noProof/>
            <w:webHidden/>
          </w:rPr>
          <w:t>31</w:t>
        </w:r>
        <w:r>
          <w:rPr>
            <w:noProof/>
            <w:webHidden/>
          </w:rPr>
          <w:fldChar w:fldCharType="end"/>
        </w:r>
      </w:hyperlink>
    </w:p>
    <w:p w:rsidR="00D451B5" w:rsidRDefault="00F8031D">
      <w:pPr>
        <w:pStyle w:val="Tabladeilustraciones"/>
        <w:tabs>
          <w:tab w:val="right" w:leader="dot" w:pos="8828"/>
        </w:tabs>
        <w:rPr>
          <w:rFonts w:asciiTheme="minorHAnsi" w:eastAsiaTheme="minorEastAsia" w:hAnsiTheme="minorHAnsi" w:cstheme="minorBidi"/>
          <w:noProof/>
          <w:lang w:val="es-ES_tradnl" w:eastAsia="es-ES_tradnl"/>
        </w:rPr>
      </w:pPr>
      <w:hyperlink w:anchor="_Toc276494094" w:history="1">
        <w:r w:rsidR="00D451B5" w:rsidRPr="00AF728C">
          <w:rPr>
            <w:rStyle w:val="Hipervnculo"/>
            <w:noProof/>
          </w:rPr>
          <w:t>Figura III.3 - Creación de un modelo basado en la experiencia</w:t>
        </w:r>
        <w:r w:rsidR="00D451B5">
          <w:rPr>
            <w:noProof/>
            <w:webHidden/>
          </w:rPr>
          <w:tab/>
        </w:r>
        <w:r>
          <w:rPr>
            <w:noProof/>
            <w:webHidden/>
          </w:rPr>
          <w:fldChar w:fldCharType="begin"/>
        </w:r>
        <w:r w:rsidR="00D451B5">
          <w:rPr>
            <w:noProof/>
            <w:webHidden/>
          </w:rPr>
          <w:instrText xml:space="preserve"> PAGEREF _Toc276494094 \h </w:instrText>
        </w:r>
        <w:r>
          <w:rPr>
            <w:noProof/>
            <w:webHidden/>
          </w:rPr>
        </w:r>
        <w:r>
          <w:rPr>
            <w:noProof/>
            <w:webHidden/>
          </w:rPr>
          <w:fldChar w:fldCharType="separate"/>
        </w:r>
        <w:r w:rsidR="00D451B5">
          <w:rPr>
            <w:noProof/>
            <w:webHidden/>
          </w:rPr>
          <w:t>32</w:t>
        </w:r>
        <w:r>
          <w:rPr>
            <w:noProof/>
            <w:webHidden/>
          </w:rPr>
          <w:fldChar w:fldCharType="end"/>
        </w:r>
      </w:hyperlink>
    </w:p>
    <w:p w:rsidR="00D451B5" w:rsidRDefault="00F8031D">
      <w:pPr>
        <w:pStyle w:val="Tabladeilustraciones"/>
        <w:tabs>
          <w:tab w:val="right" w:leader="dot" w:pos="8828"/>
        </w:tabs>
        <w:rPr>
          <w:rFonts w:asciiTheme="minorHAnsi" w:eastAsiaTheme="minorEastAsia" w:hAnsiTheme="minorHAnsi" w:cstheme="minorBidi"/>
          <w:noProof/>
          <w:lang w:val="es-ES_tradnl" w:eastAsia="es-ES_tradnl"/>
        </w:rPr>
      </w:pPr>
      <w:hyperlink w:anchor="_Toc276494095" w:history="1">
        <w:r w:rsidR="00D451B5" w:rsidRPr="00AF728C">
          <w:rPr>
            <w:rStyle w:val="Hipervnculo"/>
            <w:noProof/>
          </w:rPr>
          <w:t>Figura III.4 - Fragmento del template de requerimientos resultante</w:t>
        </w:r>
        <w:r w:rsidR="00D451B5">
          <w:rPr>
            <w:noProof/>
            <w:webHidden/>
          </w:rPr>
          <w:tab/>
        </w:r>
        <w:r>
          <w:rPr>
            <w:noProof/>
            <w:webHidden/>
          </w:rPr>
          <w:fldChar w:fldCharType="begin"/>
        </w:r>
        <w:r w:rsidR="00D451B5">
          <w:rPr>
            <w:noProof/>
            <w:webHidden/>
          </w:rPr>
          <w:instrText xml:space="preserve"> PAGEREF _Toc276494095 \h </w:instrText>
        </w:r>
        <w:r>
          <w:rPr>
            <w:noProof/>
            <w:webHidden/>
          </w:rPr>
        </w:r>
        <w:r>
          <w:rPr>
            <w:noProof/>
            <w:webHidden/>
          </w:rPr>
          <w:fldChar w:fldCharType="separate"/>
        </w:r>
        <w:r w:rsidR="00D451B5">
          <w:rPr>
            <w:noProof/>
            <w:webHidden/>
          </w:rPr>
          <w:t>33</w:t>
        </w:r>
        <w:r>
          <w:rPr>
            <w:noProof/>
            <w:webHidden/>
          </w:rPr>
          <w:fldChar w:fldCharType="end"/>
        </w:r>
      </w:hyperlink>
    </w:p>
    <w:p w:rsidR="00D451B5" w:rsidRDefault="00F8031D">
      <w:pPr>
        <w:pStyle w:val="Tabladeilustraciones"/>
        <w:tabs>
          <w:tab w:val="right" w:leader="dot" w:pos="8828"/>
        </w:tabs>
        <w:rPr>
          <w:rFonts w:asciiTheme="minorHAnsi" w:eastAsiaTheme="minorEastAsia" w:hAnsiTheme="minorHAnsi" w:cstheme="minorBidi"/>
          <w:noProof/>
          <w:lang w:val="es-ES_tradnl" w:eastAsia="es-ES_tradnl"/>
        </w:rPr>
      </w:pPr>
      <w:hyperlink w:anchor="_Toc276494096" w:history="1">
        <w:r w:rsidR="00D451B5" w:rsidRPr="00AF728C">
          <w:rPr>
            <w:rStyle w:val="Hipervnculo"/>
            <w:noProof/>
          </w:rPr>
          <w:t>Figura III.5 - Modelo de requerimientos para atributos de calidad</w:t>
        </w:r>
        <w:r w:rsidR="00D451B5">
          <w:rPr>
            <w:noProof/>
            <w:webHidden/>
          </w:rPr>
          <w:tab/>
        </w:r>
        <w:r>
          <w:rPr>
            <w:noProof/>
            <w:webHidden/>
          </w:rPr>
          <w:fldChar w:fldCharType="begin"/>
        </w:r>
        <w:r w:rsidR="00D451B5">
          <w:rPr>
            <w:noProof/>
            <w:webHidden/>
          </w:rPr>
          <w:instrText xml:space="preserve"> PAGEREF _Toc276494096 \h </w:instrText>
        </w:r>
        <w:r>
          <w:rPr>
            <w:noProof/>
            <w:webHidden/>
          </w:rPr>
        </w:r>
        <w:r>
          <w:rPr>
            <w:noProof/>
            <w:webHidden/>
          </w:rPr>
          <w:fldChar w:fldCharType="separate"/>
        </w:r>
        <w:r w:rsidR="00D451B5">
          <w:rPr>
            <w:noProof/>
            <w:webHidden/>
          </w:rPr>
          <w:t>33</w:t>
        </w:r>
        <w:r>
          <w:rPr>
            <w:noProof/>
            <w:webHidden/>
          </w:rPr>
          <w:fldChar w:fldCharType="end"/>
        </w:r>
      </w:hyperlink>
    </w:p>
    <w:p w:rsidR="00D451B5" w:rsidRDefault="00F8031D">
      <w:pPr>
        <w:pStyle w:val="Tabladeilustraciones"/>
        <w:tabs>
          <w:tab w:val="right" w:leader="dot" w:pos="8828"/>
        </w:tabs>
        <w:rPr>
          <w:rFonts w:asciiTheme="minorHAnsi" w:eastAsiaTheme="minorEastAsia" w:hAnsiTheme="minorHAnsi" w:cstheme="minorBidi"/>
          <w:noProof/>
          <w:lang w:val="es-ES_tradnl" w:eastAsia="es-ES_tradnl"/>
        </w:rPr>
      </w:pPr>
      <w:hyperlink w:anchor="_Toc276494097" w:history="1">
        <w:r w:rsidR="00D451B5" w:rsidRPr="00AF728C">
          <w:rPr>
            <w:rStyle w:val="Hipervnculo"/>
            <w:noProof/>
          </w:rPr>
          <w:t>Figura III.6 - Template propuesto para atributos de calidad</w:t>
        </w:r>
        <w:r w:rsidR="00D451B5">
          <w:rPr>
            <w:noProof/>
            <w:webHidden/>
          </w:rPr>
          <w:tab/>
        </w:r>
        <w:r>
          <w:rPr>
            <w:noProof/>
            <w:webHidden/>
          </w:rPr>
          <w:fldChar w:fldCharType="begin"/>
        </w:r>
        <w:r w:rsidR="00D451B5">
          <w:rPr>
            <w:noProof/>
            <w:webHidden/>
          </w:rPr>
          <w:instrText xml:space="preserve"> PAGEREF _Toc276494097 \h </w:instrText>
        </w:r>
        <w:r>
          <w:rPr>
            <w:noProof/>
            <w:webHidden/>
          </w:rPr>
        </w:r>
        <w:r>
          <w:rPr>
            <w:noProof/>
            <w:webHidden/>
          </w:rPr>
          <w:fldChar w:fldCharType="separate"/>
        </w:r>
        <w:r w:rsidR="00D451B5">
          <w:rPr>
            <w:noProof/>
            <w:webHidden/>
          </w:rPr>
          <w:t>35</w:t>
        </w:r>
        <w:r>
          <w:rPr>
            <w:noProof/>
            <w:webHidden/>
          </w:rPr>
          <w:fldChar w:fldCharType="end"/>
        </w:r>
      </w:hyperlink>
    </w:p>
    <w:p w:rsidR="00D451B5" w:rsidRDefault="00F8031D">
      <w:pPr>
        <w:pStyle w:val="Tabladeilustraciones"/>
        <w:tabs>
          <w:tab w:val="right" w:leader="dot" w:pos="8828"/>
        </w:tabs>
        <w:rPr>
          <w:rFonts w:asciiTheme="minorHAnsi" w:eastAsiaTheme="minorEastAsia" w:hAnsiTheme="minorHAnsi" w:cstheme="minorBidi"/>
          <w:noProof/>
          <w:lang w:val="es-ES_tradnl" w:eastAsia="es-ES_tradnl"/>
        </w:rPr>
      </w:pPr>
      <w:hyperlink w:anchor="_Toc276494098" w:history="1">
        <w:r w:rsidR="00D451B5" w:rsidRPr="00AF728C">
          <w:rPr>
            <w:rStyle w:val="Hipervnculo"/>
            <w:noProof/>
          </w:rPr>
          <w:t>Figura III.7 - La medida de respuesta atraviesa los requerimientos funcionales</w:t>
        </w:r>
        <w:r w:rsidR="00D451B5">
          <w:rPr>
            <w:noProof/>
            <w:webHidden/>
          </w:rPr>
          <w:tab/>
        </w:r>
        <w:r>
          <w:rPr>
            <w:noProof/>
            <w:webHidden/>
          </w:rPr>
          <w:fldChar w:fldCharType="begin"/>
        </w:r>
        <w:r w:rsidR="00D451B5">
          <w:rPr>
            <w:noProof/>
            <w:webHidden/>
          </w:rPr>
          <w:instrText xml:space="preserve"> PAGEREF _Toc276494098 \h </w:instrText>
        </w:r>
        <w:r>
          <w:rPr>
            <w:noProof/>
            <w:webHidden/>
          </w:rPr>
        </w:r>
        <w:r>
          <w:rPr>
            <w:noProof/>
            <w:webHidden/>
          </w:rPr>
          <w:fldChar w:fldCharType="separate"/>
        </w:r>
        <w:r w:rsidR="00D451B5">
          <w:rPr>
            <w:noProof/>
            <w:webHidden/>
          </w:rPr>
          <w:t>36</w:t>
        </w:r>
        <w:r>
          <w:rPr>
            <w:noProof/>
            <w:webHidden/>
          </w:rPr>
          <w:fldChar w:fldCharType="end"/>
        </w:r>
      </w:hyperlink>
    </w:p>
    <w:p w:rsidR="00D451B5" w:rsidRDefault="00F8031D">
      <w:pPr>
        <w:pStyle w:val="Tabladeilustraciones"/>
        <w:tabs>
          <w:tab w:val="right" w:leader="dot" w:pos="8828"/>
        </w:tabs>
        <w:rPr>
          <w:rFonts w:asciiTheme="minorHAnsi" w:eastAsiaTheme="minorEastAsia" w:hAnsiTheme="minorHAnsi" w:cstheme="minorBidi"/>
          <w:noProof/>
          <w:lang w:val="es-ES_tradnl" w:eastAsia="es-ES_tradnl"/>
        </w:rPr>
      </w:pPr>
      <w:hyperlink w:anchor="_Toc276494099" w:history="1">
        <w:r w:rsidR="00D451B5" w:rsidRPr="00AF728C">
          <w:rPr>
            <w:rStyle w:val="Hipervnculo"/>
            <w:noProof/>
          </w:rPr>
          <w:t>Figura III.8 - Proceso de clasificación de NFRs (QARs)</w:t>
        </w:r>
        <w:r w:rsidR="00D451B5">
          <w:rPr>
            <w:noProof/>
            <w:webHidden/>
          </w:rPr>
          <w:tab/>
        </w:r>
        <w:r>
          <w:rPr>
            <w:noProof/>
            <w:webHidden/>
          </w:rPr>
          <w:fldChar w:fldCharType="begin"/>
        </w:r>
        <w:r w:rsidR="00D451B5">
          <w:rPr>
            <w:noProof/>
            <w:webHidden/>
          </w:rPr>
          <w:instrText xml:space="preserve"> PAGEREF _Toc276494099 \h </w:instrText>
        </w:r>
        <w:r>
          <w:rPr>
            <w:noProof/>
            <w:webHidden/>
          </w:rPr>
        </w:r>
        <w:r>
          <w:rPr>
            <w:noProof/>
            <w:webHidden/>
          </w:rPr>
          <w:fldChar w:fldCharType="separate"/>
        </w:r>
        <w:r w:rsidR="00D451B5">
          <w:rPr>
            <w:noProof/>
            <w:webHidden/>
          </w:rPr>
          <w:t>37</w:t>
        </w:r>
        <w:r>
          <w:rPr>
            <w:noProof/>
            <w:webHidden/>
          </w:rPr>
          <w:fldChar w:fldCharType="end"/>
        </w:r>
      </w:hyperlink>
    </w:p>
    <w:p w:rsidR="00D451B5" w:rsidRDefault="00F8031D">
      <w:pPr>
        <w:pStyle w:val="Tabladeilustraciones"/>
        <w:tabs>
          <w:tab w:val="right" w:leader="dot" w:pos="8828"/>
        </w:tabs>
        <w:rPr>
          <w:rFonts w:asciiTheme="minorHAnsi" w:eastAsiaTheme="minorEastAsia" w:hAnsiTheme="minorHAnsi" w:cstheme="minorBidi"/>
          <w:noProof/>
          <w:lang w:val="es-ES_tradnl" w:eastAsia="es-ES_tradnl"/>
        </w:rPr>
      </w:pPr>
      <w:hyperlink w:anchor="_Toc276494100" w:history="1">
        <w:r w:rsidR="00D451B5" w:rsidRPr="00AF728C">
          <w:rPr>
            <w:rStyle w:val="Hipervnculo"/>
            <w:noProof/>
          </w:rPr>
          <w:t>Figura III.9 - Principales términos indicadores por atributo de calidad</w:t>
        </w:r>
        <w:r w:rsidR="00D451B5">
          <w:rPr>
            <w:noProof/>
            <w:webHidden/>
          </w:rPr>
          <w:tab/>
        </w:r>
        <w:r>
          <w:rPr>
            <w:noProof/>
            <w:webHidden/>
          </w:rPr>
          <w:fldChar w:fldCharType="begin"/>
        </w:r>
        <w:r w:rsidR="00D451B5">
          <w:rPr>
            <w:noProof/>
            <w:webHidden/>
          </w:rPr>
          <w:instrText xml:space="preserve"> PAGEREF _Toc276494100 \h </w:instrText>
        </w:r>
        <w:r>
          <w:rPr>
            <w:noProof/>
            <w:webHidden/>
          </w:rPr>
        </w:r>
        <w:r>
          <w:rPr>
            <w:noProof/>
            <w:webHidden/>
          </w:rPr>
          <w:fldChar w:fldCharType="separate"/>
        </w:r>
        <w:r w:rsidR="00D451B5">
          <w:rPr>
            <w:noProof/>
            <w:webHidden/>
          </w:rPr>
          <w:t>38</w:t>
        </w:r>
        <w:r>
          <w:rPr>
            <w:noProof/>
            <w:webHidden/>
          </w:rPr>
          <w:fldChar w:fldCharType="end"/>
        </w:r>
      </w:hyperlink>
    </w:p>
    <w:p w:rsidR="00D451B5" w:rsidRDefault="00F8031D">
      <w:pPr>
        <w:pStyle w:val="Tabladeilustraciones"/>
        <w:tabs>
          <w:tab w:val="right" w:leader="dot" w:pos="8828"/>
        </w:tabs>
        <w:rPr>
          <w:rFonts w:asciiTheme="minorHAnsi" w:eastAsiaTheme="minorEastAsia" w:hAnsiTheme="minorHAnsi" w:cstheme="minorBidi"/>
          <w:noProof/>
          <w:lang w:val="es-ES_tradnl" w:eastAsia="es-ES_tradnl"/>
        </w:rPr>
      </w:pPr>
      <w:hyperlink w:anchor="_Toc276494101" w:history="1">
        <w:r w:rsidR="00D451B5" w:rsidRPr="00AF728C">
          <w:rPr>
            <w:rStyle w:val="Hipervnculo"/>
            <w:noProof/>
          </w:rPr>
          <w:t>Figura III.10 - Área de aplicación del sistema propuesto</w:t>
        </w:r>
        <w:r w:rsidR="00D451B5">
          <w:rPr>
            <w:noProof/>
            <w:webHidden/>
          </w:rPr>
          <w:tab/>
        </w:r>
        <w:r>
          <w:rPr>
            <w:noProof/>
            <w:webHidden/>
          </w:rPr>
          <w:fldChar w:fldCharType="begin"/>
        </w:r>
        <w:r w:rsidR="00D451B5">
          <w:rPr>
            <w:noProof/>
            <w:webHidden/>
          </w:rPr>
          <w:instrText xml:space="preserve"> PAGEREF _Toc276494101 \h </w:instrText>
        </w:r>
        <w:r>
          <w:rPr>
            <w:noProof/>
            <w:webHidden/>
          </w:rPr>
        </w:r>
        <w:r>
          <w:rPr>
            <w:noProof/>
            <w:webHidden/>
          </w:rPr>
          <w:fldChar w:fldCharType="separate"/>
        </w:r>
        <w:r w:rsidR="00D451B5">
          <w:rPr>
            <w:noProof/>
            <w:webHidden/>
          </w:rPr>
          <w:t>39</w:t>
        </w:r>
        <w:r>
          <w:rPr>
            <w:noProof/>
            <w:webHidden/>
          </w:rPr>
          <w:fldChar w:fldCharType="end"/>
        </w:r>
      </w:hyperlink>
    </w:p>
    <w:p w:rsidR="00D451B5" w:rsidRDefault="00F8031D">
      <w:pPr>
        <w:pStyle w:val="Tabladeilustraciones"/>
        <w:tabs>
          <w:tab w:val="right" w:leader="dot" w:pos="8828"/>
        </w:tabs>
        <w:rPr>
          <w:rFonts w:asciiTheme="minorHAnsi" w:eastAsiaTheme="minorEastAsia" w:hAnsiTheme="minorHAnsi" w:cstheme="minorBidi"/>
          <w:noProof/>
          <w:lang w:val="es-ES_tradnl" w:eastAsia="es-ES_tradnl"/>
        </w:rPr>
      </w:pPr>
      <w:hyperlink w:anchor="_Toc276494102" w:history="1">
        <w:r w:rsidR="00D451B5" w:rsidRPr="00AF728C">
          <w:rPr>
            <w:rStyle w:val="Hipervnculo"/>
            <w:noProof/>
          </w:rPr>
          <w:t>Figura III.11 - Semi-suppervised approach</w:t>
        </w:r>
        <w:r w:rsidR="00D451B5">
          <w:rPr>
            <w:noProof/>
            <w:webHidden/>
          </w:rPr>
          <w:tab/>
        </w:r>
        <w:r>
          <w:rPr>
            <w:noProof/>
            <w:webHidden/>
          </w:rPr>
          <w:fldChar w:fldCharType="begin"/>
        </w:r>
        <w:r w:rsidR="00D451B5">
          <w:rPr>
            <w:noProof/>
            <w:webHidden/>
          </w:rPr>
          <w:instrText xml:space="preserve"> PAGEREF _Toc276494102 \h </w:instrText>
        </w:r>
        <w:r>
          <w:rPr>
            <w:noProof/>
            <w:webHidden/>
          </w:rPr>
        </w:r>
        <w:r>
          <w:rPr>
            <w:noProof/>
            <w:webHidden/>
          </w:rPr>
          <w:fldChar w:fldCharType="separate"/>
        </w:r>
        <w:r w:rsidR="00D451B5">
          <w:rPr>
            <w:noProof/>
            <w:webHidden/>
          </w:rPr>
          <w:t>41</w:t>
        </w:r>
        <w:r>
          <w:rPr>
            <w:noProof/>
            <w:webHidden/>
          </w:rPr>
          <w:fldChar w:fldCharType="end"/>
        </w:r>
      </w:hyperlink>
    </w:p>
    <w:p w:rsidR="00D451B5" w:rsidRDefault="00F8031D">
      <w:pPr>
        <w:pStyle w:val="Tabladeilustraciones"/>
        <w:tabs>
          <w:tab w:val="right" w:leader="dot" w:pos="8828"/>
        </w:tabs>
        <w:rPr>
          <w:rFonts w:asciiTheme="minorHAnsi" w:eastAsiaTheme="minorEastAsia" w:hAnsiTheme="minorHAnsi" w:cstheme="minorBidi"/>
          <w:noProof/>
          <w:lang w:val="es-ES_tradnl" w:eastAsia="es-ES_tradnl"/>
        </w:rPr>
      </w:pPr>
      <w:hyperlink w:anchor="_Toc276494103" w:history="1">
        <w:r w:rsidR="00D451B5" w:rsidRPr="00AF728C">
          <w:rPr>
            <w:rStyle w:val="Hipervnculo"/>
            <w:noProof/>
          </w:rPr>
          <w:t>Figura IV.1 - Diagrama de actividades principales</w:t>
        </w:r>
        <w:r w:rsidR="00D451B5">
          <w:rPr>
            <w:noProof/>
            <w:webHidden/>
          </w:rPr>
          <w:tab/>
        </w:r>
        <w:r>
          <w:rPr>
            <w:noProof/>
            <w:webHidden/>
          </w:rPr>
          <w:fldChar w:fldCharType="begin"/>
        </w:r>
        <w:r w:rsidR="00D451B5">
          <w:rPr>
            <w:noProof/>
            <w:webHidden/>
          </w:rPr>
          <w:instrText xml:space="preserve"> PAGEREF _Toc276494103 \h </w:instrText>
        </w:r>
        <w:r>
          <w:rPr>
            <w:noProof/>
            <w:webHidden/>
          </w:rPr>
        </w:r>
        <w:r>
          <w:rPr>
            <w:noProof/>
            <w:webHidden/>
          </w:rPr>
          <w:fldChar w:fldCharType="separate"/>
        </w:r>
        <w:r w:rsidR="00D451B5">
          <w:rPr>
            <w:noProof/>
            <w:webHidden/>
          </w:rPr>
          <w:t>45</w:t>
        </w:r>
        <w:r>
          <w:rPr>
            <w:noProof/>
            <w:webHidden/>
          </w:rPr>
          <w:fldChar w:fldCharType="end"/>
        </w:r>
      </w:hyperlink>
    </w:p>
    <w:p w:rsidR="00D451B5" w:rsidRDefault="00F8031D">
      <w:pPr>
        <w:pStyle w:val="Tabladeilustraciones"/>
        <w:tabs>
          <w:tab w:val="right" w:leader="dot" w:pos="8828"/>
        </w:tabs>
        <w:rPr>
          <w:rFonts w:asciiTheme="minorHAnsi" w:eastAsiaTheme="minorEastAsia" w:hAnsiTheme="minorHAnsi" w:cstheme="minorBidi"/>
          <w:noProof/>
          <w:lang w:val="es-ES_tradnl" w:eastAsia="es-ES_tradnl"/>
        </w:rPr>
      </w:pPr>
      <w:hyperlink w:anchor="_Toc276494104" w:history="1">
        <w:r w:rsidR="00D451B5" w:rsidRPr="00AF728C">
          <w:rPr>
            <w:rStyle w:val="Hipervnculo"/>
            <w:noProof/>
          </w:rPr>
          <w:t>Figura IV.2 - Etapa 1: Tokens Generation</w:t>
        </w:r>
        <w:r w:rsidR="00D451B5">
          <w:rPr>
            <w:noProof/>
            <w:webHidden/>
          </w:rPr>
          <w:tab/>
        </w:r>
        <w:r>
          <w:rPr>
            <w:noProof/>
            <w:webHidden/>
          </w:rPr>
          <w:fldChar w:fldCharType="begin"/>
        </w:r>
        <w:r w:rsidR="00D451B5">
          <w:rPr>
            <w:noProof/>
            <w:webHidden/>
          </w:rPr>
          <w:instrText xml:space="preserve"> PAGEREF _Toc276494104 \h </w:instrText>
        </w:r>
        <w:r>
          <w:rPr>
            <w:noProof/>
            <w:webHidden/>
          </w:rPr>
        </w:r>
        <w:r>
          <w:rPr>
            <w:noProof/>
            <w:webHidden/>
          </w:rPr>
          <w:fldChar w:fldCharType="separate"/>
        </w:r>
        <w:r w:rsidR="00D451B5">
          <w:rPr>
            <w:noProof/>
            <w:webHidden/>
          </w:rPr>
          <w:t>47</w:t>
        </w:r>
        <w:r>
          <w:rPr>
            <w:noProof/>
            <w:webHidden/>
          </w:rPr>
          <w:fldChar w:fldCharType="end"/>
        </w:r>
      </w:hyperlink>
    </w:p>
    <w:p w:rsidR="00D451B5" w:rsidRDefault="00F8031D">
      <w:pPr>
        <w:pStyle w:val="Tabladeilustraciones"/>
        <w:tabs>
          <w:tab w:val="right" w:leader="dot" w:pos="8828"/>
        </w:tabs>
        <w:rPr>
          <w:rFonts w:asciiTheme="minorHAnsi" w:eastAsiaTheme="minorEastAsia" w:hAnsiTheme="minorHAnsi" w:cstheme="minorBidi"/>
          <w:noProof/>
          <w:lang w:val="es-ES_tradnl" w:eastAsia="es-ES_tradnl"/>
        </w:rPr>
      </w:pPr>
      <w:hyperlink w:anchor="_Toc276494105" w:history="1">
        <w:r w:rsidR="00D451B5" w:rsidRPr="00AF728C">
          <w:rPr>
            <w:rStyle w:val="Hipervnculo"/>
            <w:noProof/>
          </w:rPr>
          <w:t>Figura IV.3 - Actividad Input Processor</w:t>
        </w:r>
        <w:r w:rsidR="00D451B5">
          <w:rPr>
            <w:noProof/>
            <w:webHidden/>
          </w:rPr>
          <w:tab/>
        </w:r>
        <w:r>
          <w:rPr>
            <w:noProof/>
            <w:webHidden/>
          </w:rPr>
          <w:fldChar w:fldCharType="begin"/>
        </w:r>
        <w:r w:rsidR="00D451B5">
          <w:rPr>
            <w:noProof/>
            <w:webHidden/>
          </w:rPr>
          <w:instrText xml:space="preserve"> PAGEREF _Toc276494105 \h </w:instrText>
        </w:r>
        <w:r>
          <w:rPr>
            <w:noProof/>
            <w:webHidden/>
          </w:rPr>
        </w:r>
        <w:r>
          <w:rPr>
            <w:noProof/>
            <w:webHidden/>
          </w:rPr>
          <w:fldChar w:fldCharType="separate"/>
        </w:r>
        <w:r w:rsidR="00D451B5">
          <w:rPr>
            <w:noProof/>
            <w:webHidden/>
          </w:rPr>
          <w:t>48</w:t>
        </w:r>
        <w:r>
          <w:rPr>
            <w:noProof/>
            <w:webHidden/>
          </w:rPr>
          <w:fldChar w:fldCharType="end"/>
        </w:r>
      </w:hyperlink>
    </w:p>
    <w:p w:rsidR="00D451B5" w:rsidRDefault="00F8031D">
      <w:pPr>
        <w:pStyle w:val="Tabladeilustraciones"/>
        <w:tabs>
          <w:tab w:val="right" w:leader="dot" w:pos="8828"/>
        </w:tabs>
        <w:rPr>
          <w:rFonts w:asciiTheme="minorHAnsi" w:eastAsiaTheme="minorEastAsia" w:hAnsiTheme="minorHAnsi" w:cstheme="minorBidi"/>
          <w:noProof/>
          <w:lang w:val="es-ES_tradnl" w:eastAsia="es-ES_tradnl"/>
        </w:rPr>
      </w:pPr>
      <w:hyperlink w:anchor="_Toc276494106" w:history="1">
        <w:r w:rsidR="00D451B5" w:rsidRPr="00AF728C">
          <w:rPr>
            <w:rStyle w:val="Hipervnculo"/>
            <w:noProof/>
          </w:rPr>
          <w:t>Figura IV.4 - Actividad Tokens Filter</w:t>
        </w:r>
        <w:r w:rsidR="00D451B5">
          <w:rPr>
            <w:noProof/>
            <w:webHidden/>
          </w:rPr>
          <w:tab/>
        </w:r>
        <w:r>
          <w:rPr>
            <w:noProof/>
            <w:webHidden/>
          </w:rPr>
          <w:fldChar w:fldCharType="begin"/>
        </w:r>
        <w:r w:rsidR="00D451B5">
          <w:rPr>
            <w:noProof/>
            <w:webHidden/>
          </w:rPr>
          <w:instrText xml:space="preserve"> PAGEREF _Toc276494106 \h </w:instrText>
        </w:r>
        <w:r>
          <w:rPr>
            <w:noProof/>
            <w:webHidden/>
          </w:rPr>
        </w:r>
        <w:r>
          <w:rPr>
            <w:noProof/>
            <w:webHidden/>
          </w:rPr>
          <w:fldChar w:fldCharType="separate"/>
        </w:r>
        <w:r w:rsidR="00D451B5">
          <w:rPr>
            <w:noProof/>
            <w:webHidden/>
          </w:rPr>
          <w:t>50</w:t>
        </w:r>
        <w:r>
          <w:rPr>
            <w:noProof/>
            <w:webHidden/>
          </w:rPr>
          <w:fldChar w:fldCharType="end"/>
        </w:r>
      </w:hyperlink>
    </w:p>
    <w:p w:rsidR="00D451B5" w:rsidRDefault="00F8031D">
      <w:pPr>
        <w:pStyle w:val="Tabladeilustraciones"/>
        <w:tabs>
          <w:tab w:val="right" w:leader="dot" w:pos="8828"/>
        </w:tabs>
        <w:rPr>
          <w:rFonts w:asciiTheme="minorHAnsi" w:eastAsiaTheme="minorEastAsia" w:hAnsiTheme="minorHAnsi" w:cstheme="minorBidi"/>
          <w:noProof/>
          <w:lang w:val="es-ES_tradnl" w:eastAsia="es-ES_tradnl"/>
        </w:rPr>
      </w:pPr>
      <w:hyperlink w:anchor="_Toc276494107" w:history="1">
        <w:r w:rsidR="00D451B5" w:rsidRPr="00AF728C">
          <w:rPr>
            <w:rStyle w:val="Hipervnculo"/>
            <w:noProof/>
          </w:rPr>
          <w:t>Figura IV.5 - Etapa Token Analysis</w:t>
        </w:r>
        <w:r w:rsidR="00D451B5">
          <w:rPr>
            <w:noProof/>
            <w:webHidden/>
          </w:rPr>
          <w:tab/>
        </w:r>
        <w:r>
          <w:rPr>
            <w:noProof/>
            <w:webHidden/>
          </w:rPr>
          <w:fldChar w:fldCharType="begin"/>
        </w:r>
        <w:r w:rsidR="00D451B5">
          <w:rPr>
            <w:noProof/>
            <w:webHidden/>
          </w:rPr>
          <w:instrText xml:space="preserve"> PAGEREF _Toc276494107 \h </w:instrText>
        </w:r>
        <w:r>
          <w:rPr>
            <w:noProof/>
            <w:webHidden/>
          </w:rPr>
        </w:r>
        <w:r>
          <w:rPr>
            <w:noProof/>
            <w:webHidden/>
          </w:rPr>
          <w:fldChar w:fldCharType="separate"/>
        </w:r>
        <w:r w:rsidR="00D451B5">
          <w:rPr>
            <w:noProof/>
            <w:webHidden/>
          </w:rPr>
          <w:t>55</w:t>
        </w:r>
        <w:r>
          <w:rPr>
            <w:noProof/>
            <w:webHidden/>
          </w:rPr>
          <w:fldChar w:fldCharType="end"/>
        </w:r>
      </w:hyperlink>
    </w:p>
    <w:p w:rsidR="00D451B5" w:rsidRDefault="00F8031D">
      <w:pPr>
        <w:pStyle w:val="Tabladeilustraciones"/>
        <w:tabs>
          <w:tab w:val="right" w:leader="dot" w:pos="8828"/>
        </w:tabs>
        <w:rPr>
          <w:rFonts w:asciiTheme="minorHAnsi" w:eastAsiaTheme="minorEastAsia" w:hAnsiTheme="minorHAnsi" w:cstheme="minorBidi"/>
          <w:noProof/>
          <w:lang w:val="es-ES_tradnl" w:eastAsia="es-ES_tradnl"/>
        </w:rPr>
      </w:pPr>
      <w:hyperlink w:anchor="_Toc276494108" w:history="1">
        <w:r w:rsidR="00D451B5" w:rsidRPr="00AF728C">
          <w:rPr>
            <w:rStyle w:val="Hipervnculo"/>
            <w:noProof/>
          </w:rPr>
          <w:t>Figura IV.6 - Actividad QAT Identification</w:t>
        </w:r>
        <w:r w:rsidR="00D451B5">
          <w:rPr>
            <w:noProof/>
            <w:webHidden/>
          </w:rPr>
          <w:tab/>
        </w:r>
        <w:r>
          <w:rPr>
            <w:noProof/>
            <w:webHidden/>
          </w:rPr>
          <w:fldChar w:fldCharType="begin"/>
        </w:r>
        <w:r w:rsidR="00D451B5">
          <w:rPr>
            <w:noProof/>
            <w:webHidden/>
          </w:rPr>
          <w:instrText xml:space="preserve"> PAGEREF _Toc276494108 \h </w:instrText>
        </w:r>
        <w:r>
          <w:rPr>
            <w:noProof/>
            <w:webHidden/>
          </w:rPr>
        </w:r>
        <w:r>
          <w:rPr>
            <w:noProof/>
            <w:webHidden/>
          </w:rPr>
          <w:fldChar w:fldCharType="separate"/>
        </w:r>
        <w:r w:rsidR="00D451B5">
          <w:rPr>
            <w:noProof/>
            <w:webHidden/>
          </w:rPr>
          <w:t>56</w:t>
        </w:r>
        <w:r>
          <w:rPr>
            <w:noProof/>
            <w:webHidden/>
          </w:rPr>
          <w:fldChar w:fldCharType="end"/>
        </w:r>
      </w:hyperlink>
    </w:p>
    <w:p w:rsidR="00D451B5" w:rsidRDefault="00F8031D">
      <w:pPr>
        <w:pStyle w:val="Tabladeilustraciones"/>
        <w:tabs>
          <w:tab w:val="right" w:leader="dot" w:pos="8828"/>
        </w:tabs>
        <w:rPr>
          <w:rFonts w:asciiTheme="minorHAnsi" w:eastAsiaTheme="minorEastAsia" w:hAnsiTheme="minorHAnsi" w:cstheme="minorBidi"/>
          <w:noProof/>
          <w:lang w:val="es-ES_tradnl" w:eastAsia="es-ES_tradnl"/>
        </w:rPr>
      </w:pPr>
      <w:hyperlink w:anchor="_Toc276494109" w:history="1">
        <w:r w:rsidR="00D451B5" w:rsidRPr="00AF728C">
          <w:rPr>
            <w:rStyle w:val="Hipervnculo"/>
            <w:noProof/>
          </w:rPr>
          <w:t>Figura IV.7 - Sub-actividad Maps Identification</w:t>
        </w:r>
        <w:r w:rsidR="00D451B5">
          <w:rPr>
            <w:noProof/>
            <w:webHidden/>
          </w:rPr>
          <w:tab/>
        </w:r>
        <w:r>
          <w:rPr>
            <w:noProof/>
            <w:webHidden/>
          </w:rPr>
          <w:fldChar w:fldCharType="begin"/>
        </w:r>
        <w:r w:rsidR="00D451B5">
          <w:rPr>
            <w:noProof/>
            <w:webHidden/>
          </w:rPr>
          <w:instrText xml:space="preserve"> PAGEREF _Toc276494109 \h </w:instrText>
        </w:r>
        <w:r>
          <w:rPr>
            <w:noProof/>
            <w:webHidden/>
          </w:rPr>
        </w:r>
        <w:r>
          <w:rPr>
            <w:noProof/>
            <w:webHidden/>
          </w:rPr>
          <w:fldChar w:fldCharType="separate"/>
        </w:r>
        <w:r w:rsidR="00D451B5">
          <w:rPr>
            <w:noProof/>
            <w:webHidden/>
          </w:rPr>
          <w:t>57</w:t>
        </w:r>
        <w:r>
          <w:rPr>
            <w:noProof/>
            <w:webHidden/>
          </w:rPr>
          <w:fldChar w:fldCharType="end"/>
        </w:r>
      </w:hyperlink>
    </w:p>
    <w:p w:rsidR="00D451B5" w:rsidRDefault="00F8031D">
      <w:pPr>
        <w:pStyle w:val="Tabladeilustraciones"/>
        <w:tabs>
          <w:tab w:val="right" w:leader="dot" w:pos="8828"/>
        </w:tabs>
        <w:rPr>
          <w:rFonts w:asciiTheme="minorHAnsi" w:eastAsiaTheme="minorEastAsia" w:hAnsiTheme="minorHAnsi" w:cstheme="minorBidi"/>
          <w:noProof/>
          <w:lang w:val="es-ES_tradnl" w:eastAsia="es-ES_tradnl"/>
        </w:rPr>
      </w:pPr>
      <w:hyperlink w:anchor="_Toc276494110" w:history="1">
        <w:r w:rsidR="00D451B5" w:rsidRPr="00AF728C">
          <w:rPr>
            <w:rStyle w:val="Hipervnculo"/>
            <w:noProof/>
          </w:rPr>
          <w:t>Figura IV.8 - Sub-actividad Maps Combination</w:t>
        </w:r>
        <w:r w:rsidR="00D451B5">
          <w:rPr>
            <w:noProof/>
            <w:webHidden/>
          </w:rPr>
          <w:tab/>
        </w:r>
        <w:r>
          <w:rPr>
            <w:noProof/>
            <w:webHidden/>
          </w:rPr>
          <w:fldChar w:fldCharType="begin"/>
        </w:r>
        <w:r w:rsidR="00D451B5">
          <w:rPr>
            <w:noProof/>
            <w:webHidden/>
          </w:rPr>
          <w:instrText xml:space="preserve"> PAGEREF _Toc276494110 \h </w:instrText>
        </w:r>
        <w:r>
          <w:rPr>
            <w:noProof/>
            <w:webHidden/>
          </w:rPr>
        </w:r>
        <w:r>
          <w:rPr>
            <w:noProof/>
            <w:webHidden/>
          </w:rPr>
          <w:fldChar w:fldCharType="separate"/>
        </w:r>
        <w:r w:rsidR="00D451B5">
          <w:rPr>
            <w:noProof/>
            <w:webHidden/>
          </w:rPr>
          <w:t>62</w:t>
        </w:r>
        <w:r>
          <w:rPr>
            <w:noProof/>
            <w:webHidden/>
          </w:rPr>
          <w:fldChar w:fldCharType="end"/>
        </w:r>
      </w:hyperlink>
    </w:p>
    <w:p w:rsidR="00D451B5" w:rsidRDefault="00F8031D">
      <w:pPr>
        <w:pStyle w:val="Tabladeilustraciones"/>
        <w:tabs>
          <w:tab w:val="right" w:leader="dot" w:pos="8828"/>
        </w:tabs>
        <w:rPr>
          <w:rFonts w:asciiTheme="minorHAnsi" w:eastAsiaTheme="minorEastAsia" w:hAnsiTheme="minorHAnsi" w:cstheme="minorBidi"/>
          <w:noProof/>
          <w:lang w:val="es-ES_tradnl" w:eastAsia="es-ES_tradnl"/>
        </w:rPr>
      </w:pPr>
      <w:hyperlink w:anchor="_Toc276494111" w:history="1">
        <w:r w:rsidR="00D451B5" w:rsidRPr="00AF728C">
          <w:rPr>
            <w:rStyle w:val="Hipervnculo"/>
            <w:noProof/>
            <w:lang w:val="en-US"/>
          </w:rPr>
          <w:t>Figura IV.9 - Sub-actividad Word-QA Association</w:t>
        </w:r>
        <w:r w:rsidR="00D451B5">
          <w:rPr>
            <w:noProof/>
            <w:webHidden/>
          </w:rPr>
          <w:tab/>
        </w:r>
        <w:r>
          <w:rPr>
            <w:noProof/>
            <w:webHidden/>
          </w:rPr>
          <w:fldChar w:fldCharType="begin"/>
        </w:r>
        <w:r w:rsidR="00D451B5">
          <w:rPr>
            <w:noProof/>
            <w:webHidden/>
          </w:rPr>
          <w:instrText xml:space="preserve"> PAGEREF _Toc276494111 \h </w:instrText>
        </w:r>
        <w:r>
          <w:rPr>
            <w:noProof/>
            <w:webHidden/>
          </w:rPr>
        </w:r>
        <w:r>
          <w:rPr>
            <w:noProof/>
            <w:webHidden/>
          </w:rPr>
          <w:fldChar w:fldCharType="separate"/>
        </w:r>
        <w:r w:rsidR="00D451B5">
          <w:rPr>
            <w:noProof/>
            <w:webHidden/>
          </w:rPr>
          <w:t>64</w:t>
        </w:r>
        <w:r>
          <w:rPr>
            <w:noProof/>
            <w:webHidden/>
          </w:rPr>
          <w:fldChar w:fldCharType="end"/>
        </w:r>
      </w:hyperlink>
    </w:p>
    <w:p w:rsidR="00D451B5" w:rsidRDefault="00F8031D">
      <w:pPr>
        <w:pStyle w:val="Tabladeilustraciones"/>
        <w:tabs>
          <w:tab w:val="right" w:leader="dot" w:pos="8828"/>
        </w:tabs>
        <w:rPr>
          <w:rFonts w:asciiTheme="minorHAnsi" w:eastAsiaTheme="minorEastAsia" w:hAnsiTheme="minorHAnsi" w:cstheme="minorBidi"/>
          <w:noProof/>
          <w:lang w:val="es-ES_tradnl" w:eastAsia="es-ES_tradnl"/>
        </w:rPr>
      </w:pPr>
      <w:hyperlink w:anchor="_Toc276494112" w:history="1">
        <w:r w:rsidR="00D451B5" w:rsidRPr="00AF728C">
          <w:rPr>
            <w:rStyle w:val="Hipervnculo"/>
            <w:noProof/>
          </w:rPr>
          <w:t>Figura IV.10 - Ontología para QAs</w:t>
        </w:r>
        <w:r w:rsidR="00D451B5">
          <w:rPr>
            <w:noProof/>
            <w:webHidden/>
          </w:rPr>
          <w:tab/>
        </w:r>
        <w:r>
          <w:rPr>
            <w:noProof/>
            <w:webHidden/>
          </w:rPr>
          <w:fldChar w:fldCharType="begin"/>
        </w:r>
        <w:r w:rsidR="00D451B5">
          <w:rPr>
            <w:noProof/>
            <w:webHidden/>
          </w:rPr>
          <w:instrText xml:space="preserve"> PAGEREF _Toc276494112 \h </w:instrText>
        </w:r>
        <w:r>
          <w:rPr>
            <w:noProof/>
            <w:webHidden/>
          </w:rPr>
        </w:r>
        <w:r>
          <w:rPr>
            <w:noProof/>
            <w:webHidden/>
          </w:rPr>
          <w:fldChar w:fldCharType="separate"/>
        </w:r>
        <w:r w:rsidR="00D451B5">
          <w:rPr>
            <w:noProof/>
            <w:webHidden/>
          </w:rPr>
          <w:t>66</w:t>
        </w:r>
        <w:r>
          <w:rPr>
            <w:noProof/>
            <w:webHidden/>
          </w:rPr>
          <w:fldChar w:fldCharType="end"/>
        </w:r>
      </w:hyperlink>
    </w:p>
    <w:p w:rsidR="00D451B5" w:rsidRDefault="00F8031D">
      <w:pPr>
        <w:pStyle w:val="Tabladeilustraciones"/>
        <w:tabs>
          <w:tab w:val="right" w:leader="dot" w:pos="8828"/>
        </w:tabs>
        <w:rPr>
          <w:rFonts w:asciiTheme="minorHAnsi" w:eastAsiaTheme="minorEastAsia" w:hAnsiTheme="minorHAnsi" w:cstheme="minorBidi"/>
          <w:noProof/>
          <w:lang w:val="es-ES_tradnl" w:eastAsia="es-ES_tradnl"/>
        </w:rPr>
      </w:pPr>
      <w:hyperlink w:anchor="_Toc276494113" w:history="1">
        <w:r w:rsidR="00D451B5" w:rsidRPr="00AF728C">
          <w:rPr>
            <w:rStyle w:val="Hipervnculo"/>
            <w:noProof/>
          </w:rPr>
          <w:t>Figura IV.11 - Una única instancia se corresponde con la palabra "user"</w:t>
        </w:r>
        <w:r w:rsidR="00D451B5">
          <w:rPr>
            <w:noProof/>
            <w:webHidden/>
          </w:rPr>
          <w:tab/>
        </w:r>
        <w:r>
          <w:rPr>
            <w:noProof/>
            <w:webHidden/>
          </w:rPr>
          <w:fldChar w:fldCharType="begin"/>
        </w:r>
        <w:r w:rsidR="00D451B5">
          <w:rPr>
            <w:noProof/>
            <w:webHidden/>
          </w:rPr>
          <w:instrText xml:space="preserve"> PAGEREF _Toc276494113 \h </w:instrText>
        </w:r>
        <w:r>
          <w:rPr>
            <w:noProof/>
            <w:webHidden/>
          </w:rPr>
        </w:r>
        <w:r>
          <w:rPr>
            <w:noProof/>
            <w:webHidden/>
          </w:rPr>
          <w:fldChar w:fldCharType="separate"/>
        </w:r>
        <w:r w:rsidR="00D451B5">
          <w:rPr>
            <w:noProof/>
            <w:webHidden/>
          </w:rPr>
          <w:t>68</w:t>
        </w:r>
        <w:r>
          <w:rPr>
            <w:noProof/>
            <w:webHidden/>
          </w:rPr>
          <w:fldChar w:fldCharType="end"/>
        </w:r>
      </w:hyperlink>
    </w:p>
    <w:p w:rsidR="00D451B5" w:rsidRDefault="00F8031D">
      <w:pPr>
        <w:pStyle w:val="Tabladeilustraciones"/>
        <w:tabs>
          <w:tab w:val="right" w:leader="dot" w:pos="8828"/>
        </w:tabs>
        <w:rPr>
          <w:rFonts w:asciiTheme="minorHAnsi" w:eastAsiaTheme="minorEastAsia" w:hAnsiTheme="minorHAnsi" w:cstheme="minorBidi"/>
          <w:noProof/>
          <w:lang w:val="es-ES_tradnl" w:eastAsia="es-ES_tradnl"/>
        </w:rPr>
      </w:pPr>
      <w:hyperlink w:anchor="_Toc276494114" w:history="1">
        <w:r w:rsidR="00D451B5" w:rsidRPr="00AF728C">
          <w:rPr>
            <w:rStyle w:val="Hipervnculo"/>
            <w:noProof/>
          </w:rPr>
          <w:t>Figura IV.12 - Dos instancias, de diferente tipo, se corresponden con la palabra "system"</w:t>
        </w:r>
        <w:r w:rsidR="00D451B5">
          <w:rPr>
            <w:noProof/>
            <w:webHidden/>
          </w:rPr>
          <w:tab/>
        </w:r>
        <w:r>
          <w:rPr>
            <w:noProof/>
            <w:webHidden/>
          </w:rPr>
          <w:fldChar w:fldCharType="begin"/>
        </w:r>
        <w:r w:rsidR="00D451B5">
          <w:rPr>
            <w:noProof/>
            <w:webHidden/>
          </w:rPr>
          <w:instrText xml:space="preserve"> PAGEREF _Toc276494114 \h </w:instrText>
        </w:r>
        <w:r>
          <w:rPr>
            <w:noProof/>
            <w:webHidden/>
          </w:rPr>
        </w:r>
        <w:r>
          <w:rPr>
            <w:noProof/>
            <w:webHidden/>
          </w:rPr>
          <w:fldChar w:fldCharType="separate"/>
        </w:r>
        <w:r w:rsidR="00D451B5">
          <w:rPr>
            <w:noProof/>
            <w:webHidden/>
          </w:rPr>
          <w:t>68</w:t>
        </w:r>
        <w:r>
          <w:rPr>
            <w:noProof/>
            <w:webHidden/>
          </w:rPr>
          <w:fldChar w:fldCharType="end"/>
        </w:r>
      </w:hyperlink>
    </w:p>
    <w:p w:rsidR="00D451B5" w:rsidRDefault="00F8031D">
      <w:pPr>
        <w:pStyle w:val="Tabladeilustraciones"/>
        <w:tabs>
          <w:tab w:val="right" w:leader="dot" w:pos="8828"/>
        </w:tabs>
        <w:rPr>
          <w:rFonts w:asciiTheme="minorHAnsi" w:eastAsiaTheme="minorEastAsia" w:hAnsiTheme="minorHAnsi" w:cstheme="minorBidi"/>
          <w:noProof/>
          <w:lang w:val="es-ES_tradnl" w:eastAsia="es-ES_tradnl"/>
        </w:rPr>
      </w:pPr>
      <w:hyperlink w:anchor="_Toc276494115" w:history="1">
        <w:r w:rsidR="00D451B5" w:rsidRPr="00AF728C">
          <w:rPr>
            <w:rStyle w:val="Hipervnculo"/>
            <w:noProof/>
          </w:rPr>
          <w:t>Figura V.1 - Arquitectura propuesta por Zhang y otros (arquitectura 1)</w:t>
        </w:r>
        <w:r w:rsidR="00D451B5">
          <w:rPr>
            <w:noProof/>
            <w:webHidden/>
          </w:rPr>
          <w:tab/>
        </w:r>
        <w:r>
          <w:rPr>
            <w:noProof/>
            <w:webHidden/>
          </w:rPr>
          <w:fldChar w:fldCharType="begin"/>
        </w:r>
        <w:r w:rsidR="00D451B5">
          <w:rPr>
            <w:noProof/>
            <w:webHidden/>
          </w:rPr>
          <w:instrText xml:space="preserve"> PAGEREF _Toc276494115 \h </w:instrText>
        </w:r>
        <w:r>
          <w:rPr>
            <w:noProof/>
            <w:webHidden/>
          </w:rPr>
        </w:r>
        <w:r>
          <w:rPr>
            <w:noProof/>
            <w:webHidden/>
          </w:rPr>
          <w:fldChar w:fldCharType="separate"/>
        </w:r>
        <w:r w:rsidR="00D451B5">
          <w:rPr>
            <w:noProof/>
            <w:webHidden/>
          </w:rPr>
          <w:t>77</w:t>
        </w:r>
        <w:r>
          <w:rPr>
            <w:noProof/>
            <w:webHidden/>
          </w:rPr>
          <w:fldChar w:fldCharType="end"/>
        </w:r>
      </w:hyperlink>
    </w:p>
    <w:p w:rsidR="00D451B5" w:rsidRDefault="00F8031D">
      <w:pPr>
        <w:pStyle w:val="Tabladeilustraciones"/>
        <w:tabs>
          <w:tab w:val="right" w:leader="dot" w:pos="8828"/>
        </w:tabs>
        <w:rPr>
          <w:rFonts w:asciiTheme="minorHAnsi" w:eastAsiaTheme="minorEastAsia" w:hAnsiTheme="minorHAnsi" w:cstheme="minorBidi"/>
          <w:noProof/>
          <w:lang w:val="es-ES_tradnl" w:eastAsia="es-ES_tradnl"/>
        </w:rPr>
      </w:pPr>
      <w:hyperlink w:anchor="_Toc276494116" w:history="1">
        <w:r w:rsidR="00D451B5" w:rsidRPr="00AF728C">
          <w:rPr>
            <w:rStyle w:val="Hipervnculo"/>
            <w:noProof/>
          </w:rPr>
          <w:t>Figura V.2 - Arquitectura propuesta por Pinto y otros (arquitectura 2)</w:t>
        </w:r>
        <w:r w:rsidR="00D451B5">
          <w:rPr>
            <w:noProof/>
            <w:webHidden/>
          </w:rPr>
          <w:tab/>
        </w:r>
        <w:r>
          <w:rPr>
            <w:noProof/>
            <w:webHidden/>
          </w:rPr>
          <w:fldChar w:fldCharType="begin"/>
        </w:r>
        <w:r w:rsidR="00D451B5">
          <w:rPr>
            <w:noProof/>
            <w:webHidden/>
          </w:rPr>
          <w:instrText xml:space="preserve"> PAGEREF _Toc276494116 \h </w:instrText>
        </w:r>
        <w:r>
          <w:rPr>
            <w:noProof/>
            <w:webHidden/>
          </w:rPr>
        </w:r>
        <w:r>
          <w:rPr>
            <w:noProof/>
            <w:webHidden/>
          </w:rPr>
          <w:fldChar w:fldCharType="separate"/>
        </w:r>
        <w:r w:rsidR="00D451B5">
          <w:rPr>
            <w:noProof/>
            <w:webHidden/>
          </w:rPr>
          <w:t>77</w:t>
        </w:r>
        <w:r>
          <w:rPr>
            <w:noProof/>
            <w:webHidden/>
          </w:rPr>
          <w:fldChar w:fldCharType="end"/>
        </w:r>
      </w:hyperlink>
    </w:p>
    <w:p w:rsidR="00D451B5" w:rsidRDefault="00F8031D">
      <w:pPr>
        <w:pStyle w:val="Tabladeilustraciones"/>
        <w:tabs>
          <w:tab w:val="right" w:leader="dot" w:pos="8828"/>
        </w:tabs>
        <w:rPr>
          <w:rFonts w:asciiTheme="minorHAnsi" w:eastAsiaTheme="minorEastAsia" w:hAnsiTheme="minorHAnsi" w:cstheme="minorBidi"/>
          <w:noProof/>
          <w:lang w:val="es-ES_tradnl" w:eastAsia="es-ES_tradnl"/>
        </w:rPr>
      </w:pPr>
      <w:hyperlink w:anchor="_Toc276494117" w:history="1">
        <w:r w:rsidR="00D451B5" w:rsidRPr="00AF728C">
          <w:rPr>
            <w:rStyle w:val="Hipervnculo"/>
            <w:noProof/>
          </w:rPr>
          <w:t>Figura V.3 - Módulos “GUI” y “Data Formatting” de la arquitectura 1 (Zhang)</w:t>
        </w:r>
        <w:r w:rsidR="00D451B5">
          <w:rPr>
            <w:noProof/>
            <w:webHidden/>
          </w:rPr>
          <w:tab/>
        </w:r>
        <w:r>
          <w:rPr>
            <w:noProof/>
            <w:webHidden/>
          </w:rPr>
          <w:fldChar w:fldCharType="begin"/>
        </w:r>
        <w:r w:rsidR="00D451B5">
          <w:rPr>
            <w:noProof/>
            <w:webHidden/>
          </w:rPr>
          <w:instrText xml:space="preserve"> PAGEREF _Toc276494117 \h </w:instrText>
        </w:r>
        <w:r>
          <w:rPr>
            <w:noProof/>
            <w:webHidden/>
          </w:rPr>
        </w:r>
        <w:r>
          <w:rPr>
            <w:noProof/>
            <w:webHidden/>
          </w:rPr>
          <w:fldChar w:fldCharType="separate"/>
        </w:r>
        <w:r w:rsidR="00D451B5">
          <w:rPr>
            <w:noProof/>
            <w:webHidden/>
          </w:rPr>
          <w:t>78</w:t>
        </w:r>
        <w:r>
          <w:rPr>
            <w:noProof/>
            <w:webHidden/>
          </w:rPr>
          <w:fldChar w:fldCharType="end"/>
        </w:r>
      </w:hyperlink>
    </w:p>
    <w:p w:rsidR="00D451B5" w:rsidRDefault="00F8031D">
      <w:pPr>
        <w:pStyle w:val="Tabladeilustraciones"/>
        <w:tabs>
          <w:tab w:val="right" w:leader="dot" w:pos="8828"/>
        </w:tabs>
        <w:rPr>
          <w:rFonts w:asciiTheme="minorHAnsi" w:eastAsiaTheme="minorEastAsia" w:hAnsiTheme="minorHAnsi" w:cstheme="minorBidi"/>
          <w:noProof/>
          <w:lang w:val="es-ES_tradnl" w:eastAsia="es-ES_tradnl"/>
        </w:rPr>
      </w:pPr>
      <w:hyperlink w:anchor="_Toc276494118" w:history="1">
        <w:r w:rsidR="00D451B5" w:rsidRPr="00AF728C">
          <w:rPr>
            <w:rStyle w:val="Hipervnculo"/>
            <w:noProof/>
          </w:rPr>
          <w:t>Figura V.4 - Módulos User GUI y Data Formatting de la arquitectura 2 (Pinto)</w:t>
        </w:r>
        <w:r w:rsidR="00D451B5">
          <w:rPr>
            <w:noProof/>
            <w:webHidden/>
          </w:rPr>
          <w:tab/>
        </w:r>
        <w:r>
          <w:rPr>
            <w:noProof/>
            <w:webHidden/>
          </w:rPr>
          <w:fldChar w:fldCharType="begin"/>
        </w:r>
        <w:r w:rsidR="00D451B5">
          <w:rPr>
            <w:noProof/>
            <w:webHidden/>
          </w:rPr>
          <w:instrText xml:space="preserve"> PAGEREF _Toc276494118 \h </w:instrText>
        </w:r>
        <w:r>
          <w:rPr>
            <w:noProof/>
            <w:webHidden/>
          </w:rPr>
        </w:r>
        <w:r>
          <w:rPr>
            <w:noProof/>
            <w:webHidden/>
          </w:rPr>
          <w:fldChar w:fldCharType="separate"/>
        </w:r>
        <w:r w:rsidR="00D451B5">
          <w:rPr>
            <w:noProof/>
            <w:webHidden/>
          </w:rPr>
          <w:t>79</w:t>
        </w:r>
        <w:r>
          <w:rPr>
            <w:noProof/>
            <w:webHidden/>
          </w:rPr>
          <w:fldChar w:fldCharType="end"/>
        </w:r>
      </w:hyperlink>
    </w:p>
    <w:p w:rsidR="00D451B5" w:rsidRDefault="00F8031D">
      <w:pPr>
        <w:pStyle w:val="Tabladeilustraciones"/>
        <w:tabs>
          <w:tab w:val="right" w:leader="dot" w:pos="8828"/>
        </w:tabs>
        <w:rPr>
          <w:rFonts w:asciiTheme="minorHAnsi" w:eastAsiaTheme="minorEastAsia" w:hAnsiTheme="minorHAnsi" w:cstheme="minorBidi"/>
          <w:noProof/>
          <w:lang w:val="es-ES_tradnl" w:eastAsia="es-ES_tradnl"/>
        </w:rPr>
      </w:pPr>
      <w:hyperlink w:anchor="_Toc276494119" w:history="1">
        <w:r w:rsidR="00D451B5" w:rsidRPr="00AF728C">
          <w:rPr>
            <w:rStyle w:val="Hipervnculo"/>
            <w:noProof/>
          </w:rPr>
          <w:t>Figura V.5 - Módulo "Replication" de la arquitectura 1</w:t>
        </w:r>
        <w:r w:rsidR="00D451B5">
          <w:rPr>
            <w:noProof/>
            <w:webHidden/>
          </w:rPr>
          <w:tab/>
        </w:r>
        <w:r>
          <w:rPr>
            <w:noProof/>
            <w:webHidden/>
          </w:rPr>
          <w:fldChar w:fldCharType="begin"/>
        </w:r>
        <w:r w:rsidR="00D451B5">
          <w:rPr>
            <w:noProof/>
            <w:webHidden/>
          </w:rPr>
          <w:instrText xml:space="preserve"> PAGEREF _Toc276494119 \h </w:instrText>
        </w:r>
        <w:r>
          <w:rPr>
            <w:noProof/>
            <w:webHidden/>
          </w:rPr>
        </w:r>
        <w:r>
          <w:rPr>
            <w:noProof/>
            <w:webHidden/>
          </w:rPr>
          <w:fldChar w:fldCharType="separate"/>
        </w:r>
        <w:r w:rsidR="00D451B5">
          <w:rPr>
            <w:noProof/>
            <w:webHidden/>
          </w:rPr>
          <w:t>79</w:t>
        </w:r>
        <w:r>
          <w:rPr>
            <w:noProof/>
            <w:webHidden/>
          </w:rPr>
          <w:fldChar w:fldCharType="end"/>
        </w:r>
      </w:hyperlink>
    </w:p>
    <w:p w:rsidR="00D451B5" w:rsidRDefault="00F8031D">
      <w:pPr>
        <w:pStyle w:val="Tabladeilustraciones"/>
        <w:tabs>
          <w:tab w:val="right" w:leader="dot" w:pos="8828"/>
        </w:tabs>
        <w:rPr>
          <w:rFonts w:asciiTheme="minorHAnsi" w:eastAsiaTheme="minorEastAsia" w:hAnsiTheme="minorHAnsi" w:cstheme="minorBidi"/>
          <w:noProof/>
          <w:lang w:val="es-ES_tradnl" w:eastAsia="es-ES_tradnl"/>
        </w:rPr>
      </w:pPr>
      <w:hyperlink w:anchor="_Toc276494120" w:history="1">
        <w:r w:rsidR="00D451B5" w:rsidRPr="00AF728C">
          <w:rPr>
            <w:rStyle w:val="Hipervnculo"/>
            <w:noProof/>
          </w:rPr>
          <w:t>Figura V.6 - Módulo "Concurrency" de la arquitectura 2</w:t>
        </w:r>
        <w:r w:rsidR="00D451B5">
          <w:rPr>
            <w:noProof/>
            <w:webHidden/>
          </w:rPr>
          <w:tab/>
        </w:r>
        <w:r>
          <w:rPr>
            <w:noProof/>
            <w:webHidden/>
          </w:rPr>
          <w:fldChar w:fldCharType="begin"/>
        </w:r>
        <w:r w:rsidR="00D451B5">
          <w:rPr>
            <w:noProof/>
            <w:webHidden/>
          </w:rPr>
          <w:instrText xml:space="preserve"> PAGEREF _Toc276494120 \h </w:instrText>
        </w:r>
        <w:r>
          <w:rPr>
            <w:noProof/>
            <w:webHidden/>
          </w:rPr>
        </w:r>
        <w:r>
          <w:rPr>
            <w:noProof/>
            <w:webHidden/>
          </w:rPr>
          <w:fldChar w:fldCharType="separate"/>
        </w:r>
        <w:r w:rsidR="00D451B5">
          <w:rPr>
            <w:noProof/>
            <w:webHidden/>
          </w:rPr>
          <w:t>80</w:t>
        </w:r>
        <w:r>
          <w:rPr>
            <w:noProof/>
            <w:webHidden/>
          </w:rPr>
          <w:fldChar w:fldCharType="end"/>
        </w:r>
      </w:hyperlink>
    </w:p>
    <w:p w:rsidR="00D451B5" w:rsidRDefault="00F8031D">
      <w:pPr>
        <w:pStyle w:val="Tabladeilustraciones"/>
        <w:tabs>
          <w:tab w:val="right" w:leader="dot" w:pos="8828"/>
        </w:tabs>
        <w:rPr>
          <w:rFonts w:asciiTheme="minorHAnsi" w:eastAsiaTheme="minorEastAsia" w:hAnsiTheme="minorHAnsi" w:cstheme="minorBidi"/>
          <w:noProof/>
          <w:lang w:val="es-ES_tradnl" w:eastAsia="es-ES_tradnl"/>
        </w:rPr>
      </w:pPr>
      <w:hyperlink w:anchor="_Toc276494121" w:history="1">
        <w:r w:rsidR="00D451B5" w:rsidRPr="00AF728C">
          <w:rPr>
            <w:rStyle w:val="Hipervnculo"/>
            <w:noProof/>
          </w:rPr>
          <w:t>Figura V.7 - Módulo "Authentication" de la arquitectura 1</w:t>
        </w:r>
        <w:r w:rsidR="00D451B5">
          <w:rPr>
            <w:noProof/>
            <w:webHidden/>
          </w:rPr>
          <w:tab/>
        </w:r>
        <w:r>
          <w:rPr>
            <w:noProof/>
            <w:webHidden/>
          </w:rPr>
          <w:fldChar w:fldCharType="begin"/>
        </w:r>
        <w:r w:rsidR="00D451B5">
          <w:rPr>
            <w:noProof/>
            <w:webHidden/>
          </w:rPr>
          <w:instrText xml:space="preserve"> PAGEREF _Toc276494121 \h </w:instrText>
        </w:r>
        <w:r>
          <w:rPr>
            <w:noProof/>
            <w:webHidden/>
          </w:rPr>
        </w:r>
        <w:r>
          <w:rPr>
            <w:noProof/>
            <w:webHidden/>
          </w:rPr>
          <w:fldChar w:fldCharType="separate"/>
        </w:r>
        <w:r w:rsidR="00D451B5">
          <w:rPr>
            <w:noProof/>
            <w:webHidden/>
          </w:rPr>
          <w:t>80</w:t>
        </w:r>
        <w:r>
          <w:rPr>
            <w:noProof/>
            <w:webHidden/>
          </w:rPr>
          <w:fldChar w:fldCharType="end"/>
        </w:r>
      </w:hyperlink>
    </w:p>
    <w:p w:rsidR="00D451B5" w:rsidRDefault="00F8031D">
      <w:pPr>
        <w:pStyle w:val="Tabladeilustraciones"/>
        <w:tabs>
          <w:tab w:val="right" w:leader="dot" w:pos="8828"/>
        </w:tabs>
        <w:rPr>
          <w:rFonts w:asciiTheme="minorHAnsi" w:eastAsiaTheme="minorEastAsia" w:hAnsiTheme="minorHAnsi" w:cstheme="minorBidi"/>
          <w:noProof/>
          <w:lang w:val="es-ES_tradnl" w:eastAsia="es-ES_tradnl"/>
        </w:rPr>
      </w:pPr>
      <w:hyperlink w:anchor="_Toc276494122" w:history="1">
        <w:r w:rsidR="00D451B5" w:rsidRPr="00AF728C">
          <w:rPr>
            <w:rStyle w:val="Hipervnculo"/>
            <w:noProof/>
          </w:rPr>
          <w:t>Figura V.8 - Módulo "Security" presente en la arquitectura 2</w:t>
        </w:r>
        <w:r w:rsidR="00D451B5">
          <w:rPr>
            <w:noProof/>
            <w:webHidden/>
          </w:rPr>
          <w:tab/>
        </w:r>
        <w:r>
          <w:rPr>
            <w:noProof/>
            <w:webHidden/>
          </w:rPr>
          <w:fldChar w:fldCharType="begin"/>
        </w:r>
        <w:r w:rsidR="00D451B5">
          <w:rPr>
            <w:noProof/>
            <w:webHidden/>
          </w:rPr>
          <w:instrText xml:space="preserve"> PAGEREF _Toc276494122 \h </w:instrText>
        </w:r>
        <w:r>
          <w:rPr>
            <w:noProof/>
            <w:webHidden/>
          </w:rPr>
        </w:r>
        <w:r>
          <w:rPr>
            <w:noProof/>
            <w:webHidden/>
          </w:rPr>
          <w:fldChar w:fldCharType="separate"/>
        </w:r>
        <w:r w:rsidR="00D451B5">
          <w:rPr>
            <w:noProof/>
            <w:webHidden/>
          </w:rPr>
          <w:t>81</w:t>
        </w:r>
        <w:r>
          <w:rPr>
            <w:noProof/>
            <w:webHidden/>
          </w:rPr>
          <w:fldChar w:fldCharType="end"/>
        </w:r>
      </w:hyperlink>
    </w:p>
    <w:p w:rsidR="00D451B5" w:rsidRDefault="00F8031D">
      <w:pPr>
        <w:pStyle w:val="Tabladeilustraciones"/>
        <w:tabs>
          <w:tab w:val="right" w:leader="dot" w:pos="8828"/>
        </w:tabs>
        <w:rPr>
          <w:rFonts w:asciiTheme="minorHAnsi" w:eastAsiaTheme="minorEastAsia" w:hAnsiTheme="minorHAnsi" w:cstheme="minorBidi"/>
          <w:noProof/>
          <w:lang w:val="es-ES_tradnl" w:eastAsia="es-ES_tradnl"/>
        </w:rPr>
      </w:pPr>
      <w:hyperlink w:anchor="_Toc276494123" w:history="1">
        <w:r w:rsidR="00D451B5" w:rsidRPr="00AF728C">
          <w:rPr>
            <w:rStyle w:val="Hipervnculo"/>
            <w:noProof/>
          </w:rPr>
          <w:t>Figura V.9 - Módulo "Distribution", presente en la arquitectura 1</w:t>
        </w:r>
        <w:r w:rsidR="00D451B5">
          <w:rPr>
            <w:noProof/>
            <w:webHidden/>
          </w:rPr>
          <w:tab/>
        </w:r>
        <w:r>
          <w:rPr>
            <w:noProof/>
            <w:webHidden/>
          </w:rPr>
          <w:fldChar w:fldCharType="begin"/>
        </w:r>
        <w:r w:rsidR="00D451B5">
          <w:rPr>
            <w:noProof/>
            <w:webHidden/>
          </w:rPr>
          <w:instrText xml:space="preserve"> PAGEREF _Toc276494123 \h </w:instrText>
        </w:r>
        <w:r>
          <w:rPr>
            <w:noProof/>
            <w:webHidden/>
          </w:rPr>
        </w:r>
        <w:r>
          <w:rPr>
            <w:noProof/>
            <w:webHidden/>
          </w:rPr>
          <w:fldChar w:fldCharType="separate"/>
        </w:r>
        <w:r w:rsidR="00D451B5">
          <w:rPr>
            <w:noProof/>
            <w:webHidden/>
          </w:rPr>
          <w:t>81</w:t>
        </w:r>
        <w:r>
          <w:rPr>
            <w:noProof/>
            <w:webHidden/>
          </w:rPr>
          <w:fldChar w:fldCharType="end"/>
        </w:r>
      </w:hyperlink>
    </w:p>
    <w:p w:rsidR="00D451B5" w:rsidRDefault="00F8031D">
      <w:pPr>
        <w:pStyle w:val="Tabladeilustraciones"/>
        <w:tabs>
          <w:tab w:val="right" w:leader="dot" w:pos="8828"/>
        </w:tabs>
        <w:rPr>
          <w:rFonts w:asciiTheme="minorHAnsi" w:eastAsiaTheme="minorEastAsia" w:hAnsiTheme="minorHAnsi" w:cstheme="minorBidi"/>
          <w:noProof/>
          <w:lang w:val="es-ES_tradnl" w:eastAsia="es-ES_tradnl"/>
        </w:rPr>
      </w:pPr>
      <w:hyperlink w:anchor="_Toc276494124" w:history="1">
        <w:r w:rsidR="00D451B5" w:rsidRPr="00AF728C">
          <w:rPr>
            <w:rStyle w:val="Hipervnculo"/>
            <w:noProof/>
          </w:rPr>
          <w:t>Figura V.10 - Módulo "Consistency", presente en la arquitectura 2</w:t>
        </w:r>
        <w:r w:rsidR="00D451B5">
          <w:rPr>
            <w:noProof/>
            <w:webHidden/>
          </w:rPr>
          <w:tab/>
        </w:r>
        <w:r>
          <w:rPr>
            <w:noProof/>
            <w:webHidden/>
          </w:rPr>
          <w:fldChar w:fldCharType="begin"/>
        </w:r>
        <w:r w:rsidR="00D451B5">
          <w:rPr>
            <w:noProof/>
            <w:webHidden/>
          </w:rPr>
          <w:instrText xml:space="preserve"> PAGEREF _Toc276494124 \h </w:instrText>
        </w:r>
        <w:r>
          <w:rPr>
            <w:noProof/>
            <w:webHidden/>
          </w:rPr>
        </w:r>
        <w:r>
          <w:rPr>
            <w:noProof/>
            <w:webHidden/>
          </w:rPr>
          <w:fldChar w:fldCharType="separate"/>
        </w:r>
        <w:r w:rsidR="00D451B5">
          <w:rPr>
            <w:noProof/>
            <w:webHidden/>
          </w:rPr>
          <w:t>82</w:t>
        </w:r>
        <w:r>
          <w:rPr>
            <w:noProof/>
            <w:webHidden/>
          </w:rPr>
          <w:fldChar w:fldCharType="end"/>
        </w:r>
      </w:hyperlink>
    </w:p>
    <w:p w:rsidR="00D451B5" w:rsidRDefault="00F8031D">
      <w:pPr>
        <w:pStyle w:val="Tabladeilustraciones"/>
        <w:tabs>
          <w:tab w:val="right" w:leader="dot" w:pos="8828"/>
        </w:tabs>
        <w:rPr>
          <w:rFonts w:asciiTheme="minorHAnsi" w:eastAsiaTheme="minorEastAsia" w:hAnsiTheme="minorHAnsi" w:cstheme="minorBidi"/>
          <w:noProof/>
          <w:lang w:val="es-ES_tradnl" w:eastAsia="es-ES_tradnl"/>
        </w:rPr>
      </w:pPr>
      <w:hyperlink w:anchor="_Toc276494125" w:history="1">
        <w:r w:rsidR="00D451B5" w:rsidRPr="00AF728C">
          <w:rPr>
            <w:rStyle w:val="Hipervnculo"/>
            <w:noProof/>
          </w:rPr>
          <w:t>Figura V.11 - Diagrama de Casos de Uso y Aspectos Tempranos</w:t>
        </w:r>
        <w:r w:rsidR="00D451B5">
          <w:rPr>
            <w:noProof/>
            <w:webHidden/>
          </w:rPr>
          <w:tab/>
        </w:r>
        <w:r>
          <w:rPr>
            <w:noProof/>
            <w:webHidden/>
          </w:rPr>
          <w:fldChar w:fldCharType="begin"/>
        </w:r>
        <w:r w:rsidR="00D451B5">
          <w:rPr>
            <w:noProof/>
            <w:webHidden/>
          </w:rPr>
          <w:instrText xml:space="preserve"> PAGEREF _Toc276494125 \h </w:instrText>
        </w:r>
        <w:r>
          <w:rPr>
            <w:noProof/>
            <w:webHidden/>
          </w:rPr>
        </w:r>
        <w:r>
          <w:rPr>
            <w:noProof/>
            <w:webHidden/>
          </w:rPr>
          <w:fldChar w:fldCharType="separate"/>
        </w:r>
        <w:r w:rsidR="00D451B5">
          <w:rPr>
            <w:noProof/>
            <w:webHidden/>
          </w:rPr>
          <w:t>84</w:t>
        </w:r>
        <w:r>
          <w:rPr>
            <w:noProof/>
            <w:webHidden/>
          </w:rPr>
          <w:fldChar w:fldCharType="end"/>
        </w:r>
      </w:hyperlink>
    </w:p>
    <w:p w:rsidR="00D451B5" w:rsidRDefault="00F8031D">
      <w:pPr>
        <w:pStyle w:val="Tabladeilustraciones"/>
        <w:tabs>
          <w:tab w:val="right" w:leader="dot" w:pos="8828"/>
        </w:tabs>
        <w:rPr>
          <w:rFonts w:asciiTheme="minorHAnsi" w:eastAsiaTheme="minorEastAsia" w:hAnsiTheme="minorHAnsi" w:cstheme="minorBidi"/>
          <w:noProof/>
          <w:lang w:val="es-ES_tradnl" w:eastAsia="es-ES_tradnl"/>
        </w:rPr>
      </w:pPr>
      <w:hyperlink w:anchor="_Toc276494126" w:history="1">
        <w:r w:rsidR="00D451B5" w:rsidRPr="00AF728C">
          <w:rPr>
            <w:rStyle w:val="Hipervnculo"/>
            <w:noProof/>
          </w:rPr>
          <w:t>Figura V.12 - Captura QA MINER. EA: Data Formatting (K=0.0)</w:t>
        </w:r>
        <w:r w:rsidR="00D451B5">
          <w:rPr>
            <w:noProof/>
            <w:webHidden/>
          </w:rPr>
          <w:tab/>
        </w:r>
        <w:r>
          <w:rPr>
            <w:noProof/>
            <w:webHidden/>
          </w:rPr>
          <w:fldChar w:fldCharType="begin"/>
        </w:r>
        <w:r w:rsidR="00D451B5">
          <w:rPr>
            <w:noProof/>
            <w:webHidden/>
          </w:rPr>
          <w:instrText xml:space="preserve"> PAGEREF _Toc276494126 \h </w:instrText>
        </w:r>
        <w:r>
          <w:rPr>
            <w:noProof/>
            <w:webHidden/>
          </w:rPr>
        </w:r>
        <w:r>
          <w:rPr>
            <w:noProof/>
            <w:webHidden/>
          </w:rPr>
          <w:fldChar w:fldCharType="separate"/>
        </w:r>
        <w:r w:rsidR="00D451B5">
          <w:rPr>
            <w:noProof/>
            <w:webHidden/>
          </w:rPr>
          <w:t>87</w:t>
        </w:r>
        <w:r>
          <w:rPr>
            <w:noProof/>
            <w:webHidden/>
          </w:rPr>
          <w:fldChar w:fldCharType="end"/>
        </w:r>
      </w:hyperlink>
    </w:p>
    <w:p w:rsidR="00D451B5" w:rsidRDefault="00F8031D">
      <w:pPr>
        <w:pStyle w:val="Tabladeilustraciones"/>
        <w:tabs>
          <w:tab w:val="right" w:leader="dot" w:pos="8828"/>
        </w:tabs>
        <w:rPr>
          <w:rFonts w:asciiTheme="minorHAnsi" w:eastAsiaTheme="minorEastAsia" w:hAnsiTheme="minorHAnsi" w:cstheme="minorBidi"/>
          <w:noProof/>
          <w:lang w:val="es-ES_tradnl" w:eastAsia="es-ES_tradnl"/>
        </w:rPr>
      </w:pPr>
      <w:hyperlink w:anchor="_Toc276494127" w:history="1">
        <w:r w:rsidR="00D451B5" w:rsidRPr="00AF728C">
          <w:rPr>
            <w:rStyle w:val="Hipervnculo"/>
            <w:noProof/>
          </w:rPr>
          <w:t>Figura V.13 - Captura QA MINER. EA: Persistency (K=0,5)</w:t>
        </w:r>
        <w:r w:rsidR="00D451B5">
          <w:rPr>
            <w:noProof/>
            <w:webHidden/>
          </w:rPr>
          <w:tab/>
        </w:r>
        <w:r>
          <w:rPr>
            <w:noProof/>
            <w:webHidden/>
          </w:rPr>
          <w:fldChar w:fldCharType="begin"/>
        </w:r>
        <w:r w:rsidR="00D451B5">
          <w:rPr>
            <w:noProof/>
            <w:webHidden/>
          </w:rPr>
          <w:instrText xml:space="preserve"> PAGEREF _Toc276494127 \h </w:instrText>
        </w:r>
        <w:r>
          <w:rPr>
            <w:noProof/>
            <w:webHidden/>
          </w:rPr>
        </w:r>
        <w:r>
          <w:rPr>
            <w:noProof/>
            <w:webHidden/>
          </w:rPr>
          <w:fldChar w:fldCharType="separate"/>
        </w:r>
        <w:r w:rsidR="00D451B5">
          <w:rPr>
            <w:noProof/>
            <w:webHidden/>
          </w:rPr>
          <w:t>88</w:t>
        </w:r>
        <w:r>
          <w:rPr>
            <w:noProof/>
            <w:webHidden/>
          </w:rPr>
          <w:fldChar w:fldCharType="end"/>
        </w:r>
      </w:hyperlink>
    </w:p>
    <w:p w:rsidR="00D451B5" w:rsidRDefault="00F8031D">
      <w:pPr>
        <w:pStyle w:val="Tabladeilustraciones"/>
        <w:tabs>
          <w:tab w:val="right" w:leader="dot" w:pos="8828"/>
        </w:tabs>
        <w:rPr>
          <w:rFonts w:asciiTheme="minorHAnsi" w:eastAsiaTheme="minorEastAsia" w:hAnsiTheme="minorHAnsi" w:cstheme="minorBidi"/>
          <w:noProof/>
          <w:lang w:val="es-ES_tradnl" w:eastAsia="es-ES_tradnl"/>
        </w:rPr>
      </w:pPr>
      <w:hyperlink w:anchor="_Toc276494128" w:history="1">
        <w:r w:rsidR="00D451B5" w:rsidRPr="00AF728C">
          <w:rPr>
            <w:rStyle w:val="Hipervnculo"/>
            <w:noProof/>
          </w:rPr>
          <w:t>Figura V.14 - Captura QA MINER. EA: Consistency (K=1)</w:t>
        </w:r>
        <w:r w:rsidR="00D451B5">
          <w:rPr>
            <w:noProof/>
            <w:webHidden/>
          </w:rPr>
          <w:tab/>
        </w:r>
        <w:r>
          <w:rPr>
            <w:noProof/>
            <w:webHidden/>
          </w:rPr>
          <w:fldChar w:fldCharType="begin"/>
        </w:r>
        <w:r w:rsidR="00D451B5">
          <w:rPr>
            <w:noProof/>
            <w:webHidden/>
          </w:rPr>
          <w:instrText xml:space="preserve"> PAGEREF _Toc276494128 \h </w:instrText>
        </w:r>
        <w:r>
          <w:rPr>
            <w:noProof/>
            <w:webHidden/>
          </w:rPr>
        </w:r>
        <w:r>
          <w:rPr>
            <w:noProof/>
            <w:webHidden/>
          </w:rPr>
          <w:fldChar w:fldCharType="separate"/>
        </w:r>
        <w:r w:rsidR="00D451B5">
          <w:rPr>
            <w:noProof/>
            <w:webHidden/>
          </w:rPr>
          <w:t>89</w:t>
        </w:r>
        <w:r>
          <w:rPr>
            <w:noProof/>
            <w:webHidden/>
          </w:rPr>
          <w:fldChar w:fldCharType="end"/>
        </w:r>
      </w:hyperlink>
    </w:p>
    <w:p w:rsidR="00D451B5" w:rsidRDefault="00F8031D">
      <w:pPr>
        <w:pStyle w:val="Tabladeilustraciones"/>
        <w:tabs>
          <w:tab w:val="right" w:leader="dot" w:pos="8828"/>
        </w:tabs>
        <w:rPr>
          <w:rFonts w:asciiTheme="minorHAnsi" w:eastAsiaTheme="minorEastAsia" w:hAnsiTheme="minorHAnsi" w:cstheme="minorBidi"/>
          <w:noProof/>
          <w:lang w:val="es-ES_tradnl" w:eastAsia="es-ES_tradnl"/>
        </w:rPr>
      </w:pPr>
      <w:hyperlink w:anchor="_Toc276494129" w:history="1">
        <w:r w:rsidR="00D451B5" w:rsidRPr="00AF728C">
          <w:rPr>
            <w:rStyle w:val="Hipervnculo"/>
            <w:noProof/>
          </w:rPr>
          <w:t>Figura V.15 - Captura QA MINER. EA: Distribution (K=0,5)</w:t>
        </w:r>
        <w:r w:rsidR="00D451B5">
          <w:rPr>
            <w:noProof/>
            <w:webHidden/>
          </w:rPr>
          <w:tab/>
        </w:r>
        <w:r>
          <w:rPr>
            <w:noProof/>
            <w:webHidden/>
          </w:rPr>
          <w:fldChar w:fldCharType="begin"/>
        </w:r>
        <w:r w:rsidR="00D451B5">
          <w:rPr>
            <w:noProof/>
            <w:webHidden/>
          </w:rPr>
          <w:instrText xml:space="preserve"> PAGEREF _Toc276494129 \h </w:instrText>
        </w:r>
        <w:r>
          <w:rPr>
            <w:noProof/>
            <w:webHidden/>
          </w:rPr>
        </w:r>
        <w:r>
          <w:rPr>
            <w:noProof/>
            <w:webHidden/>
          </w:rPr>
          <w:fldChar w:fldCharType="separate"/>
        </w:r>
        <w:r w:rsidR="00D451B5">
          <w:rPr>
            <w:noProof/>
            <w:webHidden/>
          </w:rPr>
          <w:t>90</w:t>
        </w:r>
        <w:r>
          <w:rPr>
            <w:noProof/>
            <w:webHidden/>
          </w:rPr>
          <w:fldChar w:fldCharType="end"/>
        </w:r>
      </w:hyperlink>
    </w:p>
    <w:p w:rsidR="00D451B5" w:rsidRDefault="00F8031D">
      <w:pPr>
        <w:pStyle w:val="Tabladeilustraciones"/>
        <w:tabs>
          <w:tab w:val="right" w:leader="dot" w:pos="8828"/>
        </w:tabs>
        <w:rPr>
          <w:rFonts w:asciiTheme="minorHAnsi" w:eastAsiaTheme="minorEastAsia" w:hAnsiTheme="minorHAnsi" w:cstheme="minorBidi"/>
          <w:noProof/>
          <w:lang w:val="es-ES_tradnl" w:eastAsia="es-ES_tradnl"/>
        </w:rPr>
      </w:pPr>
      <w:hyperlink w:anchor="_Toc276494130" w:history="1">
        <w:r w:rsidR="00D451B5" w:rsidRPr="00AF728C">
          <w:rPr>
            <w:rStyle w:val="Hipervnculo"/>
            <w:noProof/>
          </w:rPr>
          <w:t>Figura V.16 - Captura QA MINER. EA: Security (K=0)</w:t>
        </w:r>
        <w:r w:rsidR="00D451B5">
          <w:rPr>
            <w:noProof/>
            <w:webHidden/>
          </w:rPr>
          <w:tab/>
        </w:r>
        <w:r>
          <w:rPr>
            <w:noProof/>
            <w:webHidden/>
          </w:rPr>
          <w:fldChar w:fldCharType="begin"/>
        </w:r>
        <w:r w:rsidR="00D451B5">
          <w:rPr>
            <w:noProof/>
            <w:webHidden/>
          </w:rPr>
          <w:instrText xml:space="preserve"> PAGEREF _Toc276494130 \h </w:instrText>
        </w:r>
        <w:r>
          <w:rPr>
            <w:noProof/>
            <w:webHidden/>
          </w:rPr>
        </w:r>
        <w:r>
          <w:rPr>
            <w:noProof/>
            <w:webHidden/>
          </w:rPr>
          <w:fldChar w:fldCharType="separate"/>
        </w:r>
        <w:r w:rsidR="00D451B5">
          <w:rPr>
            <w:noProof/>
            <w:webHidden/>
          </w:rPr>
          <w:t>91</w:t>
        </w:r>
        <w:r>
          <w:rPr>
            <w:noProof/>
            <w:webHidden/>
          </w:rPr>
          <w:fldChar w:fldCharType="end"/>
        </w:r>
      </w:hyperlink>
    </w:p>
    <w:p w:rsidR="00D451B5" w:rsidRDefault="00F8031D">
      <w:pPr>
        <w:pStyle w:val="Tabladeilustraciones"/>
        <w:tabs>
          <w:tab w:val="right" w:leader="dot" w:pos="8828"/>
        </w:tabs>
        <w:rPr>
          <w:rFonts w:asciiTheme="minorHAnsi" w:eastAsiaTheme="minorEastAsia" w:hAnsiTheme="minorHAnsi" w:cstheme="minorBidi"/>
          <w:noProof/>
          <w:lang w:val="es-ES_tradnl" w:eastAsia="es-ES_tradnl"/>
        </w:rPr>
      </w:pPr>
      <w:hyperlink w:anchor="_Toc276494131" w:history="1">
        <w:r w:rsidR="00D451B5" w:rsidRPr="00AF728C">
          <w:rPr>
            <w:rStyle w:val="Hipervnculo"/>
            <w:noProof/>
          </w:rPr>
          <w:t>Figura V.17 - Captura QA MINER. EA: Error Handling (K=0.0)</w:t>
        </w:r>
        <w:r w:rsidR="00D451B5">
          <w:rPr>
            <w:noProof/>
            <w:webHidden/>
          </w:rPr>
          <w:tab/>
        </w:r>
        <w:r>
          <w:rPr>
            <w:noProof/>
            <w:webHidden/>
          </w:rPr>
          <w:fldChar w:fldCharType="begin"/>
        </w:r>
        <w:r w:rsidR="00D451B5">
          <w:rPr>
            <w:noProof/>
            <w:webHidden/>
          </w:rPr>
          <w:instrText xml:space="preserve"> PAGEREF _Toc276494131 \h </w:instrText>
        </w:r>
        <w:r>
          <w:rPr>
            <w:noProof/>
            <w:webHidden/>
          </w:rPr>
        </w:r>
        <w:r>
          <w:rPr>
            <w:noProof/>
            <w:webHidden/>
          </w:rPr>
          <w:fldChar w:fldCharType="separate"/>
        </w:r>
        <w:r w:rsidR="00D451B5">
          <w:rPr>
            <w:noProof/>
            <w:webHidden/>
          </w:rPr>
          <w:t>92</w:t>
        </w:r>
        <w:r>
          <w:rPr>
            <w:noProof/>
            <w:webHidden/>
          </w:rPr>
          <w:fldChar w:fldCharType="end"/>
        </w:r>
      </w:hyperlink>
    </w:p>
    <w:p w:rsidR="00D451B5" w:rsidRDefault="00F8031D">
      <w:pPr>
        <w:pStyle w:val="Tabladeilustraciones"/>
        <w:tabs>
          <w:tab w:val="right" w:leader="dot" w:pos="8828"/>
        </w:tabs>
        <w:rPr>
          <w:rFonts w:asciiTheme="minorHAnsi" w:eastAsiaTheme="minorEastAsia" w:hAnsiTheme="minorHAnsi" w:cstheme="minorBidi"/>
          <w:noProof/>
          <w:lang w:val="es-ES_tradnl" w:eastAsia="es-ES_tradnl"/>
        </w:rPr>
      </w:pPr>
      <w:hyperlink w:anchor="_Toc276494132" w:history="1">
        <w:r w:rsidR="00D451B5" w:rsidRPr="00AF728C">
          <w:rPr>
            <w:rStyle w:val="Hipervnculo"/>
            <w:noProof/>
          </w:rPr>
          <w:t>Figura V.18 - Resultados para K=0 (HWS)</w:t>
        </w:r>
        <w:r w:rsidR="00D451B5">
          <w:rPr>
            <w:noProof/>
            <w:webHidden/>
          </w:rPr>
          <w:tab/>
        </w:r>
        <w:r>
          <w:rPr>
            <w:noProof/>
            <w:webHidden/>
          </w:rPr>
          <w:fldChar w:fldCharType="begin"/>
        </w:r>
        <w:r w:rsidR="00D451B5">
          <w:rPr>
            <w:noProof/>
            <w:webHidden/>
          </w:rPr>
          <w:instrText xml:space="preserve"> PAGEREF _Toc276494132 \h </w:instrText>
        </w:r>
        <w:r>
          <w:rPr>
            <w:noProof/>
            <w:webHidden/>
          </w:rPr>
        </w:r>
        <w:r>
          <w:rPr>
            <w:noProof/>
            <w:webHidden/>
          </w:rPr>
          <w:fldChar w:fldCharType="separate"/>
        </w:r>
        <w:r w:rsidR="00D451B5">
          <w:rPr>
            <w:noProof/>
            <w:webHidden/>
          </w:rPr>
          <w:t>93</w:t>
        </w:r>
        <w:r>
          <w:rPr>
            <w:noProof/>
            <w:webHidden/>
          </w:rPr>
          <w:fldChar w:fldCharType="end"/>
        </w:r>
      </w:hyperlink>
    </w:p>
    <w:p w:rsidR="00D451B5" w:rsidRDefault="00F8031D">
      <w:pPr>
        <w:pStyle w:val="Tabladeilustraciones"/>
        <w:tabs>
          <w:tab w:val="right" w:leader="dot" w:pos="8828"/>
        </w:tabs>
        <w:rPr>
          <w:rFonts w:asciiTheme="minorHAnsi" w:eastAsiaTheme="minorEastAsia" w:hAnsiTheme="minorHAnsi" w:cstheme="minorBidi"/>
          <w:noProof/>
          <w:lang w:val="es-ES_tradnl" w:eastAsia="es-ES_tradnl"/>
        </w:rPr>
      </w:pPr>
      <w:hyperlink w:anchor="_Toc276494133" w:history="1">
        <w:r w:rsidR="00D451B5" w:rsidRPr="00AF728C">
          <w:rPr>
            <w:rStyle w:val="Hipervnculo"/>
            <w:noProof/>
          </w:rPr>
          <w:t>Figura V.19 - Resultados para K=0.5 (HWS)</w:t>
        </w:r>
        <w:r w:rsidR="00D451B5">
          <w:rPr>
            <w:noProof/>
            <w:webHidden/>
          </w:rPr>
          <w:tab/>
        </w:r>
        <w:r>
          <w:rPr>
            <w:noProof/>
            <w:webHidden/>
          </w:rPr>
          <w:fldChar w:fldCharType="begin"/>
        </w:r>
        <w:r w:rsidR="00D451B5">
          <w:rPr>
            <w:noProof/>
            <w:webHidden/>
          </w:rPr>
          <w:instrText xml:space="preserve"> PAGEREF _Toc276494133 \h </w:instrText>
        </w:r>
        <w:r>
          <w:rPr>
            <w:noProof/>
            <w:webHidden/>
          </w:rPr>
        </w:r>
        <w:r>
          <w:rPr>
            <w:noProof/>
            <w:webHidden/>
          </w:rPr>
          <w:fldChar w:fldCharType="separate"/>
        </w:r>
        <w:r w:rsidR="00D451B5">
          <w:rPr>
            <w:noProof/>
            <w:webHidden/>
          </w:rPr>
          <w:t>94</w:t>
        </w:r>
        <w:r>
          <w:rPr>
            <w:noProof/>
            <w:webHidden/>
          </w:rPr>
          <w:fldChar w:fldCharType="end"/>
        </w:r>
      </w:hyperlink>
    </w:p>
    <w:p w:rsidR="00D451B5" w:rsidRDefault="00F8031D">
      <w:pPr>
        <w:pStyle w:val="Tabladeilustraciones"/>
        <w:tabs>
          <w:tab w:val="right" w:leader="dot" w:pos="8828"/>
        </w:tabs>
        <w:rPr>
          <w:rFonts w:asciiTheme="minorHAnsi" w:eastAsiaTheme="minorEastAsia" w:hAnsiTheme="minorHAnsi" w:cstheme="minorBidi"/>
          <w:noProof/>
          <w:lang w:val="es-ES_tradnl" w:eastAsia="es-ES_tradnl"/>
        </w:rPr>
      </w:pPr>
      <w:hyperlink w:anchor="_Toc276494134" w:history="1">
        <w:r w:rsidR="00D451B5" w:rsidRPr="00AF728C">
          <w:rPr>
            <w:rStyle w:val="Hipervnculo"/>
            <w:noProof/>
          </w:rPr>
          <w:t>Figura V.20 - Resultados para K=1 (HWS)</w:t>
        </w:r>
        <w:r w:rsidR="00D451B5">
          <w:rPr>
            <w:noProof/>
            <w:webHidden/>
          </w:rPr>
          <w:tab/>
        </w:r>
        <w:r>
          <w:rPr>
            <w:noProof/>
            <w:webHidden/>
          </w:rPr>
          <w:fldChar w:fldCharType="begin"/>
        </w:r>
        <w:r w:rsidR="00D451B5">
          <w:rPr>
            <w:noProof/>
            <w:webHidden/>
          </w:rPr>
          <w:instrText xml:space="preserve"> PAGEREF _Toc276494134 \h </w:instrText>
        </w:r>
        <w:r>
          <w:rPr>
            <w:noProof/>
            <w:webHidden/>
          </w:rPr>
        </w:r>
        <w:r>
          <w:rPr>
            <w:noProof/>
            <w:webHidden/>
          </w:rPr>
          <w:fldChar w:fldCharType="separate"/>
        </w:r>
        <w:r w:rsidR="00D451B5">
          <w:rPr>
            <w:noProof/>
            <w:webHidden/>
          </w:rPr>
          <w:t>95</w:t>
        </w:r>
        <w:r>
          <w:rPr>
            <w:noProof/>
            <w:webHidden/>
          </w:rPr>
          <w:fldChar w:fldCharType="end"/>
        </w:r>
      </w:hyperlink>
    </w:p>
    <w:p w:rsidR="00D451B5" w:rsidRDefault="00F8031D">
      <w:pPr>
        <w:pStyle w:val="Tabladeilustraciones"/>
        <w:tabs>
          <w:tab w:val="right" w:leader="dot" w:pos="8828"/>
        </w:tabs>
        <w:rPr>
          <w:rFonts w:asciiTheme="minorHAnsi" w:eastAsiaTheme="minorEastAsia" w:hAnsiTheme="minorHAnsi" w:cstheme="minorBidi"/>
          <w:noProof/>
          <w:lang w:val="es-ES_tradnl" w:eastAsia="es-ES_tradnl"/>
        </w:rPr>
      </w:pPr>
      <w:hyperlink w:anchor="_Toc276494135" w:history="1">
        <w:r w:rsidR="00D451B5" w:rsidRPr="00AF728C">
          <w:rPr>
            <w:rStyle w:val="Hipervnculo"/>
            <w:noProof/>
          </w:rPr>
          <w:t>Figura V.21 - Resultados para K=0 (CRS)</w:t>
        </w:r>
        <w:r w:rsidR="00D451B5">
          <w:rPr>
            <w:noProof/>
            <w:webHidden/>
          </w:rPr>
          <w:tab/>
        </w:r>
        <w:r>
          <w:rPr>
            <w:noProof/>
            <w:webHidden/>
          </w:rPr>
          <w:fldChar w:fldCharType="begin"/>
        </w:r>
        <w:r w:rsidR="00D451B5">
          <w:rPr>
            <w:noProof/>
            <w:webHidden/>
          </w:rPr>
          <w:instrText xml:space="preserve"> PAGEREF _Toc276494135 \h </w:instrText>
        </w:r>
        <w:r>
          <w:rPr>
            <w:noProof/>
            <w:webHidden/>
          </w:rPr>
        </w:r>
        <w:r>
          <w:rPr>
            <w:noProof/>
            <w:webHidden/>
          </w:rPr>
          <w:fldChar w:fldCharType="separate"/>
        </w:r>
        <w:r w:rsidR="00D451B5">
          <w:rPr>
            <w:noProof/>
            <w:webHidden/>
          </w:rPr>
          <w:t>108</w:t>
        </w:r>
        <w:r>
          <w:rPr>
            <w:noProof/>
            <w:webHidden/>
          </w:rPr>
          <w:fldChar w:fldCharType="end"/>
        </w:r>
      </w:hyperlink>
    </w:p>
    <w:p w:rsidR="00D451B5" w:rsidRDefault="00F8031D">
      <w:pPr>
        <w:pStyle w:val="Tabladeilustraciones"/>
        <w:tabs>
          <w:tab w:val="right" w:leader="dot" w:pos="8828"/>
        </w:tabs>
        <w:rPr>
          <w:rFonts w:asciiTheme="minorHAnsi" w:eastAsiaTheme="minorEastAsia" w:hAnsiTheme="minorHAnsi" w:cstheme="minorBidi"/>
          <w:noProof/>
          <w:lang w:val="es-ES_tradnl" w:eastAsia="es-ES_tradnl"/>
        </w:rPr>
      </w:pPr>
      <w:hyperlink w:anchor="_Toc276494136" w:history="1">
        <w:r w:rsidR="00D451B5" w:rsidRPr="00AF728C">
          <w:rPr>
            <w:rStyle w:val="Hipervnculo"/>
            <w:noProof/>
          </w:rPr>
          <w:t>Figura V.22 - Resultados para K=0.5 (CRS)</w:t>
        </w:r>
        <w:r w:rsidR="00D451B5">
          <w:rPr>
            <w:noProof/>
            <w:webHidden/>
          </w:rPr>
          <w:tab/>
        </w:r>
        <w:r>
          <w:rPr>
            <w:noProof/>
            <w:webHidden/>
          </w:rPr>
          <w:fldChar w:fldCharType="begin"/>
        </w:r>
        <w:r w:rsidR="00D451B5">
          <w:rPr>
            <w:noProof/>
            <w:webHidden/>
          </w:rPr>
          <w:instrText xml:space="preserve"> PAGEREF _Toc276494136 \h </w:instrText>
        </w:r>
        <w:r>
          <w:rPr>
            <w:noProof/>
            <w:webHidden/>
          </w:rPr>
        </w:r>
        <w:r>
          <w:rPr>
            <w:noProof/>
            <w:webHidden/>
          </w:rPr>
          <w:fldChar w:fldCharType="separate"/>
        </w:r>
        <w:r w:rsidR="00D451B5">
          <w:rPr>
            <w:noProof/>
            <w:webHidden/>
          </w:rPr>
          <w:t>109</w:t>
        </w:r>
        <w:r>
          <w:rPr>
            <w:noProof/>
            <w:webHidden/>
          </w:rPr>
          <w:fldChar w:fldCharType="end"/>
        </w:r>
      </w:hyperlink>
    </w:p>
    <w:p w:rsidR="00D451B5" w:rsidRDefault="00F8031D">
      <w:pPr>
        <w:pStyle w:val="Tabladeilustraciones"/>
        <w:tabs>
          <w:tab w:val="right" w:leader="dot" w:pos="8828"/>
        </w:tabs>
        <w:rPr>
          <w:rFonts w:asciiTheme="minorHAnsi" w:eastAsiaTheme="minorEastAsia" w:hAnsiTheme="minorHAnsi" w:cstheme="minorBidi"/>
          <w:noProof/>
          <w:lang w:val="es-ES_tradnl" w:eastAsia="es-ES_tradnl"/>
        </w:rPr>
      </w:pPr>
      <w:hyperlink w:anchor="_Toc276494137" w:history="1">
        <w:r w:rsidR="00D451B5" w:rsidRPr="00AF728C">
          <w:rPr>
            <w:rStyle w:val="Hipervnculo"/>
            <w:noProof/>
          </w:rPr>
          <w:t>Figura V.23 - Resultados para K=1 (CRS)</w:t>
        </w:r>
        <w:r w:rsidR="00D451B5">
          <w:rPr>
            <w:noProof/>
            <w:webHidden/>
          </w:rPr>
          <w:tab/>
        </w:r>
        <w:r>
          <w:rPr>
            <w:noProof/>
            <w:webHidden/>
          </w:rPr>
          <w:fldChar w:fldCharType="begin"/>
        </w:r>
        <w:r w:rsidR="00D451B5">
          <w:rPr>
            <w:noProof/>
            <w:webHidden/>
          </w:rPr>
          <w:instrText xml:space="preserve"> PAGEREF _Toc276494137 \h </w:instrText>
        </w:r>
        <w:r>
          <w:rPr>
            <w:noProof/>
            <w:webHidden/>
          </w:rPr>
        </w:r>
        <w:r>
          <w:rPr>
            <w:noProof/>
            <w:webHidden/>
          </w:rPr>
          <w:fldChar w:fldCharType="separate"/>
        </w:r>
        <w:r w:rsidR="00D451B5">
          <w:rPr>
            <w:noProof/>
            <w:webHidden/>
          </w:rPr>
          <w:t>110</w:t>
        </w:r>
        <w:r>
          <w:rPr>
            <w:noProof/>
            <w:webHidden/>
          </w:rPr>
          <w:fldChar w:fldCharType="end"/>
        </w:r>
      </w:hyperlink>
    </w:p>
    <w:p w:rsidR="00485576" w:rsidRPr="00166B3A" w:rsidRDefault="00F8031D" w:rsidP="00B756B0">
      <w:pPr>
        <w:spacing w:line="360" w:lineRule="auto"/>
      </w:pPr>
      <w:r w:rsidRPr="00166B3A">
        <w:fldChar w:fldCharType="end"/>
      </w:r>
    </w:p>
    <w:p w:rsidR="00F26CAC" w:rsidRPr="00166B3A" w:rsidRDefault="00F26CAC" w:rsidP="00B756B0">
      <w:pPr>
        <w:spacing w:after="0" w:line="360" w:lineRule="auto"/>
      </w:pPr>
      <w:r w:rsidRPr="00166B3A">
        <w:br w:type="page"/>
      </w:r>
    </w:p>
    <w:p w:rsidR="00F26CAC" w:rsidRPr="00166B3A" w:rsidRDefault="00F26CAC" w:rsidP="00F26CAC">
      <w:pPr>
        <w:pStyle w:val="TtulodeTDC"/>
      </w:pPr>
      <w:r w:rsidRPr="00166B3A">
        <w:lastRenderedPageBreak/>
        <w:t>Índice de Tablas</w:t>
      </w:r>
    </w:p>
    <w:p w:rsidR="00485576" w:rsidRPr="00166B3A" w:rsidRDefault="00485576" w:rsidP="00F26CAC">
      <w:pPr>
        <w:spacing w:line="360" w:lineRule="auto"/>
      </w:pPr>
    </w:p>
    <w:p w:rsidR="00912257" w:rsidRDefault="00F8031D">
      <w:pPr>
        <w:pStyle w:val="Tabladeilustraciones"/>
        <w:tabs>
          <w:tab w:val="right" w:leader="dot" w:pos="8828"/>
        </w:tabs>
        <w:rPr>
          <w:rFonts w:asciiTheme="minorHAnsi" w:eastAsiaTheme="minorEastAsia" w:hAnsiTheme="minorHAnsi" w:cstheme="minorBidi"/>
          <w:noProof/>
          <w:lang w:val="es-ES_tradnl" w:eastAsia="es-ES_tradnl"/>
        </w:rPr>
      </w:pPr>
      <w:r w:rsidRPr="00166B3A">
        <w:fldChar w:fldCharType="begin"/>
      </w:r>
      <w:r w:rsidR="00F26CAC" w:rsidRPr="00166B3A">
        <w:instrText xml:space="preserve"> TOC \h \z \c "Tabla" </w:instrText>
      </w:r>
      <w:r w:rsidRPr="00166B3A">
        <w:fldChar w:fldCharType="separate"/>
      </w:r>
      <w:hyperlink w:anchor="_Toc276199931" w:history="1">
        <w:r w:rsidR="00912257" w:rsidRPr="008470AF">
          <w:rPr>
            <w:rStyle w:val="Hipervnculo"/>
            <w:noProof/>
          </w:rPr>
          <w:t>Tabla IV.1 - Fracción de use case</w:t>
        </w:r>
        <w:r w:rsidR="00912257">
          <w:rPr>
            <w:noProof/>
            <w:webHidden/>
          </w:rPr>
          <w:tab/>
        </w:r>
        <w:r>
          <w:rPr>
            <w:noProof/>
            <w:webHidden/>
          </w:rPr>
          <w:fldChar w:fldCharType="begin"/>
        </w:r>
        <w:r w:rsidR="00912257">
          <w:rPr>
            <w:noProof/>
            <w:webHidden/>
          </w:rPr>
          <w:instrText xml:space="preserve"> PAGEREF _Toc276199931 \h </w:instrText>
        </w:r>
        <w:r>
          <w:rPr>
            <w:noProof/>
            <w:webHidden/>
          </w:rPr>
        </w:r>
        <w:r>
          <w:rPr>
            <w:noProof/>
            <w:webHidden/>
          </w:rPr>
          <w:fldChar w:fldCharType="separate"/>
        </w:r>
        <w:r w:rsidR="00912257">
          <w:rPr>
            <w:noProof/>
            <w:webHidden/>
          </w:rPr>
          <w:t>50</w:t>
        </w:r>
        <w:r>
          <w:rPr>
            <w:noProof/>
            <w:webHidden/>
          </w:rPr>
          <w:fldChar w:fldCharType="end"/>
        </w:r>
      </w:hyperlink>
    </w:p>
    <w:p w:rsidR="00912257" w:rsidRDefault="00F8031D">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32" w:history="1">
        <w:r w:rsidR="00912257" w:rsidRPr="008470AF">
          <w:rPr>
            <w:rStyle w:val="Hipervnculo"/>
            <w:noProof/>
          </w:rPr>
          <w:t>Tabla IV.2 - Fracción de early aspect</w:t>
        </w:r>
        <w:r w:rsidR="00912257">
          <w:rPr>
            <w:noProof/>
            <w:webHidden/>
          </w:rPr>
          <w:tab/>
        </w:r>
        <w:r>
          <w:rPr>
            <w:noProof/>
            <w:webHidden/>
          </w:rPr>
          <w:fldChar w:fldCharType="begin"/>
        </w:r>
        <w:r w:rsidR="00912257">
          <w:rPr>
            <w:noProof/>
            <w:webHidden/>
          </w:rPr>
          <w:instrText xml:space="preserve"> PAGEREF _Toc276199932 \h </w:instrText>
        </w:r>
        <w:r>
          <w:rPr>
            <w:noProof/>
            <w:webHidden/>
          </w:rPr>
        </w:r>
        <w:r>
          <w:rPr>
            <w:noProof/>
            <w:webHidden/>
          </w:rPr>
          <w:fldChar w:fldCharType="separate"/>
        </w:r>
        <w:r w:rsidR="00912257">
          <w:rPr>
            <w:noProof/>
            <w:webHidden/>
          </w:rPr>
          <w:t>50</w:t>
        </w:r>
        <w:r>
          <w:rPr>
            <w:noProof/>
            <w:webHidden/>
          </w:rPr>
          <w:fldChar w:fldCharType="end"/>
        </w:r>
      </w:hyperlink>
    </w:p>
    <w:p w:rsidR="00912257" w:rsidRDefault="00F8031D">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33" w:history="1">
        <w:r w:rsidR="00912257" w:rsidRPr="008470AF">
          <w:rPr>
            <w:rStyle w:val="Hipervnculo"/>
            <w:noProof/>
          </w:rPr>
          <w:t>Tabla IV.3 - Tokens generados luego del análisis de la entrada</w:t>
        </w:r>
        <w:r w:rsidR="00912257">
          <w:rPr>
            <w:noProof/>
            <w:webHidden/>
          </w:rPr>
          <w:tab/>
        </w:r>
        <w:r>
          <w:rPr>
            <w:noProof/>
            <w:webHidden/>
          </w:rPr>
          <w:fldChar w:fldCharType="begin"/>
        </w:r>
        <w:r w:rsidR="00912257">
          <w:rPr>
            <w:noProof/>
            <w:webHidden/>
          </w:rPr>
          <w:instrText xml:space="preserve"> PAGEREF _Toc276199933 \h </w:instrText>
        </w:r>
        <w:r>
          <w:rPr>
            <w:noProof/>
            <w:webHidden/>
          </w:rPr>
        </w:r>
        <w:r>
          <w:rPr>
            <w:noProof/>
            <w:webHidden/>
          </w:rPr>
          <w:fldChar w:fldCharType="separate"/>
        </w:r>
        <w:r w:rsidR="00912257">
          <w:rPr>
            <w:noProof/>
            <w:webHidden/>
          </w:rPr>
          <w:t>50</w:t>
        </w:r>
        <w:r>
          <w:rPr>
            <w:noProof/>
            <w:webHidden/>
          </w:rPr>
          <w:fldChar w:fldCharType="end"/>
        </w:r>
      </w:hyperlink>
    </w:p>
    <w:p w:rsidR="00912257" w:rsidRDefault="00F8031D">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34" w:history="1">
        <w:r w:rsidR="00912257" w:rsidRPr="008470AF">
          <w:rPr>
            <w:rStyle w:val="Hipervnculo"/>
            <w:noProof/>
          </w:rPr>
          <w:t>Tabla IV.4 - Estado de los tokens luego del filtro LowerCase</w:t>
        </w:r>
        <w:r w:rsidR="00912257">
          <w:rPr>
            <w:noProof/>
            <w:webHidden/>
          </w:rPr>
          <w:tab/>
        </w:r>
        <w:r>
          <w:rPr>
            <w:noProof/>
            <w:webHidden/>
          </w:rPr>
          <w:fldChar w:fldCharType="begin"/>
        </w:r>
        <w:r w:rsidR="00912257">
          <w:rPr>
            <w:noProof/>
            <w:webHidden/>
          </w:rPr>
          <w:instrText xml:space="preserve"> PAGEREF _Toc276199934 \h </w:instrText>
        </w:r>
        <w:r>
          <w:rPr>
            <w:noProof/>
            <w:webHidden/>
          </w:rPr>
        </w:r>
        <w:r>
          <w:rPr>
            <w:noProof/>
            <w:webHidden/>
          </w:rPr>
          <w:fldChar w:fldCharType="separate"/>
        </w:r>
        <w:r w:rsidR="00912257">
          <w:rPr>
            <w:noProof/>
            <w:webHidden/>
          </w:rPr>
          <w:t>52</w:t>
        </w:r>
        <w:r>
          <w:rPr>
            <w:noProof/>
            <w:webHidden/>
          </w:rPr>
          <w:fldChar w:fldCharType="end"/>
        </w:r>
      </w:hyperlink>
    </w:p>
    <w:p w:rsidR="00912257" w:rsidRDefault="00F8031D">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35" w:history="1">
        <w:r w:rsidR="00912257" w:rsidRPr="008470AF">
          <w:rPr>
            <w:rStyle w:val="Hipervnculo"/>
            <w:noProof/>
          </w:rPr>
          <w:t>Tabla IV.5 - Lista de tokens pos filtro Stop Words</w:t>
        </w:r>
        <w:r w:rsidR="00912257">
          <w:rPr>
            <w:noProof/>
            <w:webHidden/>
          </w:rPr>
          <w:tab/>
        </w:r>
        <w:r>
          <w:rPr>
            <w:noProof/>
            <w:webHidden/>
          </w:rPr>
          <w:fldChar w:fldCharType="begin"/>
        </w:r>
        <w:r w:rsidR="00912257">
          <w:rPr>
            <w:noProof/>
            <w:webHidden/>
          </w:rPr>
          <w:instrText xml:space="preserve"> PAGEREF _Toc276199935 \h </w:instrText>
        </w:r>
        <w:r>
          <w:rPr>
            <w:noProof/>
            <w:webHidden/>
          </w:rPr>
        </w:r>
        <w:r>
          <w:rPr>
            <w:noProof/>
            <w:webHidden/>
          </w:rPr>
          <w:fldChar w:fldCharType="separate"/>
        </w:r>
        <w:r w:rsidR="00912257">
          <w:rPr>
            <w:noProof/>
            <w:webHidden/>
          </w:rPr>
          <w:t>53</w:t>
        </w:r>
        <w:r>
          <w:rPr>
            <w:noProof/>
            <w:webHidden/>
          </w:rPr>
          <w:fldChar w:fldCharType="end"/>
        </w:r>
      </w:hyperlink>
    </w:p>
    <w:p w:rsidR="00912257" w:rsidRDefault="00F8031D">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36" w:history="1">
        <w:r w:rsidR="00912257" w:rsidRPr="008470AF">
          <w:rPr>
            <w:rStyle w:val="Hipervnculo"/>
            <w:noProof/>
          </w:rPr>
          <w:t>Tabla IV.6 - Estado de los tokens luego del filtro Stemming</w:t>
        </w:r>
        <w:r w:rsidR="00912257">
          <w:rPr>
            <w:noProof/>
            <w:webHidden/>
          </w:rPr>
          <w:tab/>
        </w:r>
        <w:r>
          <w:rPr>
            <w:noProof/>
            <w:webHidden/>
          </w:rPr>
          <w:fldChar w:fldCharType="begin"/>
        </w:r>
        <w:r w:rsidR="00912257">
          <w:rPr>
            <w:noProof/>
            <w:webHidden/>
          </w:rPr>
          <w:instrText xml:space="preserve"> PAGEREF _Toc276199936 \h </w:instrText>
        </w:r>
        <w:r>
          <w:rPr>
            <w:noProof/>
            <w:webHidden/>
          </w:rPr>
        </w:r>
        <w:r>
          <w:rPr>
            <w:noProof/>
            <w:webHidden/>
          </w:rPr>
          <w:fldChar w:fldCharType="separate"/>
        </w:r>
        <w:r w:rsidR="00912257">
          <w:rPr>
            <w:noProof/>
            <w:webHidden/>
          </w:rPr>
          <w:t>54</w:t>
        </w:r>
        <w:r>
          <w:rPr>
            <w:noProof/>
            <w:webHidden/>
          </w:rPr>
          <w:fldChar w:fldCharType="end"/>
        </w:r>
      </w:hyperlink>
    </w:p>
    <w:p w:rsidR="00912257" w:rsidRDefault="00F8031D">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37" w:history="1">
        <w:r w:rsidR="00912257" w:rsidRPr="008470AF">
          <w:rPr>
            <w:rStyle w:val="Hipervnculo"/>
            <w:noProof/>
          </w:rPr>
          <w:t>Tabla IV.7 - Lista de tokens luego de aplicar el filtro Ocurrencias</w:t>
        </w:r>
        <w:r w:rsidR="00912257">
          <w:rPr>
            <w:noProof/>
            <w:webHidden/>
          </w:rPr>
          <w:tab/>
        </w:r>
        <w:r>
          <w:rPr>
            <w:noProof/>
            <w:webHidden/>
          </w:rPr>
          <w:fldChar w:fldCharType="begin"/>
        </w:r>
        <w:r w:rsidR="00912257">
          <w:rPr>
            <w:noProof/>
            <w:webHidden/>
          </w:rPr>
          <w:instrText xml:space="preserve"> PAGEREF _Toc276199937 \h </w:instrText>
        </w:r>
        <w:r>
          <w:rPr>
            <w:noProof/>
            <w:webHidden/>
          </w:rPr>
        </w:r>
        <w:r>
          <w:rPr>
            <w:noProof/>
            <w:webHidden/>
          </w:rPr>
          <w:fldChar w:fldCharType="separate"/>
        </w:r>
        <w:r w:rsidR="00912257">
          <w:rPr>
            <w:noProof/>
            <w:webHidden/>
          </w:rPr>
          <w:t>55</w:t>
        </w:r>
        <w:r>
          <w:rPr>
            <w:noProof/>
            <w:webHidden/>
          </w:rPr>
          <w:fldChar w:fldCharType="end"/>
        </w:r>
      </w:hyperlink>
    </w:p>
    <w:p w:rsidR="00912257" w:rsidRDefault="00F8031D">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38" w:history="1">
        <w:r w:rsidR="00912257" w:rsidRPr="008470AF">
          <w:rPr>
            <w:rStyle w:val="Hipervnculo"/>
            <w:noProof/>
          </w:rPr>
          <w:t>Tabla IV.8 - Ponderación de las secciones de los casos de uso</w:t>
        </w:r>
        <w:r w:rsidR="00912257">
          <w:rPr>
            <w:noProof/>
            <w:webHidden/>
          </w:rPr>
          <w:tab/>
        </w:r>
        <w:r>
          <w:rPr>
            <w:noProof/>
            <w:webHidden/>
          </w:rPr>
          <w:fldChar w:fldCharType="begin"/>
        </w:r>
        <w:r w:rsidR="00912257">
          <w:rPr>
            <w:noProof/>
            <w:webHidden/>
          </w:rPr>
          <w:instrText xml:space="preserve"> PAGEREF _Toc276199938 \h </w:instrText>
        </w:r>
        <w:r>
          <w:rPr>
            <w:noProof/>
            <w:webHidden/>
          </w:rPr>
        </w:r>
        <w:r>
          <w:rPr>
            <w:noProof/>
            <w:webHidden/>
          </w:rPr>
          <w:fldChar w:fldCharType="separate"/>
        </w:r>
        <w:r w:rsidR="00912257">
          <w:rPr>
            <w:noProof/>
            <w:webHidden/>
          </w:rPr>
          <w:t>55</w:t>
        </w:r>
        <w:r>
          <w:rPr>
            <w:noProof/>
            <w:webHidden/>
          </w:rPr>
          <w:fldChar w:fldCharType="end"/>
        </w:r>
      </w:hyperlink>
    </w:p>
    <w:p w:rsidR="00912257" w:rsidRDefault="00F8031D">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39" w:history="1">
        <w:r w:rsidR="00912257" w:rsidRPr="008470AF">
          <w:rPr>
            <w:rStyle w:val="Hipervnculo"/>
            <w:noProof/>
          </w:rPr>
          <w:t>Tabla IV.9 - Estado final de los tokens, luego del filtro Pesos</w:t>
        </w:r>
        <w:r w:rsidR="00912257">
          <w:rPr>
            <w:noProof/>
            <w:webHidden/>
          </w:rPr>
          <w:tab/>
        </w:r>
        <w:r>
          <w:rPr>
            <w:noProof/>
            <w:webHidden/>
          </w:rPr>
          <w:fldChar w:fldCharType="begin"/>
        </w:r>
        <w:r w:rsidR="00912257">
          <w:rPr>
            <w:noProof/>
            <w:webHidden/>
          </w:rPr>
          <w:instrText xml:space="preserve"> PAGEREF _Toc276199939 \h </w:instrText>
        </w:r>
        <w:r>
          <w:rPr>
            <w:noProof/>
            <w:webHidden/>
          </w:rPr>
        </w:r>
        <w:r>
          <w:rPr>
            <w:noProof/>
            <w:webHidden/>
          </w:rPr>
          <w:fldChar w:fldCharType="separate"/>
        </w:r>
        <w:r w:rsidR="00912257">
          <w:rPr>
            <w:noProof/>
            <w:webHidden/>
          </w:rPr>
          <w:t>55</w:t>
        </w:r>
        <w:r>
          <w:rPr>
            <w:noProof/>
            <w:webHidden/>
          </w:rPr>
          <w:fldChar w:fldCharType="end"/>
        </w:r>
      </w:hyperlink>
    </w:p>
    <w:p w:rsidR="00912257" w:rsidRDefault="00F8031D">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40" w:history="1">
        <w:r w:rsidR="00912257" w:rsidRPr="008470AF">
          <w:rPr>
            <w:rStyle w:val="Hipervnculo"/>
            <w:noProof/>
          </w:rPr>
          <w:t>Tabla IV.10 - Lista de dos tokens</w:t>
        </w:r>
        <w:r w:rsidR="00912257">
          <w:rPr>
            <w:noProof/>
            <w:webHidden/>
          </w:rPr>
          <w:tab/>
        </w:r>
        <w:r>
          <w:rPr>
            <w:noProof/>
            <w:webHidden/>
          </w:rPr>
          <w:fldChar w:fldCharType="begin"/>
        </w:r>
        <w:r w:rsidR="00912257">
          <w:rPr>
            <w:noProof/>
            <w:webHidden/>
          </w:rPr>
          <w:instrText xml:space="preserve"> PAGEREF _Toc276199940 \h </w:instrText>
        </w:r>
        <w:r>
          <w:rPr>
            <w:noProof/>
            <w:webHidden/>
          </w:rPr>
        </w:r>
        <w:r>
          <w:rPr>
            <w:noProof/>
            <w:webHidden/>
          </w:rPr>
          <w:fldChar w:fldCharType="separate"/>
        </w:r>
        <w:r w:rsidR="00912257">
          <w:rPr>
            <w:noProof/>
            <w:webHidden/>
          </w:rPr>
          <w:t>62</w:t>
        </w:r>
        <w:r>
          <w:rPr>
            <w:noProof/>
            <w:webHidden/>
          </w:rPr>
          <w:fldChar w:fldCharType="end"/>
        </w:r>
      </w:hyperlink>
    </w:p>
    <w:p w:rsidR="00912257" w:rsidRDefault="00F8031D">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41" w:history="1">
        <w:r w:rsidR="00912257" w:rsidRPr="008470AF">
          <w:rPr>
            <w:rStyle w:val="Hipervnculo"/>
            <w:noProof/>
          </w:rPr>
          <w:t>Tabla V.1 - Breve descripción del caso de uso "Query information"</w:t>
        </w:r>
        <w:r w:rsidR="00912257">
          <w:rPr>
            <w:noProof/>
            <w:webHidden/>
          </w:rPr>
          <w:tab/>
        </w:r>
        <w:r>
          <w:rPr>
            <w:noProof/>
            <w:webHidden/>
          </w:rPr>
          <w:fldChar w:fldCharType="begin"/>
        </w:r>
        <w:r w:rsidR="00912257">
          <w:rPr>
            <w:noProof/>
            <w:webHidden/>
          </w:rPr>
          <w:instrText xml:space="preserve"> PAGEREF _Toc276199941 \h </w:instrText>
        </w:r>
        <w:r>
          <w:rPr>
            <w:noProof/>
            <w:webHidden/>
          </w:rPr>
        </w:r>
        <w:r>
          <w:rPr>
            <w:noProof/>
            <w:webHidden/>
          </w:rPr>
          <w:fldChar w:fldCharType="separate"/>
        </w:r>
        <w:r w:rsidR="00912257">
          <w:rPr>
            <w:noProof/>
            <w:webHidden/>
          </w:rPr>
          <w:t>75</w:t>
        </w:r>
        <w:r>
          <w:rPr>
            <w:noProof/>
            <w:webHidden/>
          </w:rPr>
          <w:fldChar w:fldCharType="end"/>
        </w:r>
      </w:hyperlink>
    </w:p>
    <w:p w:rsidR="00912257" w:rsidRDefault="00F8031D">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42" w:history="1">
        <w:r w:rsidR="00912257" w:rsidRPr="008470AF">
          <w:rPr>
            <w:rStyle w:val="Hipervnculo"/>
            <w:noProof/>
          </w:rPr>
          <w:t>Tabla V.2 - Breve descripción del caso de uso "Complaint specification"</w:t>
        </w:r>
        <w:r w:rsidR="00912257">
          <w:rPr>
            <w:noProof/>
            <w:webHidden/>
          </w:rPr>
          <w:tab/>
        </w:r>
        <w:r>
          <w:rPr>
            <w:noProof/>
            <w:webHidden/>
          </w:rPr>
          <w:fldChar w:fldCharType="begin"/>
        </w:r>
        <w:r w:rsidR="00912257">
          <w:rPr>
            <w:noProof/>
            <w:webHidden/>
          </w:rPr>
          <w:instrText xml:space="preserve"> PAGEREF _Toc276199942 \h </w:instrText>
        </w:r>
        <w:r>
          <w:rPr>
            <w:noProof/>
            <w:webHidden/>
          </w:rPr>
        </w:r>
        <w:r>
          <w:rPr>
            <w:noProof/>
            <w:webHidden/>
          </w:rPr>
          <w:fldChar w:fldCharType="separate"/>
        </w:r>
        <w:r w:rsidR="00912257">
          <w:rPr>
            <w:noProof/>
            <w:webHidden/>
          </w:rPr>
          <w:t>76</w:t>
        </w:r>
        <w:r>
          <w:rPr>
            <w:noProof/>
            <w:webHidden/>
          </w:rPr>
          <w:fldChar w:fldCharType="end"/>
        </w:r>
      </w:hyperlink>
    </w:p>
    <w:p w:rsidR="00912257" w:rsidRDefault="00F8031D">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43" w:history="1">
        <w:r w:rsidR="00912257" w:rsidRPr="008470AF">
          <w:rPr>
            <w:rStyle w:val="Hipervnculo"/>
            <w:noProof/>
          </w:rPr>
          <w:t>Tabla V.3 - Breve descripción del caso de uso "Login"</w:t>
        </w:r>
        <w:r w:rsidR="00912257">
          <w:rPr>
            <w:noProof/>
            <w:webHidden/>
          </w:rPr>
          <w:tab/>
        </w:r>
        <w:r>
          <w:rPr>
            <w:noProof/>
            <w:webHidden/>
          </w:rPr>
          <w:fldChar w:fldCharType="begin"/>
        </w:r>
        <w:r w:rsidR="00912257">
          <w:rPr>
            <w:noProof/>
            <w:webHidden/>
          </w:rPr>
          <w:instrText xml:space="preserve"> PAGEREF _Toc276199943 \h </w:instrText>
        </w:r>
        <w:r>
          <w:rPr>
            <w:noProof/>
            <w:webHidden/>
          </w:rPr>
        </w:r>
        <w:r>
          <w:rPr>
            <w:noProof/>
            <w:webHidden/>
          </w:rPr>
          <w:fldChar w:fldCharType="separate"/>
        </w:r>
        <w:r w:rsidR="00912257">
          <w:rPr>
            <w:noProof/>
            <w:webHidden/>
          </w:rPr>
          <w:t>76</w:t>
        </w:r>
        <w:r>
          <w:rPr>
            <w:noProof/>
            <w:webHidden/>
          </w:rPr>
          <w:fldChar w:fldCharType="end"/>
        </w:r>
      </w:hyperlink>
    </w:p>
    <w:p w:rsidR="00912257" w:rsidRDefault="00F8031D">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44" w:history="1">
        <w:r w:rsidR="00912257" w:rsidRPr="008470AF">
          <w:rPr>
            <w:rStyle w:val="Hipervnculo"/>
            <w:noProof/>
          </w:rPr>
          <w:t>Tabla V.4 - Breve descripción del caso de uso "Register Tables"</w:t>
        </w:r>
        <w:r w:rsidR="00912257">
          <w:rPr>
            <w:noProof/>
            <w:webHidden/>
          </w:rPr>
          <w:tab/>
        </w:r>
        <w:r>
          <w:rPr>
            <w:noProof/>
            <w:webHidden/>
          </w:rPr>
          <w:fldChar w:fldCharType="begin"/>
        </w:r>
        <w:r w:rsidR="00912257">
          <w:rPr>
            <w:noProof/>
            <w:webHidden/>
          </w:rPr>
          <w:instrText xml:space="preserve"> PAGEREF _Toc276199944 \h </w:instrText>
        </w:r>
        <w:r>
          <w:rPr>
            <w:noProof/>
            <w:webHidden/>
          </w:rPr>
        </w:r>
        <w:r>
          <w:rPr>
            <w:noProof/>
            <w:webHidden/>
          </w:rPr>
          <w:fldChar w:fldCharType="separate"/>
        </w:r>
        <w:r w:rsidR="00912257">
          <w:rPr>
            <w:noProof/>
            <w:webHidden/>
          </w:rPr>
          <w:t>76</w:t>
        </w:r>
        <w:r>
          <w:rPr>
            <w:noProof/>
            <w:webHidden/>
          </w:rPr>
          <w:fldChar w:fldCharType="end"/>
        </w:r>
      </w:hyperlink>
    </w:p>
    <w:p w:rsidR="00912257" w:rsidRDefault="00F8031D">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45" w:history="1">
        <w:r w:rsidR="00912257" w:rsidRPr="008470AF">
          <w:rPr>
            <w:rStyle w:val="Hipervnculo"/>
            <w:noProof/>
          </w:rPr>
          <w:t>Tabla V.5 - Breve descripción del caso de uso "Update complaint"</w:t>
        </w:r>
        <w:r w:rsidR="00912257">
          <w:rPr>
            <w:noProof/>
            <w:webHidden/>
          </w:rPr>
          <w:tab/>
        </w:r>
        <w:r>
          <w:rPr>
            <w:noProof/>
            <w:webHidden/>
          </w:rPr>
          <w:fldChar w:fldCharType="begin"/>
        </w:r>
        <w:r w:rsidR="00912257">
          <w:rPr>
            <w:noProof/>
            <w:webHidden/>
          </w:rPr>
          <w:instrText xml:space="preserve"> PAGEREF _Toc276199945 \h </w:instrText>
        </w:r>
        <w:r>
          <w:rPr>
            <w:noProof/>
            <w:webHidden/>
          </w:rPr>
        </w:r>
        <w:r>
          <w:rPr>
            <w:noProof/>
            <w:webHidden/>
          </w:rPr>
          <w:fldChar w:fldCharType="separate"/>
        </w:r>
        <w:r w:rsidR="00912257">
          <w:rPr>
            <w:noProof/>
            <w:webHidden/>
          </w:rPr>
          <w:t>76</w:t>
        </w:r>
        <w:r>
          <w:rPr>
            <w:noProof/>
            <w:webHidden/>
          </w:rPr>
          <w:fldChar w:fldCharType="end"/>
        </w:r>
      </w:hyperlink>
    </w:p>
    <w:p w:rsidR="00912257" w:rsidRDefault="00F8031D">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46" w:history="1">
        <w:r w:rsidR="00912257" w:rsidRPr="008470AF">
          <w:rPr>
            <w:rStyle w:val="Hipervnculo"/>
            <w:noProof/>
          </w:rPr>
          <w:t>Tabla V.6 - Breve descripción del caso de uso "Register new employee"</w:t>
        </w:r>
        <w:r w:rsidR="00912257">
          <w:rPr>
            <w:noProof/>
            <w:webHidden/>
          </w:rPr>
          <w:tab/>
        </w:r>
        <w:r>
          <w:rPr>
            <w:noProof/>
            <w:webHidden/>
          </w:rPr>
          <w:fldChar w:fldCharType="begin"/>
        </w:r>
        <w:r w:rsidR="00912257">
          <w:rPr>
            <w:noProof/>
            <w:webHidden/>
          </w:rPr>
          <w:instrText xml:space="preserve"> PAGEREF _Toc276199946 \h </w:instrText>
        </w:r>
        <w:r>
          <w:rPr>
            <w:noProof/>
            <w:webHidden/>
          </w:rPr>
        </w:r>
        <w:r>
          <w:rPr>
            <w:noProof/>
            <w:webHidden/>
          </w:rPr>
          <w:fldChar w:fldCharType="separate"/>
        </w:r>
        <w:r w:rsidR="00912257">
          <w:rPr>
            <w:noProof/>
            <w:webHidden/>
          </w:rPr>
          <w:t>76</w:t>
        </w:r>
        <w:r>
          <w:rPr>
            <w:noProof/>
            <w:webHidden/>
          </w:rPr>
          <w:fldChar w:fldCharType="end"/>
        </w:r>
      </w:hyperlink>
    </w:p>
    <w:p w:rsidR="00912257" w:rsidRDefault="00F8031D">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47" w:history="1">
        <w:r w:rsidR="00912257" w:rsidRPr="008470AF">
          <w:rPr>
            <w:rStyle w:val="Hipervnculo"/>
            <w:noProof/>
          </w:rPr>
          <w:t>Tabla V.7 - Breve descripción del caso de uso "Update employee"</w:t>
        </w:r>
        <w:r w:rsidR="00912257">
          <w:rPr>
            <w:noProof/>
            <w:webHidden/>
          </w:rPr>
          <w:tab/>
        </w:r>
        <w:r>
          <w:rPr>
            <w:noProof/>
            <w:webHidden/>
          </w:rPr>
          <w:fldChar w:fldCharType="begin"/>
        </w:r>
        <w:r w:rsidR="00912257">
          <w:rPr>
            <w:noProof/>
            <w:webHidden/>
          </w:rPr>
          <w:instrText xml:space="preserve"> PAGEREF _Toc276199947 \h </w:instrText>
        </w:r>
        <w:r>
          <w:rPr>
            <w:noProof/>
            <w:webHidden/>
          </w:rPr>
        </w:r>
        <w:r>
          <w:rPr>
            <w:noProof/>
            <w:webHidden/>
          </w:rPr>
          <w:fldChar w:fldCharType="separate"/>
        </w:r>
        <w:r w:rsidR="00912257">
          <w:rPr>
            <w:noProof/>
            <w:webHidden/>
          </w:rPr>
          <w:t>77</w:t>
        </w:r>
        <w:r>
          <w:rPr>
            <w:noProof/>
            <w:webHidden/>
          </w:rPr>
          <w:fldChar w:fldCharType="end"/>
        </w:r>
      </w:hyperlink>
    </w:p>
    <w:p w:rsidR="00912257" w:rsidRDefault="00F8031D">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48" w:history="1">
        <w:r w:rsidR="00912257" w:rsidRPr="008470AF">
          <w:rPr>
            <w:rStyle w:val="Hipervnculo"/>
            <w:noProof/>
          </w:rPr>
          <w:t>Tabla V.8 - Breve descripción del caso de uso "Update health unit"</w:t>
        </w:r>
        <w:r w:rsidR="00912257">
          <w:rPr>
            <w:noProof/>
            <w:webHidden/>
          </w:rPr>
          <w:tab/>
        </w:r>
        <w:r>
          <w:rPr>
            <w:noProof/>
            <w:webHidden/>
          </w:rPr>
          <w:fldChar w:fldCharType="begin"/>
        </w:r>
        <w:r w:rsidR="00912257">
          <w:rPr>
            <w:noProof/>
            <w:webHidden/>
          </w:rPr>
          <w:instrText xml:space="preserve"> PAGEREF _Toc276199948 \h </w:instrText>
        </w:r>
        <w:r>
          <w:rPr>
            <w:noProof/>
            <w:webHidden/>
          </w:rPr>
        </w:r>
        <w:r>
          <w:rPr>
            <w:noProof/>
            <w:webHidden/>
          </w:rPr>
          <w:fldChar w:fldCharType="separate"/>
        </w:r>
        <w:r w:rsidR="00912257">
          <w:rPr>
            <w:noProof/>
            <w:webHidden/>
          </w:rPr>
          <w:t>77</w:t>
        </w:r>
        <w:r>
          <w:rPr>
            <w:noProof/>
            <w:webHidden/>
          </w:rPr>
          <w:fldChar w:fldCharType="end"/>
        </w:r>
      </w:hyperlink>
    </w:p>
    <w:p w:rsidR="00912257" w:rsidRDefault="00F8031D">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49" w:history="1">
        <w:r w:rsidR="00912257" w:rsidRPr="008470AF">
          <w:rPr>
            <w:rStyle w:val="Hipervnculo"/>
            <w:noProof/>
          </w:rPr>
          <w:t>Tabla V.9 - Change logged employee</w:t>
        </w:r>
        <w:r w:rsidR="00912257">
          <w:rPr>
            <w:noProof/>
            <w:webHidden/>
          </w:rPr>
          <w:tab/>
        </w:r>
        <w:r>
          <w:rPr>
            <w:noProof/>
            <w:webHidden/>
          </w:rPr>
          <w:fldChar w:fldCharType="begin"/>
        </w:r>
        <w:r w:rsidR="00912257">
          <w:rPr>
            <w:noProof/>
            <w:webHidden/>
          </w:rPr>
          <w:instrText xml:space="preserve"> PAGEREF _Toc276199949 \h </w:instrText>
        </w:r>
        <w:r>
          <w:rPr>
            <w:noProof/>
            <w:webHidden/>
          </w:rPr>
        </w:r>
        <w:r>
          <w:rPr>
            <w:noProof/>
            <w:webHidden/>
          </w:rPr>
          <w:fldChar w:fldCharType="separate"/>
        </w:r>
        <w:r w:rsidR="00912257">
          <w:rPr>
            <w:noProof/>
            <w:webHidden/>
          </w:rPr>
          <w:t>77</w:t>
        </w:r>
        <w:r>
          <w:rPr>
            <w:noProof/>
            <w:webHidden/>
          </w:rPr>
          <w:fldChar w:fldCharType="end"/>
        </w:r>
      </w:hyperlink>
    </w:p>
    <w:p w:rsidR="00912257" w:rsidRDefault="00F8031D">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50" w:history="1">
        <w:r w:rsidR="00912257" w:rsidRPr="008470AF">
          <w:rPr>
            <w:rStyle w:val="Hipervnculo"/>
            <w:noProof/>
          </w:rPr>
          <w:t>Tabla V.10 - Atributos de calidad del HWS</w:t>
        </w:r>
        <w:r w:rsidR="00912257">
          <w:rPr>
            <w:noProof/>
            <w:webHidden/>
          </w:rPr>
          <w:tab/>
        </w:r>
        <w:r>
          <w:rPr>
            <w:noProof/>
            <w:webHidden/>
          </w:rPr>
          <w:fldChar w:fldCharType="begin"/>
        </w:r>
        <w:r w:rsidR="00912257">
          <w:rPr>
            <w:noProof/>
            <w:webHidden/>
          </w:rPr>
          <w:instrText xml:space="preserve"> PAGEREF _Toc276199950 \h </w:instrText>
        </w:r>
        <w:r>
          <w:rPr>
            <w:noProof/>
            <w:webHidden/>
          </w:rPr>
        </w:r>
        <w:r>
          <w:rPr>
            <w:noProof/>
            <w:webHidden/>
          </w:rPr>
          <w:fldChar w:fldCharType="separate"/>
        </w:r>
        <w:r w:rsidR="00912257">
          <w:rPr>
            <w:noProof/>
            <w:webHidden/>
          </w:rPr>
          <w:t>78</w:t>
        </w:r>
        <w:r>
          <w:rPr>
            <w:noProof/>
            <w:webHidden/>
          </w:rPr>
          <w:fldChar w:fldCharType="end"/>
        </w:r>
      </w:hyperlink>
    </w:p>
    <w:p w:rsidR="00912257" w:rsidRDefault="00F8031D">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51" w:history="1">
        <w:r w:rsidR="00912257" w:rsidRPr="008470AF">
          <w:rPr>
            <w:rStyle w:val="Hipervnculo"/>
            <w:noProof/>
          </w:rPr>
          <w:t>Tabla V.11 - Ponderación de las secciones de los casos de uso</w:t>
        </w:r>
        <w:r w:rsidR="00912257">
          <w:rPr>
            <w:noProof/>
            <w:webHidden/>
          </w:rPr>
          <w:tab/>
        </w:r>
        <w:r>
          <w:rPr>
            <w:noProof/>
            <w:webHidden/>
          </w:rPr>
          <w:fldChar w:fldCharType="begin"/>
        </w:r>
        <w:r w:rsidR="00912257">
          <w:rPr>
            <w:noProof/>
            <w:webHidden/>
          </w:rPr>
          <w:instrText xml:space="preserve"> PAGEREF _Toc276199951 \h </w:instrText>
        </w:r>
        <w:r>
          <w:rPr>
            <w:noProof/>
            <w:webHidden/>
          </w:rPr>
        </w:r>
        <w:r>
          <w:rPr>
            <w:noProof/>
            <w:webHidden/>
          </w:rPr>
          <w:fldChar w:fldCharType="separate"/>
        </w:r>
        <w:r w:rsidR="00912257">
          <w:rPr>
            <w:noProof/>
            <w:webHidden/>
          </w:rPr>
          <w:t>87</w:t>
        </w:r>
        <w:r>
          <w:rPr>
            <w:noProof/>
            <w:webHidden/>
          </w:rPr>
          <w:fldChar w:fldCharType="end"/>
        </w:r>
      </w:hyperlink>
    </w:p>
    <w:p w:rsidR="00912257" w:rsidRDefault="00F8031D">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52" w:history="1">
        <w:r w:rsidR="00912257" w:rsidRPr="008470AF">
          <w:rPr>
            <w:rStyle w:val="Hipervnculo"/>
            <w:noProof/>
          </w:rPr>
          <w:t>Tabla V.12 - Resultados para el aspecto "Data Formatting"</w:t>
        </w:r>
        <w:r w:rsidR="00912257">
          <w:rPr>
            <w:noProof/>
            <w:webHidden/>
          </w:rPr>
          <w:tab/>
        </w:r>
        <w:r>
          <w:rPr>
            <w:noProof/>
            <w:webHidden/>
          </w:rPr>
          <w:fldChar w:fldCharType="begin"/>
        </w:r>
        <w:r w:rsidR="00912257">
          <w:rPr>
            <w:noProof/>
            <w:webHidden/>
          </w:rPr>
          <w:instrText xml:space="preserve"> PAGEREF _Toc276199952 \h </w:instrText>
        </w:r>
        <w:r>
          <w:rPr>
            <w:noProof/>
            <w:webHidden/>
          </w:rPr>
        </w:r>
        <w:r>
          <w:rPr>
            <w:noProof/>
            <w:webHidden/>
          </w:rPr>
          <w:fldChar w:fldCharType="separate"/>
        </w:r>
        <w:r w:rsidR="00912257">
          <w:rPr>
            <w:noProof/>
            <w:webHidden/>
          </w:rPr>
          <w:t>88</w:t>
        </w:r>
        <w:r>
          <w:rPr>
            <w:noProof/>
            <w:webHidden/>
          </w:rPr>
          <w:fldChar w:fldCharType="end"/>
        </w:r>
      </w:hyperlink>
    </w:p>
    <w:p w:rsidR="00912257" w:rsidRDefault="00F8031D">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53" w:history="1">
        <w:r w:rsidR="00912257" w:rsidRPr="008470AF">
          <w:rPr>
            <w:rStyle w:val="Hipervnculo"/>
            <w:noProof/>
          </w:rPr>
          <w:t>Tabla V.13 - Resultados para el aspecto "Persistency"</w:t>
        </w:r>
        <w:r w:rsidR="00912257">
          <w:rPr>
            <w:noProof/>
            <w:webHidden/>
          </w:rPr>
          <w:tab/>
        </w:r>
        <w:r>
          <w:rPr>
            <w:noProof/>
            <w:webHidden/>
          </w:rPr>
          <w:fldChar w:fldCharType="begin"/>
        </w:r>
        <w:r w:rsidR="00912257">
          <w:rPr>
            <w:noProof/>
            <w:webHidden/>
          </w:rPr>
          <w:instrText xml:space="preserve"> PAGEREF _Toc276199953 \h </w:instrText>
        </w:r>
        <w:r>
          <w:rPr>
            <w:noProof/>
            <w:webHidden/>
          </w:rPr>
        </w:r>
        <w:r>
          <w:rPr>
            <w:noProof/>
            <w:webHidden/>
          </w:rPr>
          <w:fldChar w:fldCharType="separate"/>
        </w:r>
        <w:r w:rsidR="00912257">
          <w:rPr>
            <w:noProof/>
            <w:webHidden/>
          </w:rPr>
          <w:t>89</w:t>
        </w:r>
        <w:r>
          <w:rPr>
            <w:noProof/>
            <w:webHidden/>
          </w:rPr>
          <w:fldChar w:fldCharType="end"/>
        </w:r>
      </w:hyperlink>
    </w:p>
    <w:p w:rsidR="00912257" w:rsidRDefault="00F8031D">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54" w:history="1">
        <w:r w:rsidR="00912257" w:rsidRPr="008470AF">
          <w:rPr>
            <w:rStyle w:val="Hipervnculo"/>
            <w:noProof/>
          </w:rPr>
          <w:t>Tabla V.14 - Resultados para el aspecto "Consistency"</w:t>
        </w:r>
        <w:r w:rsidR="00912257">
          <w:rPr>
            <w:noProof/>
            <w:webHidden/>
          </w:rPr>
          <w:tab/>
        </w:r>
        <w:r>
          <w:rPr>
            <w:noProof/>
            <w:webHidden/>
          </w:rPr>
          <w:fldChar w:fldCharType="begin"/>
        </w:r>
        <w:r w:rsidR="00912257">
          <w:rPr>
            <w:noProof/>
            <w:webHidden/>
          </w:rPr>
          <w:instrText xml:space="preserve"> PAGEREF _Toc276199954 \h </w:instrText>
        </w:r>
        <w:r>
          <w:rPr>
            <w:noProof/>
            <w:webHidden/>
          </w:rPr>
        </w:r>
        <w:r>
          <w:rPr>
            <w:noProof/>
            <w:webHidden/>
          </w:rPr>
          <w:fldChar w:fldCharType="separate"/>
        </w:r>
        <w:r w:rsidR="00912257">
          <w:rPr>
            <w:noProof/>
            <w:webHidden/>
          </w:rPr>
          <w:t>90</w:t>
        </w:r>
        <w:r>
          <w:rPr>
            <w:noProof/>
            <w:webHidden/>
          </w:rPr>
          <w:fldChar w:fldCharType="end"/>
        </w:r>
      </w:hyperlink>
    </w:p>
    <w:p w:rsidR="00912257" w:rsidRDefault="00F8031D">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55" w:history="1">
        <w:r w:rsidR="00912257" w:rsidRPr="008470AF">
          <w:rPr>
            <w:rStyle w:val="Hipervnculo"/>
            <w:noProof/>
          </w:rPr>
          <w:t>Tabla V.15 - Resultados para el aspecto "Distribution"</w:t>
        </w:r>
        <w:r w:rsidR="00912257">
          <w:rPr>
            <w:noProof/>
            <w:webHidden/>
          </w:rPr>
          <w:tab/>
        </w:r>
        <w:r>
          <w:rPr>
            <w:noProof/>
            <w:webHidden/>
          </w:rPr>
          <w:fldChar w:fldCharType="begin"/>
        </w:r>
        <w:r w:rsidR="00912257">
          <w:rPr>
            <w:noProof/>
            <w:webHidden/>
          </w:rPr>
          <w:instrText xml:space="preserve"> PAGEREF _Toc276199955 \h </w:instrText>
        </w:r>
        <w:r>
          <w:rPr>
            <w:noProof/>
            <w:webHidden/>
          </w:rPr>
        </w:r>
        <w:r>
          <w:rPr>
            <w:noProof/>
            <w:webHidden/>
          </w:rPr>
          <w:fldChar w:fldCharType="separate"/>
        </w:r>
        <w:r w:rsidR="00912257">
          <w:rPr>
            <w:noProof/>
            <w:webHidden/>
          </w:rPr>
          <w:t>91</w:t>
        </w:r>
        <w:r>
          <w:rPr>
            <w:noProof/>
            <w:webHidden/>
          </w:rPr>
          <w:fldChar w:fldCharType="end"/>
        </w:r>
      </w:hyperlink>
    </w:p>
    <w:p w:rsidR="00912257" w:rsidRDefault="00F8031D">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56" w:history="1">
        <w:r w:rsidR="00912257" w:rsidRPr="008470AF">
          <w:rPr>
            <w:rStyle w:val="Hipervnculo"/>
            <w:noProof/>
          </w:rPr>
          <w:t>Tabla V.16 - Resultados para el aspecto "Security"</w:t>
        </w:r>
        <w:r w:rsidR="00912257">
          <w:rPr>
            <w:noProof/>
            <w:webHidden/>
          </w:rPr>
          <w:tab/>
        </w:r>
        <w:r>
          <w:rPr>
            <w:noProof/>
            <w:webHidden/>
          </w:rPr>
          <w:fldChar w:fldCharType="begin"/>
        </w:r>
        <w:r w:rsidR="00912257">
          <w:rPr>
            <w:noProof/>
            <w:webHidden/>
          </w:rPr>
          <w:instrText xml:space="preserve"> PAGEREF _Toc276199956 \h </w:instrText>
        </w:r>
        <w:r>
          <w:rPr>
            <w:noProof/>
            <w:webHidden/>
          </w:rPr>
        </w:r>
        <w:r>
          <w:rPr>
            <w:noProof/>
            <w:webHidden/>
          </w:rPr>
          <w:fldChar w:fldCharType="separate"/>
        </w:r>
        <w:r w:rsidR="00912257">
          <w:rPr>
            <w:noProof/>
            <w:webHidden/>
          </w:rPr>
          <w:t>92</w:t>
        </w:r>
        <w:r>
          <w:rPr>
            <w:noProof/>
            <w:webHidden/>
          </w:rPr>
          <w:fldChar w:fldCharType="end"/>
        </w:r>
      </w:hyperlink>
    </w:p>
    <w:p w:rsidR="00912257" w:rsidRDefault="00F8031D">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57" w:history="1">
        <w:r w:rsidR="00912257" w:rsidRPr="008470AF">
          <w:rPr>
            <w:rStyle w:val="Hipervnculo"/>
            <w:noProof/>
          </w:rPr>
          <w:t>Tabla V.17 - Resultados para el aspecto "Error Hadling"</w:t>
        </w:r>
        <w:r w:rsidR="00912257">
          <w:rPr>
            <w:noProof/>
            <w:webHidden/>
          </w:rPr>
          <w:tab/>
        </w:r>
        <w:r>
          <w:rPr>
            <w:noProof/>
            <w:webHidden/>
          </w:rPr>
          <w:fldChar w:fldCharType="begin"/>
        </w:r>
        <w:r w:rsidR="00912257">
          <w:rPr>
            <w:noProof/>
            <w:webHidden/>
          </w:rPr>
          <w:instrText xml:space="preserve"> PAGEREF _Toc276199957 \h </w:instrText>
        </w:r>
        <w:r>
          <w:rPr>
            <w:noProof/>
            <w:webHidden/>
          </w:rPr>
        </w:r>
        <w:r>
          <w:rPr>
            <w:noProof/>
            <w:webHidden/>
          </w:rPr>
          <w:fldChar w:fldCharType="separate"/>
        </w:r>
        <w:r w:rsidR="00912257">
          <w:rPr>
            <w:noProof/>
            <w:webHidden/>
          </w:rPr>
          <w:t>93</w:t>
        </w:r>
        <w:r>
          <w:rPr>
            <w:noProof/>
            <w:webHidden/>
          </w:rPr>
          <w:fldChar w:fldCharType="end"/>
        </w:r>
      </w:hyperlink>
    </w:p>
    <w:p w:rsidR="00912257" w:rsidRDefault="00F8031D">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58" w:history="1">
        <w:r w:rsidR="00912257" w:rsidRPr="008470AF">
          <w:rPr>
            <w:rStyle w:val="Hipervnculo"/>
            <w:noProof/>
          </w:rPr>
          <w:t>Tabla V.18 Valores de QVP. QFP, QFN y QV para HWS (K=0)</w:t>
        </w:r>
        <w:r w:rsidR="00912257">
          <w:rPr>
            <w:noProof/>
            <w:webHidden/>
          </w:rPr>
          <w:tab/>
        </w:r>
        <w:r>
          <w:rPr>
            <w:noProof/>
            <w:webHidden/>
          </w:rPr>
          <w:fldChar w:fldCharType="begin"/>
        </w:r>
        <w:r w:rsidR="00912257">
          <w:rPr>
            <w:noProof/>
            <w:webHidden/>
          </w:rPr>
          <w:instrText xml:space="preserve"> PAGEREF _Toc276199958 \h </w:instrText>
        </w:r>
        <w:r>
          <w:rPr>
            <w:noProof/>
            <w:webHidden/>
          </w:rPr>
        </w:r>
        <w:r>
          <w:rPr>
            <w:noProof/>
            <w:webHidden/>
          </w:rPr>
          <w:fldChar w:fldCharType="separate"/>
        </w:r>
        <w:r w:rsidR="00912257">
          <w:rPr>
            <w:noProof/>
            <w:webHidden/>
          </w:rPr>
          <w:t>95</w:t>
        </w:r>
        <w:r>
          <w:rPr>
            <w:noProof/>
            <w:webHidden/>
          </w:rPr>
          <w:fldChar w:fldCharType="end"/>
        </w:r>
      </w:hyperlink>
    </w:p>
    <w:p w:rsidR="00912257" w:rsidRDefault="00F8031D">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59" w:history="1">
        <w:r w:rsidR="00912257" w:rsidRPr="008470AF">
          <w:rPr>
            <w:rStyle w:val="Hipervnculo"/>
            <w:noProof/>
          </w:rPr>
          <w:t>Tabla V.19 - Valores de QVP. QFP, QFN y QV para HWS (K=0.5)</w:t>
        </w:r>
        <w:r w:rsidR="00912257">
          <w:rPr>
            <w:noProof/>
            <w:webHidden/>
          </w:rPr>
          <w:tab/>
        </w:r>
        <w:r>
          <w:rPr>
            <w:noProof/>
            <w:webHidden/>
          </w:rPr>
          <w:fldChar w:fldCharType="begin"/>
        </w:r>
        <w:r w:rsidR="00912257">
          <w:rPr>
            <w:noProof/>
            <w:webHidden/>
          </w:rPr>
          <w:instrText xml:space="preserve"> PAGEREF _Toc276199959 \h </w:instrText>
        </w:r>
        <w:r>
          <w:rPr>
            <w:noProof/>
            <w:webHidden/>
          </w:rPr>
        </w:r>
        <w:r>
          <w:rPr>
            <w:noProof/>
            <w:webHidden/>
          </w:rPr>
          <w:fldChar w:fldCharType="separate"/>
        </w:r>
        <w:r w:rsidR="00912257">
          <w:rPr>
            <w:noProof/>
            <w:webHidden/>
          </w:rPr>
          <w:t>96</w:t>
        </w:r>
        <w:r>
          <w:rPr>
            <w:noProof/>
            <w:webHidden/>
          </w:rPr>
          <w:fldChar w:fldCharType="end"/>
        </w:r>
      </w:hyperlink>
    </w:p>
    <w:p w:rsidR="00912257" w:rsidRDefault="00F8031D">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60" w:history="1">
        <w:r w:rsidR="00912257" w:rsidRPr="008470AF">
          <w:rPr>
            <w:rStyle w:val="Hipervnculo"/>
            <w:noProof/>
          </w:rPr>
          <w:t>Tabla V.20 - Valores de QVP. QFP, QFN y QV para HWS (K=1)</w:t>
        </w:r>
        <w:r w:rsidR="00912257">
          <w:rPr>
            <w:noProof/>
            <w:webHidden/>
          </w:rPr>
          <w:tab/>
        </w:r>
        <w:r>
          <w:rPr>
            <w:noProof/>
            <w:webHidden/>
          </w:rPr>
          <w:fldChar w:fldCharType="begin"/>
        </w:r>
        <w:r w:rsidR="00912257">
          <w:rPr>
            <w:noProof/>
            <w:webHidden/>
          </w:rPr>
          <w:instrText xml:space="preserve"> PAGEREF _Toc276199960 \h </w:instrText>
        </w:r>
        <w:r>
          <w:rPr>
            <w:noProof/>
            <w:webHidden/>
          </w:rPr>
        </w:r>
        <w:r>
          <w:rPr>
            <w:noProof/>
            <w:webHidden/>
          </w:rPr>
          <w:fldChar w:fldCharType="separate"/>
        </w:r>
        <w:r w:rsidR="00912257">
          <w:rPr>
            <w:noProof/>
            <w:webHidden/>
          </w:rPr>
          <w:t>97</w:t>
        </w:r>
        <w:r>
          <w:rPr>
            <w:noProof/>
            <w:webHidden/>
          </w:rPr>
          <w:fldChar w:fldCharType="end"/>
        </w:r>
      </w:hyperlink>
    </w:p>
    <w:p w:rsidR="00912257" w:rsidRDefault="00F8031D">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61" w:history="1">
        <w:r w:rsidR="00912257" w:rsidRPr="008470AF">
          <w:rPr>
            <w:rStyle w:val="Hipervnculo"/>
            <w:noProof/>
          </w:rPr>
          <w:t>Tabla V.21 - Valores de Precision y Recall para los distintos valores de K</w:t>
        </w:r>
        <w:r w:rsidR="00912257">
          <w:rPr>
            <w:noProof/>
            <w:webHidden/>
          </w:rPr>
          <w:tab/>
        </w:r>
        <w:r>
          <w:rPr>
            <w:noProof/>
            <w:webHidden/>
          </w:rPr>
          <w:fldChar w:fldCharType="begin"/>
        </w:r>
        <w:r w:rsidR="00912257">
          <w:rPr>
            <w:noProof/>
            <w:webHidden/>
          </w:rPr>
          <w:instrText xml:space="preserve"> PAGEREF _Toc276199961 \h </w:instrText>
        </w:r>
        <w:r>
          <w:rPr>
            <w:noProof/>
            <w:webHidden/>
          </w:rPr>
        </w:r>
        <w:r>
          <w:rPr>
            <w:noProof/>
            <w:webHidden/>
          </w:rPr>
          <w:fldChar w:fldCharType="separate"/>
        </w:r>
        <w:r w:rsidR="00912257">
          <w:rPr>
            <w:noProof/>
            <w:webHidden/>
          </w:rPr>
          <w:t>98</w:t>
        </w:r>
        <w:r>
          <w:rPr>
            <w:noProof/>
            <w:webHidden/>
          </w:rPr>
          <w:fldChar w:fldCharType="end"/>
        </w:r>
      </w:hyperlink>
    </w:p>
    <w:p w:rsidR="00912257" w:rsidRDefault="00F8031D">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62" w:history="1">
        <w:r w:rsidR="00912257" w:rsidRPr="008470AF">
          <w:rPr>
            <w:rStyle w:val="Hipervnculo"/>
            <w:noProof/>
          </w:rPr>
          <w:t>Tabla V.22 - Tiempos de ejecución por aspecto temprano  (HWS)</w:t>
        </w:r>
        <w:r w:rsidR="00912257">
          <w:rPr>
            <w:noProof/>
            <w:webHidden/>
          </w:rPr>
          <w:tab/>
        </w:r>
        <w:r>
          <w:rPr>
            <w:noProof/>
            <w:webHidden/>
          </w:rPr>
          <w:fldChar w:fldCharType="begin"/>
        </w:r>
        <w:r w:rsidR="00912257">
          <w:rPr>
            <w:noProof/>
            <w:webHidden/>
          </w:rPr>
          <w:instrText xml:space="preserve"> PAGEREF _Toc276199962 \h </w:instrText>
        </w:r>
        <w:r>
          <w:rPr>
            <w:noProof/>
            <w:webHidden/>
          </w:rPr>
        </w:r>
        <w:r>
          <w:rPr>
            <w:noProof/>
            <w:webHidden/>
          </w:rPr>
          <w:fldChar w:fldCharType="separate"/>
        </w:r>
        <w:r w:rsidR="00912257">
          <w:rPr>
            <w:noProof/>
            <w:webHidden/>
          </w:rPr>
          <w:t>99</w:t>
        </w:r>
        <w:r>
          <w:rPr>
            <w:noProof/>
            <w:webHidden/>
          </w:rPr>
          <w:fldChar w:fldCharType="end"/>
        </w:r>
      </w:hyperlink>
    </w:p>
    <w:p w:rsidR="00912257" w:rsidRDefault="00F8031D">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63" w:history="1">
        <w:r w:rsidR="00912257" w:rsidRPr="008470AF">
          <w:rPr>
            <w:rStyle w:val="Hipervnculo"/>
            <w:noProof/>
          </w:rPr>
          <w:t>Tabla V.23 - Breve descripción del caso de uso "Login"</w:t>
        </w:r>
        <w:r w:rsidR="00912257">
          <w:rPr>
            <w:noProof/>
            <w:webHidden/>
          </w:rPr>
          <w:tab/>
        </w:r>
        <w:r>
          <w:rPr>
            <w:noProof/>
            <w:webHidden/>
          </w:rPr>
          <w:fldChar w:fldCharType="begin"/>
        </w:r>
        <w:r w:rsidR="00912257">
          <w:rPr>
            <w:noProof/>
            <w:webHidden/>
          </w:rPr>
          <w:instrText xml:space="preserve"> PAGEREF _Toc276199963 \h </w:instrText>
        </w:r>
        <w:r>
          <w:rPr>
            <w:noProof/>
            <w:webHidden/>
          </w:rPr>
        </w:r>
        <w:r>
          <w:rPr>
            <w:noProof/>
            <w:webHidden/>
          </w:rPr>
          <w:fldChar w:fldCharType="separate"/>
        </w:r>
        <w:r w:rsidR="00912257">
          <w:rPr>
            <w:noProof/>
            <w:webHidden/>
          </w:rPr>
          <w:t>100</w:t>
        </w:r>
        <w:r>
          <w:rPr>
            <w:noProof/>
            <w:webHidden/>
          </w:rPr>
          <w:fldChar w:fldCharType="end"/>
        </w:r>
      </w:hyperlink>
    </w:p>
    <w:p w:rsidR="00912257" w:rsidRDefault="00F8031D">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64" w:history="1">
        <w:r w:rsidR="00912257" w:rsidRPr="008470AF">
          <w:rPr>
            <w:rStyle w:val="Hipervnculo"/>
            <w:noProof/>
          </w:rPr>
          <w:t>Tabla V.24 - Breve descripción del caso de uso "View Report Card"</w:t>
        </w:r>
        <w:r w:rsidR="00912257">
          <w:rPr>
            <w:noProof/>
            <w:webHidden/>
          </w:rPr>
          <w:tab/>
        </w:r>
        <w:r>
          <w:rPr>
            <w:noProof/>
            <w:webHidden/>
          </w:rPr>
          <w:fldChar w:fldCharType="begin"/>
        </w:r>
        <w:r w:rsidR="00912257">
          <w:rPr>
            <w:noProof/>
            <w:webHidden/>
          </w:rPr>
          <w:instrText xml:space="preserve"> PAGEREF _Toc276199964 \h </w:instrText>
        </w:r>
        <w:r>
          <w:rPr>
            <w:noProof/>
            <w:webHidden/>
          </w:rPr>
        </w:r>
        <w:r>
          <w:rPr>
            <w:noProof/>
            <w:webHidden/>
          </w:rPr>
          <w:fldChar w:fldCharType="separate"/>
        </w:r>
        <w:r w:rsidR="00912257">
          <w:rPr>
            <w:noProof/>
            <w:webHidden/>
          </w:rPr>
          <w:t>101</w:t>
        </w:r>
        <w:r>
          <w:rPr>
            <w:noProof/>
            <w:webHidden/>
          </w:rPr>
          <w:fldChar w:fldCharType="end"/>
        </w:r>
      </w:hyperlink>
    </w:p>
    <w:p w:rsidR="00912257" w:rsidRDefault="00F8031D">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65" w:history="1">
        <w:r w:rsidR="00912257" w:rsidRPr="008470AF">
          <w:rPr>
            <w:rStyle w:val="Hipervnculo"/>
            <w:noProof/>
          </w:rPr>
          <w:t>Tabla V.25 - Breve descripción del caso de uso "Register for Courses"</w:t>
        </w:r>
        <w:r w:rsidR="00912257">
          <w:rPr>
            <w:noProof/>
            <w:webHidden/>
          </w:rPr>
          <w:tab/>
        </w:r>
        <w:r>
          <w:rPr>
            <w:noProof/>
            <w:webHidden/>
          </w:rPr>
          <w:fldChar w:fldCharType="begin"/>
        </w:r>
        <w:r w:rsidR="00912257">
          <w:rPr>
            <w:noProof/>
            <w:webHidden/>
          </w:rPr>
          <w:instrText xml:space="preserve"> PAGEREF _Toc276199965 \h </w:instrText>
        </w:r>
        <w:r>
          <w:rPr>
            <w:noProof/>
            <w:webHidden/>
          </w:rPr>
        </w:r>
        <w:r>
          <w:rPr>
            <w:noProof/>
            <w:webHidden/>
          </w:rPr>
          <w:fldChar w:fldCharType="separate"/>
        </w:r>
        <w:r w:rsidR="00912257">
          <w:rPr>
            <w:noProof/>
            <w:webHidden/>
          </w:rPr>
          <w:t>101</w:t>
        </w:r>
        <w:r>
          <w:rPr>
            <w:noProof/>
            <w:webHidden/>
          </w:rPr>
          <w:fldChar w:fldCharType="end"/>
        </w:r>
      </w:hyperlink>
    </w:p>
    <w:p w:rsidR="00912257" w:rsidRDefault="00F8031D">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66" w:history="1">
        <w:r w:rsidR="00912257" w:rsidRPr="008470AF">
          <w:rPr>
            <w:rStyle w:val="Hipervnculo"/>
            <w:noProof/>
          </w:rPr>
          <w:t>Tabla V.26 - Breve descripción del caso de uso "Select Courses to Teach"</w:t>
        </w:r>
        <w:r w:rsidR="00912257">
          <w:rPr>
            <w:noProof/>
            <w:webHidden/>
          </w:rPr>
          <w:tab/>
        </w:r>
        <w:r>
          <w:rPr>
            <w:noProof/>
            <w:webHidden/>
          </w:rPr>
          <w:fldChar w:fldCharType="begin"/>
        </w:r>
        <w:r w:rsidR="00912257">
          <w:rPr>
            <w:noProof/>
            <w:webHidden/>
          </w:rPr>
          <w:instrText xml:space="preserve"> PAGEREF _Toc276199966 \h </w:instrText>
        </w:r>
        <w:r>
          <w:rPr>
            <w:noProof/>
            <w:webHidden/>
          </w:rPr>
        </w:r>
        <w:r>
          <w:rPr>
            <w:noProof/>
            <w:webHidden/>
          </w:rPr>
          <w:fldChar w:fldCharType="separate"/>
        </w:r>
        <w:r w:rsidR="00912257">
          <w:rPr>
            <w:noProof/>
            <w:webHidden/>
          </w:rPr>
          <w:t>101</w:t>
        </w:r>
        <w:r>
          <w:rPr>
            <w:noProof/>
            <w:webHidden/>
          </w:rPr>
          <w:fldChar w:fldCharType="end"/>
        </w:r>
      </w:hyperlink>
    </w:p>
    <w:p w:rsidR="00912257" w:rsidRDefault="00F8031D">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67" w:history="1">
        <w:r w:rsidR="00912257" w:rsidRPr="008470AF">
          <w:rPr>
            <w:rStyle w:val="Hipervnculo"/>
            <w:noProof/>
          </w:rPr>
          <w:t>Tabla V.27 - Breve descripción del caso de uso "Submit Grades"</w:t>
        </w:r>
        <w:r w:rsidR="00912257">
          <w:rPr>
            <w:noProof/>
            <w:webHidden/>
          </w:rPr>
          <w:tab/>
        </w:r>
        <w:r>
          <w:rPr>
            <w:noProof/>
            <w:webHidden/>
          </w:rPr>
          <w:fldChar w:fldCharType="begin"/>
        </w:r>
        <w:r w:rsidR="00912257">
          <w:rPr>
            <w:noProof/>
            <w:webHidden/>
          </w:rPr>
          <w:instrText xml:space="preserve"> PAGEREF _Toc276199967 \h </w:instrText>
        </w:r>
        <w:r>
          <w:rPr>
            <w:noProof/>
            <w:webHidden/>
          </w:rPr>
        </w:r>
        <w:r>
          <w:rPr>
            <w:noProof/>
            <w:webHidden/>
          </w:rPr>
          <w:fldChar w:fldCharType="separate"/>
        </w:r>
        <w:r w:rsidR="00912257">
          <w:rPr>
            <w:noProof/>
            <w:webHidden/>
          </w:rPr>
          <w:t>101</w:t>
        </w:r>
        <w:r>
          <w:rPr>
            <w:noProof/>
            <w:webHidden/>
          </w:rPr>
          <w:fldChar w:fldCharType="end"/>
        </w:r>
      </w:hyperlink>
    </w:p>
    <w:p w:rsidR="00912257" w:rsidRDefault="00F8031D">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68" w:history="1">
        <w:r w:rsidR="00912257" w:rsidRPr="008470AF">
          <w:rPr>
            <w:rStyle w:val="Hipervnculo"/>
            <w:noProof/>
          </w:rPr>
          <w:t>Tabla V.28 - Breve descripción del caso de uso "Maintain Professor Information"</w:t>
        </w:r>
        <w:r w:rsidR="00912257">
          <w:rPr>
            <w:noProof/>
            <w:webHidden/>
          </w:rPr>
          <w:tab/>
        </w:r>
        <w:r>
          <w:rPr>
            <w:noProof/>
            <w:webHidden/>
          </w:rPr>
          <w:fldChar w:fldCharType="begin"/>
        </w:r>
        <w:r w:rsidR="00912257">
          <w:rPr>
            <w:noProof/>
            <w:webHidden/>
          </w:rPr>
          <w:instrText xml:space="preserve"> PAGEREF _Toc276199968 \h </w:instrText>
        </w:r>
        <w:r>
          <w:rPr>
            <w:noProof/>
            <w:webHidden/>
          </w:rPr>
        </w:r>
        <w:r>
          <w:rPr>
            <w:noProof/>
            <w:webHidden/>
          </w:rPr>
          <w:fldChar w:fldCharType="separate"/>
        </w:r>
        <w:r w:rsidR="00912257">
          <w:rPr>
            <w:noProof/>
            <w:webHidden/>
          </w:rPr>
          <w:t>102</w:t>
        </w:r>
        <w:r>
          <w:rPr>
            <w:noProof/>
            <w:webHidden/>
          </w:rPr>
          <w:fldChar w:fldCharType="end"/>
        </w:r>
      </w:hyperlink>
    </w:p>
    <w:p w:rsidR="00912257" w:rsidRDefault="00F8031D">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69" w:history="1">
        <w:r w:rsidR="00912257" w:rsidRPr="008470AF">
          <w:rPr>
            <w:rStyle w:val="Hipervnculo"/>
            <w:noProof/>
          </w:rPr>
          <w:t>Tabla V.29 Breve descripción del caso de uso "Maintain Student Information"</w:t>
        </w:r>
        <w:r w:rsidR="00912257">
          <w:rPr>
            <w:noProof/>
            <w:webHidden/>
          </w:rPr>
          <w:tab/>
        </w:r>
        <w:r>
          <w:rPr>
            <w:noProof/>
            <w:webHidden/>
          </w:rPr>
          <w:fldChar w:fldCharType="begin"/>
        </w:r>
        <w:r w:rsidR="00912257">
          <w:rPr>
            <w:noProof/>
            <w:webHidden/>
          </w:rPr>
          <w:instrText xml:space="preserve"> PAGEREF _Toc276199969 \h </w:instrText>
        </w:r>
        <w:r>
          <w:rPr>
            <w:noProof/>
            <w:webHidden/>
          </w:rPr>
        </w:r>
        <w:r>
          <w:rPr>
            <w:noProof/>
            <w:webHidden/>
          </w:rPr>
          <w:fldChar w:fldCharType="separate"/>
        </w:r>
        <w:r w:rsidR="00912257">
          <w:rPr>
            <w:noProof/>
            <w:webHidden/>
          </w:rPr>
          <w:t>102</w:t>
        </w:r>
        <w:r>
          <w:rPr>
            <w:noProof/>
            <w:webHidden/>
          </w:rPr>
          <w:fldChar w:fldCharType="end"/>
        </w:r>
      </w:hyperlink>
    </w:p>
    <w:p w:rsidR="00912257" w:rsidRDefault="00F8031D">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70" w:history="1">
        <w:r w:rsidR="00912257" w:rsidRPr="008470AF">
          <w:rPr>
            <w:rStyle w:val="Hipervnculo"/>
            <w:noProof/>
          </w:rPr>
          <w:t>Tabla V.30 - Breve descripción del caso de uso "Close Registration"</w:t>
        </w:r>
        <w:r w:rsidR="00912257">
          <w:rPr>
            <w:noProof/>
            <w:webHidden/>
          </w:rPr>
          <w:tab/>
        </w:r>
        <w:r>
          <w:rPr>
            <w:noProof/>
            <w:webHidden/>
          </w:rPr>
          <w:fldChar w:fldCharType="begin"/>
        </w:r>
        <w:r w:rsidR="00912257">
          <w:rPr>
            <w:noProof/>
            <w:webHidden/>
          </w:rPr>
          <w:instrText xml:space="preserve"> PAGEREF _Toc276199970 \h </w:instrText>
        </w:r>
        <w:r>
          <w:rPr>
            <w:noProof/>
            <w:webHidden/>
          </w:rPr>
        </w:r>
        <w:r>
          <w:rPr>
            <w:noProof/>
            <w:webHidden/>
          </w:rPr>
          <w:fldChar w:fldCharType="separate"/>
        </w:r>
        <w:r w:rsidR="00912257">
          <w:rPr>
            <w:noProof/>
            <w:webHidden/>
          </w:rPr>
          <w:t>102</w:t>
        </w:r>
        <w:r>
          <w:rPr>
            <w:noProof/>
            <w:webHidden/>
          </w:rPr>
          <w:fldChar w:fldCharType="end"/>
        </w:r>
      </w:hyperlink>
    </w:p>
    <w:p w:rsidR="00912257" w:rsidRDefault="00F8031D">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71" w:history="1">
        <w:r w:rsidR="00912257" w:rsidRPr="008470AF">
          <w:rPr>
            <w:rStyle w:val="Hipervnculo"/>
            <w:noProof/>
          </w:rPr>
          <w:t>Tabla V.31 - Atributos de calidad del sistema CRS</w:t>
        </w:r>
        <w:r w:rsidR="00912257">
          <w:rPr>
            <w:noProof/>
            <w:webHidden/>
          </w:rPr>
          <w:tab/>
        </w:r>
        <w:r>
          <w:rPr>
            <w:noProof/>
            <w:webHidden/>
          </w:rPr>
          <w:fldChar w:fldCharType="begin"/>
        </w:r>
        <w:r w:rsidR="00912257">
          <w:rPr>
            <w:noProof/>
            <w:webHidden/>
          </w:rPr>
          <w:instrText xml:space="preserve"> PAGEREF _Toc276199971 \h </w:instrText>
        </w:r>
        <w:r>
          <w:rPr>
            <w:noProof/>
            <w:webHidden/>
          </w:rPr>
        </w:r>
        <w:r>
          <w:rPr>
            <w:noProof/>
            <w:webHidden/>
          </w:rPr>
          <w:fldChar w:fldCharType="separate"/>
        </w:r>
        <w:r w:rsidR="00912257">
          <w:rPr>
            <w:noProof/>
            <w:webHidden/>
          </w:rPr>
          <w:t>103</w:t>
        </w:r>
        <w:r>
          <w:rPr>
            <w:noProof/>
            <w:webHidden/>
          </w:rPr>
          <w:fldChar w:fldCharType="end"/>
        </w:r>
      </w:hyperlink>
    </w:p>
    <w:p w:rsidR="00912257" w:rsidRDefault="00F8031D">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72" w:history="1">
        <w:r w:rsidR="00912257" w:rsidRPr="008470AF">
          <w:rPr>
            <w:rStyle w:val="Hipervnculo"/>
            <w:noProof/>
          </w:rPr>
          <w:t>Tabla V.32 - Crosscut de Aspectos en CRS</w:t>
        </w:r>
        <w:r w:rsidR="00912257">
          <w:rPr>
            <w:noProof/>
            <w:webHidden/>
          </w:rPr>
          <w:tab/>
        </w:r>
        <w:r>
          <w:rPr>
            <w:noProof/>
            <w:webHidden/>
          </w:rPr>
          <w:fldChar w:fldCharType="begin"/>
        </w:r>
        <w:r w:rsidR="00912257">
          <w:rPr>
            <w:noProof/>
            <w:webHidden/>
          </w:rPr>
          <w:instrText xml:space="preserve"> PAGEREF _Toc276199972 \h </w:instrText>
        </w:r>
        <w:r>
          <w:rPr>
            <w:noProof/>
            <w:webHidden/>
          </w:rPr>
        </w:r>
        <w:r>
          <w:rPr>
            <w:noProof/>
            <w:webHidden/>
          </w:rPr>
          <w:fldChar w:fldCharType="separate"/>
        </w:r>
        <w:r w:rsidR="00912257">
          <w:rPr>
            <w:noProof/>
            <w:webHidden/>
          </w:rPr>
          <w:t>105</w:t>
        </w:r>
        <w:r>
          <w:rPr>
            <w:noProof/>
            <w:webHidden/>
          </w:rPr>
          <w:fldChar w:fldCharType="end"/>
        </w:r>
      </w:hyperlink>
    </w:p>
    <w:p w:rsidR="00912257" w:rsidRDefault="00F8031D">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73" w:history="1">
        <w:r w:rsidR="00912257" w:rsidRPr="008470AF">
          <w:rPr>
            <w:rStyle w:val="Hipervnculo"/>
            <w:noProof/>
          </w:rPr>
          <w:t>Tabla V.33 - Resultados para el aspecto "Persistency"</w:t>
        </w:r>
        <w:r w:rsidR="00912257">
          <w:rPr>
            <w:noProof/>
            <w:webHidden/>
          </w:rPr>
          <w:tab/>
        </w:r>
        <w:r>
          <w:rPr>
            <w:noProof/>
            <w:webHidden/>
          </w:rPr>
          <w:fldChar w:fldCharType="begin"/>
        </w:r>
        <w:r w:rsidR="00912257">
          <w:rPr>
            <w:noProof/>
            <w:webHidden/>
          </w:rPr>
          <w:instrText xml:space="preserve"> PAGEREF _Toc276199973 \h </w:instrText>
        </w:r>
        <w:r>
          <w:rPr>
            <w:noProof/>
            <w:webHidden/>
          </w:rPr>
        </w:r>
        <w:r>
          <w:rPr>
            <w:noProof/>
            <w:webHidden/>
          </w:rPr>
          <w:fldChar w:fldCharType="separate"/>
        </w:r>
        <w:r w:rsidR="00912257">
          <w:rPr>
            <w:noProof/>
            <w:webHidden/>
          </w:rPr>
          <w:t>105</w:t>
        </w:r>
        <w:r>
          <w:rPr>
            <w:noProof/>
            <w:webHidden/>
          </w:rPr>
          <w:fldChar w:fldCharType="end"/>
        </w:r>
      </w:hyperlink>
    </w:p>
    <w:p w:rsidR="00912257" w:rsidRDefault="00F8031D">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74" w:history="1">
        <w:r w:rsidR="00912257" w:rsidRPr="008470AF">
          <w:rPr>
            <w:rStyle w:val="Hipervnculo"/>
            <w:noProof/>
          </w:rPr>
          <w:t>Tabla V.34 - Resultados para el aspecto "Entitlement"</w:t>
        </w:r>
        <w:r w:rsidR="00912257">
          <w:rPr>
            <w:noProof/>
            <w:webHidden/>
          </w:rPr>
          <w:tab/>
        </w:r>
        <w:r>
          <w:rPr>
            <w:noProof/>
            <w:webHidden/>
          </w:rPr>
          <w:fldChar w:fldCharType="begin"/>
        </w:r>
        <w:r w:rsidR="00912257">
          <w:rPr>
            <w:noProof/>
            <w:webHidden/>
          </w:rPr>
          <w:instrText xml:space="preserve"> PAGEREF _Toc276199974 \h </w:instrText>
        </w:r>
        <w:r>
          <w:rPr>
            <w:noProof/>
            <w:webHidden/>
          </w:rPr>
        </w:r>
        <w:r>
          <w:rPr>
            <w:noProof/>
            <w:webHidden/>
          </w:rPr>
          <w:fldChar w:fldCharType="separate"/>
        </w:r>
        <w:r w:rsidR="00912257">
          <w:rPr>
            <w:noProof/>
            <w:webHidden/>
          </w:rPr>
          <w:t>106</w:t>
        </w:r>
        <w:r>
          <w:rPr>
            <w:noProof/>
            <w:webHidden/>
          </w:rPr>
          <w:fldChar w:fldCharType="end"/>
        </w:r>
      </w:hyperlink>
    </w:p>
    <w:p w:rsidR="00912257" w:rsidRDefault="00F8031D">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75" w:history="1">
        <w:r w:rsidR="00912257" w:rsidRPr="008470AF">
          <w:rPr>
            <w:rStyle w:val="Hipervnculo"/>
            <w:noProof/>
          </w:rPr>
          <w:t>Tabla V.35 - Resultados para el aspecto "External Interface"</w:t>
        </w:r>
        <w:r w:rsidR="00912257">
          <w:rPr>
            <w:noProof/>
            <w:webHidden/>
          </w:rPr>
          <w:tab/>
        </w:r>
        <w:r>
          <w:rPr>
            <w:noProof/>
            <w:webHidden/>
          </w:rPr>
          <w:fldChar w:fldCharType="begin"/>
        </w:r>
        <w:r w:rsidR="00912257">
          <w:rPr>
            <w:noProof/>
            <w:webHidden/>
          </w:rPr>
          <w:instrText xml:space="preserve"> PAGEREF _Toc276199975 \h </w:instrText>
        </w:r>
        <w:r>
          <w:rPr>
            <w:noProof/>
            <w:webHidden/>
          </w:rPr>
        </w:r>
        <w:r>
          <w:rPr>
            <w:noProof/>
            <w:webHidden/>
          </w:rPr>
          <w:fldChar w:fldCharType="separate"/>
        </w:r>
        <w:r w:rsidR="00912257">
          <w:rPr>
            <w:noProof/>
            <w:webHidden/>
          </w:rPr>
          <w:t>107</w:t>
        </w:r>
        <w:r>
          <w:rPr>
            <w:noProof/>
            <w:webHidden/>
          </w:rPr>
          <w:fldChar w:fldCharType="end"/>
        </w:r>
      </w:hyperlink>
    </w:p>
    <w:p w:rsidR="00912257" w:rsidRDefault="00F8031D">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76" w:history="1">
        <w:r w:rsidR="00912257" w:rsidRPr="008470AF">
          <w:rPr>
            <w:rStyle w:val="Hipervnculo"/>
            <w:noProof/>
          </w:rPr>
          <w:t>Tabla V.36 - Resultados para el aspecto "Security"</w:t>
        </w:r>
        <w:r w:rsidR="00912257">
          <w:rPr>
            <w:noProof/>
            <w:webHidden/>
          </w:rPr>
          <w:tab/>
        </w:r>
        <w:r>
          <w:rPr>
            <w:noProof/>
            <w:webHidden/>
          </w:rPr>
          <w:fldChar w:fldCharType="begin"/>
        </w:r>
        <w:r w:rsidR="00912257">
          <w:rPr>
            <w:noProof/>
            <w:webHidden/>
          </w:rPr>
          <w:instrText xml:space="preserve"> PAGEREF _Toc276199976 \h </w:instrText>
        </w:r>
        <w:r>
          <w:rPr>
            <w:noProof/>
            <w:webHidden/>
          </w:rPr>
        </w:r>
        <w:r>
          <w:rPr>
            <w:noProof/>
            <w:webHidden/>
          </w:rPr>
          <w:fldChar w:fldCharType="separate"/>
        </w:r>
        <w:r w:rsidR="00912257">
          <w:rPr>
            <w:noProof/>
            <w:webHidden/>
          </w:rPr>
          <w:t>107</w:t>
        </w:r>
        <w:r>
          <w:rPr>
            <w:noProof/>
            <w:webHidden/>
          </w:rPr>
          <w:fldChar w:fldCharType="end"/>
        </w:r>
      </w:hyperlink>
    </w:p>
    <w:p w:rsidR="00912257" w:rsidRDefault="00F8031D">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77" w:history="1">
        <w:r w:rsidR="00912257" w:rsidRPr="008470AF">
          <w:rPr>
            <w:rStyle w:val="Hipervnculo"/>
            <w:noProof/>
          </w:rPr>
          <w:t>Tabla V.37 - Resultados para el aspecto "Usability"</w:t>
        </w:r>
        <w:r w:rsidR="00912257">
          <w:rPr>
            <w:noProof/>
            <w:webHidden/>
          </w:rPr>
          <w:tab/>
        </w:r>
        <w:r>
          <w:rPr>
            <w:noProof/>
            <w:webHidden/>
          </w:rPr>
          <w:fldChar w:fldCharType="begin"/>
        </w:r>
        <w:r w:rsidR="00912257">
          <w:rPr>
            <w:noProof/>
            <w:webHidden/>
          </w:rPr>
          <w:instrText xml:space="preserve"> PAGEREF _Toc276199977 \h </w:instrText>
        </w:r>
        <w:r>
          <w:rPr>
            <w:noProof/>
            <w:webHidden/>
          </w:rPr>
        </w:r>
        <w:r>
          <w:rPr>
            <w:noProof/>
            <w:webHidden/>
          </w:rPr>
          <w:fldChar w:fldCharType="separate"/>
        </w:r>
        <w:r w:rsidR="00912257">
          <w:rPr>
            <w:noProof/>
            <w:webHidden/>
          </w:rPr>
          <w:t>108</w:t>
        </w:r>
        <w:r>
          <w:rPr>
            <w:noProof/>
            <w:webHidden/>
          </w:rPr>
          <w:fldChar w:fldCharType="end"/>
        </w:r>
      </w:hyperlink>
    </w:p>
    <w:p w:rsidR="00912257" w:rsidRDefault="00F8031D">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78" w:history="1">
        <w:r w:rsidR="00912257" w:rsidRPr="008470AF">
          <w:rPr>
            <w:rStyle w:val="Hipervnculo"/>
            <w:noProof/>
          </w:rPr>
          <w:t>Tabla V.38 - Resultados para el aspecto "Data Validation"</w:t>
        </w:r>
        <w:r w:rsidR="00912257">
          <w:rPr>
            <w:noProof/>
            <w:webHidden/>
          </w:rPr>
          <w:tab/>
        </w:r>
        <w:r>
          <w:rPr>
            <w:noProof/>
            <w:webHidden/>
          </w:rPr>
          <w:fldChar w:fldCharType="begin"/>
        </w:r>
        <w:r w:rsidR="00912257">
          <w:rPr>
            <w:noProof/>
            <w:webHidden/>
          </w:rPr>
          <w:instrText xml:space="preserve"> PAGEREF _Toc276199978 \h </w:instrText>
        </w:r>
        <w:r>
          <w:rPr>
            <w:noProof/>
            <w:webHidden/>
          </w:rPr>
        </w:r>
        <w:r>
          <w:rPr>
            <w:noProof/>
            <w:webHidden/>
          </w:rPr>
          <w:fldChar w:fldCharType="separate"/>
        </w:r>
        <w:r w:rsidR="00912257">
          <w:rPr>
            <w:noProof/>
            <w:webHidden/>
          </w:rPr>
          <w:t>109</w:t>
        </w:r>
        <w:r>
          <w:rPr>
            <w:noProof/>
            <w:webHidden/>
          </w:rPr>
          <w:fldChar w:fldCharType="end"/>
        </w:r>
      </w:hyperlink>
    </w:p>
    <w:p w:rsidR="00912257" w:rsidRDefault="00F8031D">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79" w:history="1">
        <w:r w:rsidR="00912257" w:rsidRPr="008470AF">
          <w:rPr>
            <w:rStyle w:val="Hipervnculo"/>
            <w:noProof/>
          </w:rPr>
          <w:t>Tabla V.39 - Resultados para el aspecto "Performance"</w:t>
        </w:r>
        <w:r w:rsidR="00912257">
          <w:rPr>
            <w:noProof/>
            <w:webHidden/>
          </w:rPr>
          <w:tab/>
        </w:r>
        <w:r>
          <w:rPr>
            <w:noProof/>
            <w:webHidden/>
          </w:rPr>
          <w:fldChar w:fldCharType="begin"/>
        </w:r>
        <w:r w:rsidR="00912257">
          <w:rPr>
            <w:noProof/>
            <w:webHidden/>
          </w:rPr>
          <w:instrText xml:space="preserve"> PAGEREF _Toc276199979 \h </w:instrText>
        </w:r>
        <w:r>
          <w:rPr>
            <w:noProof/>
            <w:webHidden/>
          </w:rPr>
        </w:r>
        <w:r>
          <w:rPr>
            <w:noProof/>
            <w:webHidden/>
          </w:rPr>
          <w:fldChar w:fldCharType="separate"/>
        </w:r>
        <w:r w:rsidR="00912257">
          <w:rPr>
            <w:noProof/>
            <w:webHidden/>
          </w:rPr>
          <w:t>109</w:t>
        </w:r>
        <w:r>
          <w:rPr>
            <w:noProof/>
            <w:webHidden/>
          </w:rPr>
          <w:fldChar w:fldCharType="end"/>
        </w:r>
      </w:hyperlink>
    </w:p>
    <w:p w:rsidR="00912257" w:rsidRDefault="00F8031D">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80" w:history="1">
        <w:r w:rsidR="00912257" w:rsidRPr="008470AF">
          <w:rPr>
            <w:rStyle w:val="Hipervnculo"/>
            <w:noProof/>
          </w:rPr>
          <w:t>Tabla V.40 - Valores de QVP, QFP, QFN y QV para CRS (K=0)</w:t>
        </w:r>
        <w:r w:rsidR="00912257">
          <w:rPr>
            <w:noProof/>
            <w:webHidden/>
          </w:rPr>
          <w:tab/>
        </w:r>
        <w:r>
          <w:rPr>
            <w:noProof/>
            <w:webHidden/>
          </w:rPr>
          <w:fldChar w:fldCharType="begin"/>
        </w:r>
        <w:r w:rsidR="00912257">
          <w:rPr>
            <w:noProof/>
            <w:webHidden/>
          </w:rPr>
          <w:instrText xml:space="preserve"> PAGEREF _Toc276199980 \h </w:instrText>
        </w:r>
        <w:r>
          <w:rPr>
            <w:noProof/>
            <w:webHidden/>
          </w:rPr>
        </w:r>
        <w:r>
          <w:rPr>
            <w:noProof/>
            <w:webHidden/>
          </w:rPr>
          <w:fldChar w:fldCharType="separate"/>
        </w:r>
        <w:r w:rsidR="00912257">
          <w:rPr>
            <w:noProof/>
            <w:webHidden/>
          </w:rPr>
          <w:t>111</w:t>
        </w:r>
        <w:r>
          <w:rPr>
            <w:noProof/>
            <w:webHidden/>
          </w:rPr>
          <w:fldChar w:fldCharType="end"/>
        </w:r>
      </w:hyperlink>
    </w:p>
    <w:p w:rsidR="00912257" w:rsidRDefault="00F8031D">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81" w:history="1">
        <w:r w:rsidR="00912257" w:rsidRPr="008470AF">
          <w:rPr>
            <w:rStyle w:val="Hipervnculo"/>
            <w:noProof/>
          </w:rPr>
          <w:t>Tabla V.41 - Valores de QVP, QFP, QFN y QV para CRS (K=0.5)</w:t>
        </w:r>
        <w:r w:rsidR="00912257">
          <w:rPr>
            <w:noProof/>
            <w:webHidden/>
          </w:rPr>
          <w:tab/>
        </w:r>
        <w:r>
          <w:rPr>
            <w:noProof/>
            <w:webHidden/>
          </w:rPr>
          <w:fldChar w:fldCharType="begin"/>
        </w:r>
        <w:r w:rsidR="00912257">
          <w:rPr>
            <w:noProof/>
            <w:webHidden/>
          </w:rPr>
          <w:instrText xml:space="preserve"> PAGEREF _Toc276199981 \h </w:instrText>
        </w:r>
        <w:r>
          <w:rPr>
            <w:noProof/>
            <w:webHidden/>
          </w:rPr>
        </w:r>
        <w:r>
          <w:rPr>
            <w:noProof/>
            <w:webHidden/>
          </w:rPr>
          <w:fldChar w:fldCharType="separate"/>
        </w:r>
        <w:r w:rsidR="00912257">
          <w:rPr>
            <w:noProof/>
            <w:webHidden/>
          </w:rPr>
          <w:t>112</w:t>
        </w:r>
        <w:r>
          <w:rPr>
            <w:noProof/>
            <w:webHidden/>
          </w:rPr>
          <w:fldChar w:fldCharType="end"/>
        </w:r>
      </w:hyperlink>
    </w:p>
    <w:p w:rsidR="00912257" w:rsidRDefault="00F8031D">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82" w:history="1">
        <w:r w:rsidR="00912257" w:rsidRPr="008470AF">
          <w:rPr>
            <w:rStyle w:val="Hipervnculo"/>
            <w:noProof/>
          </w:rPr>
          <w:t>Tabla V.42 - QVP, QFP, QFN y QV para CRS, con K=1</w:t>
        </w:r>
        <w:r w:rsidR="00912257">
          <w:rPr>
            <w:noProof/>
            <w:webHidden/>
          </w:rPr>
          <w:tab/>
        </w:r>
        <w:r>
          <w:rPr>
            <w:noProof/>
            <w:webHidden/>
          </w:rPr>
          <w:fldChar w:fldCharType="begin"/>
        </w:r>
        <w:r w:rsidR="00912257">
          <w:rPr>
            <w:noProof/>
            <w:webHidden/>
          </w:rPr>
          <w:instrText xml:space="preserve"> PAGEREF _Toc276199982 \h </w:instrText>
        </w:r>
        <w:r>
          <w:rPr>
            <w:noProof/>
            <w:webHidden/>
          </w:rPr>
        </w:r>
        <w:r>
          <w:rPr>
            <w:noProof/>
            <w:webHidden/>
          </w:rPr>
          <w:fldChar w:fldCharType="separate"/>
        </w:r>
        <w:r w:rsidR="00912257">
          <w:rPr>
            <w:noProof/>
            <w:webHidden/>
          </w:rPr>
          <w:t>113</w:t>
        </w:r>
        <w:r>
          <w:rPr>
            <w:noProof/>
            <w:webHidden/>
          </w:rPr>
          <w:fldChar w:fldCharType="end"/>
        </w:r>
      </w:hyperlink>
    </w:p>
    <w:p w:rsidR="00912257" w:rsidRDefault="00F8031D">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83" w:history="1">
        <w:r w:rsidR="00912257" w:rsidRPr="008470AF">
          <w:rPr>
            <w:rStyle w:val="Hipervnculo"/>
            <w:noProof/>
          </w:rPr>
          <w:t>Tabla V.43 - Valores de Precision y Recall para los distintos valores de K</w:t>
        </w:r>
        <w:r w:rsidR="00912257">
          <w:rPr>
            <w:noProof/>
            <w:webHidden/>
          </w:rPr>
          <w:tab/>
        </w:r>
        <w:r>
          <w:rPr>
            <w:noProof/>
            <w:webHidden/>
          </w:rPr>
          <w:fldChar w:fldCharType="begin"/>
        </w:r>
        <w:r w:rsidR="00912257">
          <w:rPr>
            <w:noProof/>
            <w:webHidden/>
          </w:rPr>
          <w:instrText xml:space="preserve"> PAGEREF _Toc276199983 \h </w:instrText>
        </w:r>
        <w:r>
          <w:rPr>
            <w:noProof/>
            <w:webHidden/>
          </w:rPr>
        </w:r>
        <w:r>
          <w:rPr>
            <w:noProof/>
            <w:webHidden/>
          </w:rPr>
          <w:fldChar w:fldCharType="separate"/>
        </w:r>
        <w:r w:rsidR="00912257">
          <w:rPr>
            <w:noProof/>
            <w:webHidden/>
          </w:rPr>
          <w:t>114</w:t>
        </w:r>
        <w:r>
          <w:rPr>
            <w:noProof/>
            <w:webHidden/>
          </w:rPr>
          <w:fldChar w:fldCharType="end"/>
        </w:r>
      </w:hyperlink>
    </w:p>
    <w:p w:rsidR="00912257" w:rsidRDefault="00F8031D">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84" w:history="1">
        <w:r w:rsidR="00912257" w:rsidRPr="008470AF">
          <w:rPr>
            <w:rStyle w:val="Hipervnculo"/>
            <w:noProof/>
          </w:rPr>
          <w:t>Tabla V.44 - Tiempos de ejecución para el caso de estudio CRS</w:t>
        </w:r>
        <w:r w:rsidR="00912257">
          <w:rPr>
            <w:noProof/>
            <w:webHidden/>
          </w:rPr>
          <w:tab/>
        </w:r>
        <w:r>
          <w:rPr>
            <w:noProof/>
            <w:webHidden/>
          </w:rPr>
          <w:fldChar w:fldCharType="begin"/>
        </w:r>
        <w:r w:rsidR="00912257">
          <w:rPr>
            <w:noProof/>
            <w:webHidden/>
          </w:rPr>
          <w:instrText xml:space="preserve"> PAGEREF _Toc276199984 \h </w:instrText>
        </w:r>
        <w:r>
          <w:rPr>
            <w:noProof/>
            <w:webHidden/>
          </w:rPr>
        </w:r>
        <w:r>
          <w:rPr>
            <w:noProof/>
            <w:webHidden/>
          </w:rPr>
          <w:fldChar w:fldCharType="separate"/>
        </w:r>
        <w:r w:rsidR="00912257">
          <w:rPr>
            <w:noProof/>
            <w:webHidden/>
          </w:rPr>
          <w:t>114</w:t>
        </w:r>
        <w:r>
          <w:rPr>
            <w:noProof/>
            <w:webHidden/>
          </w:rPr>
          <w:fldChar w:fldCharType="end"/>
        </w:r>
      </w:hyperlink>
    </w:p>
    <w:p w:rsidR="00F26CAC" w:rsidRPr="00166B3A" w:rsidRDefault="00F8031D" w:rsidP="000B37FE">
      <w:pPr>
        <w:spacing w:line="360" w:lineRule="auto"/>
      </w:pPr>
      <w:r w:rsidRPr="00166B3A">
        <w:fldChar w:fldCharType="end"/>
      </w:r>
    </w:p>
    <w:p w:rsidR="00485576" w:rsidRPr="00166B3A" w:rsidRDefault="00485576" w:rsidP="00485576"/>
    <w:p w:rsidR="00485576" w:rsidRPr="00166B3A" w:rsidRDefault="00485576" w:rsidP="00485576"/>
    <w:p w:rsidR="0064575E" w:rsidRPr="00166B3A" w:rsidRDefault="0064575E" w:rsidP="0064575E">
      <w:pPr>
        <w:spacing w:after="0" w:line="240" w:lineRule="auto"/>
      </w:pPr>
      <w:r w:rsidRPr="00166B3A">
        <w:br w:type="page"/>
      </w:r>
    </w:p>
    <w:p w:rsidR="002A2B0A" w:rsidRPr="00166B3A" w:rsidRDefault="002A2B0A" w:rsidP="002A2B0A">
      <w:pPr>
        <w:pStyle w:val="Ttulo1"/>
        <w:numPr>
          <w:ilvl w:val="0"/>
          <w:numId w:val="8"/>
        </w:numPr>
        <w:jc w:val="both"/>
      </w:pPr>
      <w:bookmarkStart w:id="0" w:name="_Toc276494511"/>
      <w:r w:rsidRPr="00166B3A">
        <w:lastRenderedPageBreak/>
        <w:t>Introducción</w:t>
      </w:r>
      <w:bookmarkEnd w:id="0"/>
    </w:p>
    <w:p w:rsidR="002A2B0A" w:rsidRPr="00166B3A" w:rsidRDefault="002A2B0A" w:rsidP="002A2B0A">
      <w:pPr>
        <w:ind w:firstLine="708"/>
        <w:jc w:val="both"/>
      </w:pPr>
    </w:p>
    <w:p w:rsidR="000305F1" w:rsidRPr="00166B3A" w:rsidRDefault="000305F1" w:rsidP="000305F1">
      <w:pPr>
        <w:ind w:firstLine="708"/>
        <w:jc w:val="both"/>
        <w:rPr>
          <w:i/>
          <w:iCs/>
        </w:rPr>
      </w:pPr>
      <w:r>
        <w:t xml:space="preserve">Durante mucho tiempo los sistemas de software han sido construidos basándose en requerimientos funcionales. Implícitamente, existía la idea de que éstos eran suficientes para construir un sistema de software exitoso. En este contexto, la </w:t>
      </w:r>
      <w:r w:rsidRPr="00E21413">
        <w:rPr>
          <w:i/>
        </w:rPr>
        <w:t>Arquitectura de Software</w:t>
      </w:r>
      <w:r>
        <w:t xml:space="preserve"> ha emergido como un eslabón </w:t>
      </w:r>
      <w:r w:rsidR="002C6146">
        <w:t xml:space="preserve">importante </w:t>
      </w:r>
      <w:r>
        <w:t>en el proceso de desarrollo de software.</w:t>
      </w:r>
      <w:r w:rsidR="00E92180">
        <w:t xml:space="preserve"> </w:t>
      </w:r>
      <w:r w:rsidR="00E92180" w:rsidRPr="00E92180">
        <w:t>L</w:t>
      </w:r>
      <w:r w:rsidRPr="00E92180">
        <w:rPr>
          <w:iCs/>
        </w:rPr>
        <w:t>a arquitectura de software de un programa o sistema computarizado es la estructura o estructuras del sistema, que involucra elementos de software y las propiedades externamente visibles de esos elementos</w:t>
      </w:r>
      <w:r w:rsidR="002C6146">
        <w:rPr>
          <w:iCs/>
        </w:rPr>
        <w:t xml:space="preserve"> </w:t>
      </w:r>
      <w:sdt>
        <w:sdtPr>
          <w:rPr>
            <w:i/>
            <w:iCs/>
          </w:rPr>
          <w:id w:val="826321"/>
          <w:citation/>
        </w:sdtPr>
        <w:sdtContent>
          <w:r w:rsidR="00F8031D">
            <w:rPr>
              <w:i/>
              <w:iCs/>
            </w:rPr>
            <w:fldChar w:fldCharType="begin"/>
          </w:r>
          <w:r>
            <w:rPr>
              <w:i/>
              <w:iCs/>
              <w:lang w:val="es-ES"/>
            </w:rPr>
            <w:instrText xml:space="preserve"> CITATION Bas98 \l 3082 </w:instrText>
          </w:r>
          <w:r w:rsidR="00F8031D">
            <w:rPr>
              <w:i/>
              <w:iCs/>
            </w:rPr>
            <w:fldChar w:fldCharType="separate"/>
          </w:r>
          <w:r w:rsidR="006705EA" w:rsidRPr="006705EA">
            <w:rPr>
              <w:noProof/>
              <w:lang w:val="es-ES"/>
            </w:rPr>
            <w:t>[1]</w:t>
          </w:r>
          <w:r w:rsidR="00F8031D">
            <w:rPr>
              <w:i/>
              <w:iCs/>
            </w:rPr>
            <w:fldChar w:fldCharType="end"/>
          </w:r>
        </w:sdtContent>
      </w:sdt>
      <w:r w:rsidR="002C6146">
        <w:rPr>
          <w:i/>
          <w:iCs/>
        </w:rPr>
        <w:t>.</w:t>
      </w:r>
    </w:p>
    <w:p w:rsidR="000305F1" w:rsidRDefault="002C6146" w:rsidP="000305F1">
      <w:pPr>
        <w:ind w:firstLine="708"/>
        <w:jc w:val="both"/>
      </w:pPr>
      <w:r>
        <w:t>En el desarrollo de los sistemas actuales, l</w:t>
      </w:r>
      <w:r w:rsidR="00E92180">
        <w:t>a</w:t>
      </w:r>
      <w:r w:rsidR="000305F1" w:rsidRPr="00166B3A">
        <w:t xml:space="preserve"> arquitectura de software constituye el primer paso hacia el diseño de un sistema que tiene un conjunto de propiedades deseadas</w:t>
      </w:r>
      <w:r w:rsidR="00E92180">
        <w:t>,</w:t>
      </w:r>
      <w:r w:rsidR="000305F1">
        <w:t xml:space="preserve"> </w:t>
      </w:r>
      <w:r w:rsidR="000305F1" w:rsidRPr="00166B3A">
        <w:t>tales como: Performance, Disponibilidad, Portabilidad, Seguridad, Usabilidad, etc.</w:t>
      </w:r>
      <w:r w:rsidR="000305F1">
        <w:t xml:space="preserve"> Esta</w:t>
      </w:r>
      <w:r w:rsidR="000305F1" w:rsidRPr="00166B3A">
        <w:t xml:space="preserve">s </w:t>
      </w:r>
      <w:r w:rsidR="000305F1">
        <w:t>propiedades</w:t>
      </w:r>
      <w:r w:rsidR="000305F1" w:rsidRPr="00166B3A">
        <w:t xml:space="preserve"> son requerimientos adicionales del sistema </w:t>
      </w:r>
      <w:sdt>
        <w:sdtPr>
          <w:id w:val="826323"/>
          <w:citation/>
        </w:sdtPr>
        <w:sdtContent>
          <w:fldSimple w:instr=" CITATION Kaz01 \l 3082 ">
            <w:r w:rsidR="006705EA">
              <w:rPr>
                <w:noProof/>
              </w:rPr>
              <w:t>[2]</w:t>
            </w:r>
          </w:fldSimple>
        </w:sdtContent>
      </w:sdt>
      <w:r w:rsidR="000305F1" w:rsidRPr="00166B3A">
        <w:t xml:space="preserve"> que hacen referencia a características o restricciones que éste debe satisfacer, y complementan los requerimientos funcionales del mismo. Estas características o atributos se conocen con el nombre de “atributos de calidad”</w:t>
      </w:r>
      <w:r w:rsidR="000305F1">
        <w:t xml:space="preserve"> (</w:t>
      </w:r>
      <w:r w:rsidR="000305F1" w:rsidRPr="00DC71D4">
        <w:rPr>
          <w:i/>
        </w:rPr>
        <w:t>Quality Attribute</w:t>
      </w:r>
      <w:r w:rsidR="000305F1">
        <w:rPr>
          <w:i/>
        </w:rPr>
        <w:t>s</w:t>
      </w:r>
      <w:r w:rsidR="000305F1" w:rsidRPr="00DC71D4">
        <w:rPr>
          <w:i/>
        </w:rPr>
        <w:t>, QA</w:t>
      </w:r>
      <w:r w:rsidR="000305F1">
        <w:rPr>
          <w:i/>
        </w:rPr>
        <w:t>s</w:t>
      </w:r>
      <w:r w:rsidR="000305F1">
        <w:t>)</w:t>
      </w:r>
      <w:r w:rsidR="000305F1" w:rsidRPr="00166B3A">
        <w:t xml:space="preserve"> </w:t>
      </w:r>
      <w:sdt>
        <w:sdtPr>
          <w:id w:val="826324"/>
          <w:citation/>
        </w:sdtPr>
        <w:sdtContent>
          <w:fldSimple w:instr=" CITATION Bar95 \l 3082 ">
            <w:r w:rsidR="006705EA">
              <w:rPr>
                <w:noProof/>
              </w:rPr>
              <w:t>[3]</w:t>
            </w:r>
          </w:fldSimple>
        </w:sdtContent>
      </w:sdt>
      <w:r w:rsidR="000305F1" w:rsidRPr="00166B3A">
        <w:t>.</w:t>
      </w:r>
    </w:p>
    <w:p w:rsidR="000305F1" w:rsidRDefault="000F2AAD" w:rsidP="000305F1">
      <w:pPr>
        <w:ind w:firstLine="708"/>
        <w:jc w:val="both"/>
      </w:pPr>
      <w:r>
        <w:t>E</w:t>
      </w:r>
      <w:r w:rsidR="000305F1" w:rsidRPr="00750773">
        <w:t>xisten evi</w:t>
      </w:r>
      <w:r w:rsidR="000305F1">
        <w:t>dencias de la relación entre QA</w:t>
      </w:r>
      <w:r w:rsidR="000305F1" w:rsidRPr="00750773">
        <w:t xml:space="preserve">s correctamente </w:t>
      </w:r>
      <w:r w:rsidR="000305F1">
        <w:t>identificados</w:t>
      </w:r>
      <w:r w:rsidR="000305F1" w:rsidRPr="00750773">
        <w:t xml:space="preserve"> y el éxito </w:t>
      </w:r>
      <w:r>
        <w:t xml:space="preserve">o fracaso </w:t>
      </w:r>
      <w:r w:rsidR="000305F1" w:rsidRPr="00750773">
        <w:t>de un sistema</w:t>
      </w:r>
      <w:sdt>
        <w:sdtPr>
          <w:id w:val="826354"/>
          <w:citation/>
        </w:sdtPr>
        <w:sdtContent>
          <w:r w:rsidR="00F8031D">
            <w:fldChar w:fldCharType="begin"/>
          </w:r>
          <w:r w:rsidR="001F0F92">
            <w:rPr>
              <w:lang w:val="es-ES"/>
            </w:rPr>
            <w:instrText xml:space="preserve"> CITATION Zou06 \l 3082 </w:instrText>
          </w:r>
          <w:r w:rsidR="00F8031D">
            <w:fldChar w:fldCharType="separate"/>
          </w:r>
          <w:r w:rsidR="006705EA">
            <w:rPr>
              <w:noProof/>
              <w:lang w:val="es-ES"/>
            </w:rPr>
            <w:t xml:space="preserve"> </w:t>
          </w:r>
          <w:r w:rsidR="006705EA" w:rsidRPr="006705EA">
            <w:rPr>
              <w:noProof/>
              <w:lang w:val="es-ES"/>
            </w:rPr>
            <w:t>[4]</w:t>
          </w:r>
          <w:r w:rsidR="00F8031D">
            <w:fldChar w:fldCharType="end"/>
          </w:r>
        </w:sdtContent>
      </w:sdt>
      <w:r w:rsidR="001F0F92">
        <w:t>.</w:t>
      </w:r>
      <w:r w:rsidR="000305F1">
        <w:t xml:space="preserve"> </w:t>
      </w:r>
      <w:r w:rsidR="000305F1" w:rsidRPr="00750773">
        <w:t xml:space="preserve">Por ejemplo, las consecuencias de una especificación equivocada de performance pueden </w:t>
      </w:r>
      <w:r>
        <w:t>incluir</w:t>
      </w:r>
      <w:r w:rsidR="000305F1" w:rsidRPr="00750773">
        <w:t xml:space="preserve">: relaciones dañadas con el cliente, fallas en el negocio, pérdida de ingresos, aumento del costo del proyecto debido a los costos de sumar recursos adicionales para resolver la falla, </w:t>
      </w:r>
      <w:r>
        <w:t>entre otras</w:t>
      </w:r>
      <w:r w:rsidR="000305F1" w:rsidRPr="00750773">
        <w:t>. En este contexto, l</w:t>
      </w:r>
      <w:r>
        <w:t>a correcta identificación y comprensión de los QAs de un sistema es comúnmente señalada</w:t>
      </w:r>
      <w:r w:rsidR="000305F1" w:rsidRPr="00750773">
        <w:t xml:space="preserve"> como un factor clave de éxito en la const</w:t>
      </w:r>
      <w:r>
        <w:t>rucción de software de calidad</w:t>
      </w:r>
      <w:sdt>
        <w:sdtPr>
          <w:id w:val="826355"/>
          <w:citation/>
        </w:sdtPr>
        <w:sdtContent>
          <w:r w:rsidR="00F8031D">
            <w:fldChar w:fldCharType="begin"/>
          </w:r>
          <w:r w:rsidR="001F0F92">
            <w:rPr>
              <w:lang w:val="es-ES"/>
            </w:rPr>
            <w:instrText xml:space="preserve"> CITATION Haz07 \l 3082 </w:instrText>
          </w:r>
          <w:r w:rsidR="00F8031D">
            <w:fldChar w:fldCharType="separate"/>
          </w:r>
          <w:r w:rsidR="006705EA">
            <w:rPr>
              <w:noProof/>
              <w:lang w:val="es-ES"/>
            </w:rPr>
            <w:t xml:space="preserve"> </w:t>
          </w:r>
          <w:r w:rsidR="006705EA" w:rsidRPr="006705EA">
            <w:rPr>
              <w:noProof/>
              <w:lang w:val="es-ES"/>
            </w:rPr>
            <w:t>[5]</w:t>
          </w:r>
          <w:r w:rsidR="00F8031D">
            <w:fldChar w:fldCharType="end"/>
          </w:r>
        </w:sdtContent>
      </w:sdt>
      <w:r w:rsidR="000305F1" w:rsidRPr="00750773">
        <w:t>.</w:t>
      </w:r>
    </w:p>
    <w:p w:rsidR="00035A92" w:rsidRDefault="00035A92" w:rsidP="000305F1">
      <w:pPr>
        <w:ind w:firstLine="708"/>
        <w:jc w:val="both"/>
      </w:pPr>
    </w:p>
    <w:p w:rsidR="000305F1" w:rsidRDefault="000305F1" w:rsidP="000305F1">
      <w:pPr>
        <w:pStyle w:val="Ttulo2"/>
        <w:numPr>
          <w:ilvl w:val="1"/>
          <w:numId w:val="8"/>
        </w:numPr>
        <w:jc w:val="both"/>
      </w:pPr>
      <w:bookmarkStart w:id="1" w:name="_Toc276494512"/>
      <w:r>
        <w:t>Problemática</w:t>
      </w:r>
      <w:bookmarkEnd w:id="1"/>
    </w:p>
    <w:p w:rsidR="000305F1" w:rsidRPr="00A968CE" w:rsidRDefault="000305F1" w:rsidP="000305F1">
      <w:pPr>
        <w:jc w:val="both"/>
      </w:pPr>
    </w:p>
    <w:p w:rsidR="00181516" w:rsidRDefault="00181516" w:rsidP="00181516">
      <w:pPr>
        <w:ind w:firstLine="708"/>
        <w:jc w:val="both"/>
      </w:pPr>
      <w:r>
        <w:t xml:space="preserve">Dado el rol que los QAs juegan en el diseño de la arquitectura, la </w:t>
      </w:r>
      <w:r w:rsidR="00C90AA9">
        <w:t>elicitación</w:t>
      </w:r>
      <w:r>
        <w:t xml:space="preserve"> </w:t>
      </w:r>
      <w:r w:rsidR="00C90AA9">
        <w:t xml:space="preserve">de QAs </w:t>
      </w:r>
      <w:r>
        <w:t xml:space="preserve">es </w:t>
      </w:r>
      <w:r w:rsidR="00C90AA9">
        <w:t xml:space="preserve">importante </w:t>
      </w:r>
      <w:r>
        <w:t xml:space="preserve">para tomarlos en consideración desde las primeras </w:t>
      </w:r>
      <w:r w:rsidR="00C90AA9">
        <w:t>etapas del ciclo de vida de un sistema.</w:t>
      </w:r>
      <w:r>
        <w:t xml:space="preserve"> </w:t>
      </w:r>
    </w:p>
    <w:p w:rsidR="00181516" w:rsidRDefault="00181516" w:rsidP="00181516">
      <w:pPr>
        <w:ind w:firstLine="708"/>
        <w:jc w:val="both"/>
      </w:pPr>
      <w:r>
        <w:t xml:space="preserve">Por lo general, los QAs de un sistema provienen de distintas fuentes, como por ejemplo los objetivos de negocio, las entrevistas con los stakeholders y/o las especificaciones de requerimientos. </w:t>
      </w:r>
      <w:r w:rsidR="00C90AA9">
        <w:t xml:space="preserve">En este último caso, cuando se elicitan los requerimientos funcionales (por ejemplo, en casos de uso), muchos stakeholders introducen aspectos de calidad relacionados con funcionalidades especificas del sistema. Algunos investigadores han señalado que, en determinadas ocasiones, ciertos QAs están </w:t>
      </w:r>
      <w:r w:rsidR="002A4E6B">
        <w:t>“</w:t>
      </w:r>
      <w:r w:rsidR="00C90AA9">
        <w:t>ocultos</w:t>
      </w:r>
      <w:r w:rsidR="002A4E6B">
        <w:t>”</w:t>
      </w:r>
      <w:r w:rsidR="00C90AA9">
        <w:t xml:space="preserve"> entre los requerimientos que especifican la funcionalidad y, por ello, podrían ser ignorados por los analistas</w:t>
      </w:r>
      <w:r w:rsidR="009320F8">
        <w:t xml:space="preserve"> </w:t>
      </w:r>
      <w:sdt>
        <w:sdtPr>
          <w:id w:val="1605235"/>
          <w:citation/>
        </w:sdtPr>
        <w:sdtContent>
          <w:r w:rsidR="00F8031D">
            <w:fldChar w:fldCharType="begin"/>
          </w:r>
          <w:r w:rsidR="009320F8">
            <w:rPr>
              <w:lang w:val="es-ES_tradnl"/>
            </w:rPr>
            <w:instrText xml:space="preserve"> CITATION Cas10 \l 1034 </w:instrText>
          </w:r>
          <w:r w:rsidR="00F8031D">
            <w:fldChar w:fldCharType="separate"/>
          </w:r>
          <w:r w:rsidR="006705EA">
            <w:rPr>
              <w:noProof/>
              <w:lang w:val="es-ES_tradnl"/>
            </w:rPr>
            <w:t>[6]</w:t>
          </w:r>
          <w:r w:rsidR="00F8031D">
            <w:fldChar w:fldCharType="end"/>
          </w:r>
        </w:sdtContent>
      </w:sdt>
      <w:r w:rsidR="00C90AA9">
        <w:t>.</w:t>
      </w:r>
      <w:r>
        <w:t xml:space="preserve"> </w:t>
      </w:r>
    </w:p>
    <w:p w:rsidR="00181516" w:rsidRDefault="00C90AA9" w:rsidP="00181516">
      <w:pPr>
        <w:ind w:firstLine="708"/>
        <w:jc w:val="both"/>
      </w:pPr>
      <w:r>
        <w:lastRenderedPageBreak/>
        <w:t>A pesar de que podría parecer una tarea sencilla, en la práctica la identificación de QAs en casos de uso puede resultar una tarea dificultosa para el analista, insumiendo gran cantidad de tiempo y esfuerzo. Esto se debe a que, en general, los requerimientos funcionales están expresados en forma de texto</w:t>
      </w:r>
      <w:r w:rsidR="002A4E6B">
        <w:t xml:space="preserve"> plano</w:t>
      </w:r>
      <w:r>
        <w:t>. Esta dificulta</w:t>
      </w:r>
      <w:r w:rsidR="009320F8">
        <w:t>d</w:t>
      </w:r>
      <w:r>
        <w:t xml:space="preserve"> se acrecienta en especificaciones de req</w:t>
      </w:r>
      <w:r w:rsidR="002A4E6B">
        <w:t>uerimientos de gran tamaño, debido a la dificultad del analista para analizar texto no estructurado.</w:t>
      </w:r>
    </w:p>
    <w:p w:rsidR="00181516" w:rsidRPr="00825E92" w:rsidRDefault="00825E92" w:rsidP="00181516">
      <w:pPr>
        <w:ind w:firstLine="708"/>
        <w:jc w:val="both"/>
        <w:rPr>
          <w:lang w:val="es-ES_tradnl"/>
        </w:rPr>
      </w:pPr>
      <w:r>
        <w:t>Por esta razón, es de utilidad el desarrollo de herramientas semi-automáticas que asistan al analista</w:t>
      </w:r>
      <w:r w:rsidR="00912257">
        <w:t xml:space="preserve"> en la identificación de QAs en especificaciones de requerimientos</w:t>
      </w:r>
      <w:r>
        <w:t xml:space="preserve">, presentando un conjunto de QAs candidatos extraídos de los casos de uso. De esta manera, se reduciría el tiempo y el esfuerzo invertido en realizar esta tarea de forma manual. </w:t>
      </w:r>
    </w:p>
    <w:p w:rsidR="000305F1" w:rsidRPr="00B31C8A" w:rsidRDefault="000305F1" w:rsidP="000305F1">
      <w:pPr>
        <w:ind w:firstLine="708"/>
        <w:jc w:val="both"/>
      </w:pPr>
    </w:p>
    <w:p w:rsidR="000305F1" w:rsidRPr="00166B3A" w:rsidRDefault="000305F1" w:rsidP="000305F1">
      <w:pPr>
        <w:pStyle w:val="Ttulo2"/>
        <w:numPr>
          <w:ilvl w:val="1"/>
          <w:numId w:val="8"/>
        </w:numPr>
        <w:jc w:val="both"/>
      </w:pPr>
      <w:bookmarkStart w:id="2" w:name="_Toc276494513"/>
      <w:r w:rsidRPr="00166B3A">
        <w:t xml:space="preserve">Atributos de </w:t>
      </w:r>
      <w:r w:rsidR="000F2AAD">
        <w:t>c</w:t>
      </w:r>
      <w:r w:rsidRPr="00166B3A">
        <w:t xml:space="preserve">alidad y </w:t>
      </w:r>
      <w:r w:rsidR="000F2AAD">
        <w:t>a</w:t>
      </w:r>
      <w:r w:rsidRPr="00166B3A">
        <w:t xml:space="preserve">spectos </w:t>
      </w:r>
      <w:r w:rsidR="000F2AAD">
        <w:t>t</w:t>
      </w:r>
      <w:r w:rsidRPr="00166B3A">
        <w:t>empranos</w:t>
      </w:r>
      <w:bookmarkEnd w:id="2"/>
    </w:p>
    <w:p w:rsidR="000305F1" w:rsidRPr="00166B3A" w:rsidRDefault="000305F1" w:rsidP="000305F1">
      <w:pPr>
        <w:ind w:firstLine="708"/>
        <w:jc w:val="both"/>
      </w:pPr>
    </w:p>
    <w:p w:rsidR="000305F1" w:rsidRDefault="000305F1" w:rsidP="000305F1">
      <w:pPr>
        <w:ind w:firstLine="708"/>
        <w:jc w:val="both"/>
      </w:pPr>
      <w:r w:rsidRPr="00166B3A">
        <w:t xml:space="preserve">Los aspectos tempranos </w:t>
      </w:r>
      <w:r>
        <w:t xml:space="preserve">(EA) </w:t>
      </w:r>
      <w:r w:rsidRPr="00166B3A">
        <w:t>son intereses (</w:t>
      </w:r>
      <w:r w:rsidRPr="00166B3A">
        <w:rPr>
          <w:i/>
        </w:rPr>
        <w:t>concerns</w:t>
      </w:r>
      <w:r w:rsidRPr="00166B3A">
        <w:t>) que se encuentra</w:t>
      </w:r>
      <w:r>
        <w:t>n</w:t>
      </w:r>
      <w:r w:rsidRPr="00166B3A">
        <w:t xml:space="preserve"> mezclados y  diseminados  en  los  requerimientos  y/o  en  los artefactos  arquitectónicos del sistema.  En la actualidad, existen diversas técnicas y herramientas que tienen como objetivo identificar estos </w:t>
      </w:r>
      <w:r w:rsidRPr="00CC1E28">
        <w:t>aspectos tempranos</w:t>
      </w:r>
      <w:r>
        <w:t>.</w:t>
      </w:r>
    </w:p>
    <w:p w:rsidR="000305F1" w:rsidRDefault="000305F1" w:rsidP="000305F1">
      <w:pPr>
        <w:jc w:val="both"/>
      </w:pPr>
      <w:r>
        <w:tab/>
      </w:r>
      <w:r w:rsidRPr="00166B3A">
        <w:t xml:space="preserve">Muchos </w:t>
      </w:r>
      <w:r>
        <w:t>EAs</w:t>
      </w:r>
      <w:r w:rsidRPr="00166B3A">
        <w:t xml:space="preserve"> del sistema se </w:t>
      </w:r>
      <w:r>
        <w:t xml:space="preserve">relacionan </w:t>
      </w:r>
      <w:r w:rsidRPr="00166B3A">
        <w:t xml:space="preserve">con atributos de calidad del mismo. </w:t>
      </w:r>
      <w:r w:rsidRPr="00E50ED6">
        <w:t>Por ejemplo,</w:t>
      </w:r>
      <w:r>
        <w:t xml:space="preserve"> los aspectos tempranos </w:t>
      </w:r>
      <w:r>
        <w:rPr>
          <w:i/>
        </w:rPr>
        <w:t xml:space="preserve">GUI (Graphic User Interface) </w:t>
      </w:r>
      <w:r>
        <w:t xml:space="preserve">o </w:t>
      </w:r>
      <w:r>
        <w:rPr>
          <w:i/>
        </w:rPr>
        <w:t>Authentication</w:t>
      </w:r>
      <w:r>
        <w:t xml:space="preserve"> que usualmente se detectan en las especificaciones de requerimientos, se pueden relacionar de forma directa con los atributos de calidad </w:t>
      </w:r>
      <w:r>
        <w:rPr>
          <w:i/>
        </w:rPr>
        <w:t>Usabilidad y Seguridad</w:t>
      </w:r>
      <w:r w:rsidRPr="00752257">
        <w:t>, respectivamente</w:t>
      </w:r>
      <w:r>
        <w:rPr>
          <w:i/>
        </w:rPr>
        <w:t>.</w:t>
      </w:r>
      <w:r w:rsidRPr="00166B3A">
        <w:t xml:space="preserve"> </w:t>
      </w:r>
      <w:r>
        <w:t xml:space="preserve">Tanto </w:t>
      </w:r>
      <w:r w:rsidRPr="00166B3A">
        <w:t xml:space="preserve">el descubrimiento de los aspectos tempranos como de los atributos de calidad tiene una significativa importancia a la hora de diseñar la arquitectura. </w:t>
      </w:r>
      <w:r>
        <w:t>En particular</w:t>
      </w:r>
      <w:r w:rsidRPr="00166B3A">
        <w:t xml:space="preserve">, el descubrimiento de los primeros puede proporcionar </w:t>
      </w:r>
      <w:r w:rsidR="009320F8">
        <w:t>información importante</w:t>
      </w:r>
      <w:r w:rsidRPr="00166B3A">
        <w:t xml:space="preserve"> para identificar atributos de calidad. </w:t>
      </w:r>
      <w:r>
        <w:t>Es decir</w:t>
      </w:r>
      <w:r w:rsidRPr="00166B3A">
        <w:t>, dado un aspecto temprano puede ser posible realizar un razonamiento acerca de</w:t>
      </w:r>
      <w:r>
        <w:t xml:space="preserve"> </w:t>
      </w:r>
      <w:r w:rsidRPr="00166B3A">
        <w:t>l</w:t>
      </w:r>
      <w:r>
        <w:t>os</w:t>
      </w:r>
      <w:r w:rsidRPr="00166B3A">
        <w:t xml:space="preserve"> potencial</w:t>
      </w:r>
      <w:r>
        <w:t>es</w:t>
      </w:r>
      <w:r w:rsidRPr="00166B3A">
        <w:t xml:space="preserve"> atributo</w:t>
      </w:r>
      <w:r>
        <w:t>s</w:t>
      </w:r>
      <w:r w:rsidRPr="00166B3A">
        <w:t xml:space="preserve"> de calidad al que éste hace referencia.</w:t>
      </w:r>
    </w:p>
    <w:p w:rsidR="000305F1" w:rsidRDefault="000305F1" w:rsidP="000305F1">
      <w:pPr>
        <w:ind w:firstLine="708"/>
        <w:jc w:val="both"/>
      </w:pPr>
      <w:r w:rsidRPr="00166B3A">
        <w:rPr>
          <w:iCs/>
        </w:rPr>
        <w:t xml:space="preserve">En general, el problema de identificación y/o clasificación de QAs </w:t>
      </w:r>
      <w:r>
        <w:rPr>
          <w:iCs/>
        </w:rPr>
        <w:t xml:space="preserve">se ha estudiado </w:t>
      </w:r>
      <w:r>
        <w:rPr>
          <w:iCs/>
          <w:lang w:val="es-ES_tradnl"/>
        </w:rPr>
        <w:t xml:space="preserve">a través </w:t>
      </w:r>
      <w:r>
        <w:rPr>
          <w:iCs/>
        </w:rPr>
        <w:t xml:space="preserve">de varios enfoques. </w:t>
      </w:r>
      <w:r w:rsidRPr="00166B3A">
        <w:t xml:space="preserve">La mayoría de </w:t>
      </w:r>
      <w:r w:rsidR="0095061C">
        <w:t>é</w:t>
      </w:r>
      <w:r w:rsidRPr="00166B3A">
        <w:t xml:space="preserve">stos utilizan estrategias de elicitación de requerimientos o aplican herramientas semi-automáticas, generalmente basadas en técnicas de NLP </w:t>
      </w:r>
      <w:r>
        <w:t xml:space="preserve">(procesamiento del lenguaje natural) </w:t>
      </w:r>
      <w:r w:rsidRPr="00166B3A">
        <w:t>o IR</w:t>
      </w:r>
      <w:r>
        <w:t xml:space="preserve"> (recuperación de información)</w:t>
      </w:r>
      <w:r w:rsidRPr="00166B3A">
        <w:t>.</w:t>
      </w:r>
      <w:r>
        <w:t xml:space="preserve"> P</w:t>
      </w:r>
      <w:r w:rsidRPr="00166B3A">
        <w:t xml:space="preserve">ocas propuestas </w:t>
      </w:r>
      <w:r w:rsidR="009320F8">
        <w:t xml:space="preserve">tienen en cuenta </w:t>
      </w:r>
      <w:r>
        <w:t xml:space="preserve">la </w:t>
      </w:r>
      <w:r w:rsidRPr="00166B3A">
        <w:t xml:space="preserve">información </w:t>
      </w:r>
      <w:r>
        <w:t xml:space="preserve">aportada por los </w:t>
      </w:r>
      <w:r w:rsidRPr="00166B3A">
        <w:t>aspectos tempranos para la identificación de QAs</w:t>
      </w:r>
      <w:r>
        <w:t>.</w:t>
      </w:r>
      <w:r w:rsidRPr="00166B3A">
        <w:t xml:space="preserve"> </w:t>
      </w:r>
      <w:r>
        <w:t xml:space="preserve">Por un lado, en los métodos de elicitación, resulta </w:t>
      </w:r>
      <w:r w:rsidRPr="00166B3A">
        <w:t>difícil detectar los aspectos tempranos del sistema como para que</w:t>
      </w:r>
      <w:r>
        <w:t>, a la vez,</w:t>
      </w:r>
      <w:r w:rsidRPr="00166B3A">
        <w:t xml:space="preserve"> estos puedan</w:t>
      </w:r>
      <w:r>
        <w:t xml:space="preserve"> </w:t>
      </w:r>
      <w:r w:rsidRPr="00166B3A">
        <w:t>ser utilizados para la creación de templa</w:t>
      </w:r>
      <w:r>
        <w:t>tes, checklists o cuestionarios,</w:t>
      </w:r>
      <w:r w:rsidRPr="00166B3A">
        <w:t xml:space="preserve"> en esta misma etapa</w:t>
      </w:r>
      <w:r>
        <w:t>. Por otro lado, l</w:t>
      </w:r>
      <w:r w:rsidRPr="00166B3A">
        <w:t xml:space="preserve">as herramientas semi-automáticas </w:t>
      </w:r>
      <w:r>
        <w:t>existentes</w:t>
      </w:r>
      <w:r w:rsidRPr="00166B3A">
        <w:t xml:space="preserve"> se centran en identificar directamente los QAs, sin utilizar información de los aspectos tempranos. </w:t>
      </w:r>
    </w:p>
    <w:p w:rsidR="00912257" w:rsidRDefault="00912257" w:rsidP="000305F1">
      <w:pPr>
        <w:ind w:firstLine="708"/>
        <w:jc w:val="both"/>
      </w:pPr>
    </w:p>
    <w:p w:rsidR="000305F1" w:rsidRPr="00166B3A" w:rsidRDefault="000305F1" w:rsidP="000305F1">
      <w:pPr>
        <w:pStyle w:val="Ttulo2"/>
        <w:numPr>
          <w:ilvl w:val="1"/>
          <w:numId w:val="8"/>
        </w:numPr>
        <w:tabs>
          <w:tab w:val="left" w:pos="426"/>
        </w:tabs>
        <w:jc w:val="both"/>
      </w:pPr>
      <w:r w:rsidRPr="00166B3A">
        <w:lastRenderedPageBreak/>
        <w:t xml:space="preserve"> </w:t>
      </w:r>
      <w:bookmarkStart w:id="3" w:name="_Toc276494514"/>
      <w:r w:rsidR="00114BEE">
        <w:t>Enfoque propuesto</w:t>
      </w:r>
      <w:bookmarkEnd w:id="3"/>
    </w:p>
    <w:p w:rsidR="000305F1" w:rsidRPr="00166B3A" w:rsidRDefault="000305F1" w:rsidP="000305F1">
      <w:pPr>
        <w:pStyle w:val="HTMLconformatoprevio"/>
        <w:spacing w:line="276" w:lineRule="auto"/>
        <w:jc w:val="both"/>
        <w:rPr>
          <w:lang w:val="es-AR"/>
        </w:rPr>
      </w:pPr>
    </w:p>
    <w:p w:rsidR="000305F1" w:rsidRPr="00166B3A" w:rsidRDefault="000305F1" w:rsidP="000305F1">
      <w:pPr>
        <w:ind w:firstLine="708"/>
        <w:jc w:val="both"/>
      </w:pPr>
      <w:r w:rsidRPr="00166B3A">
        <w:t xml:space="preserve">El enfoque que se presenta en este trabajo tiene como objetivo identificar </w:t>
      </w:r>
      <w:r w:rsidR="00A467D8">
        <w:t xml:space="preserve">un conjunto de </w:t>
      </w:r>
      <w:r w:rsidRPr="00166B3A">
        <w:t xml:space="preserve">atributos de calidad </w:t>
      </w:r>
      <w:r w:rsidR="00A467D8">
        <w:t xml:space="preserve">candidatos, </w:t>
      </w:r>
      <w:r w:rsidR="00114BEE">
        <w:t>presentes en los casos de uso de un sistema</w:t>
      </w:r>
      <w:r w:rsidR="00A467D8">
        <w:t xml:space="preserve">, </w:t>
      </w:r>
      <w:r w:rsidR="00A467D8" w:rsidRPr="00166B3A">
        <w:t>utilizando como soporte la información que aportan los aspectos tempranos detectados previamente</w:t>
      </w:r>
      <w:r w:rsidRPr="00166B3A">
        <w:t xml:space="preserve">. </w:t>
      </w:r>
      <w:r>
        <w:t xml:space="preserve">Se considera que sería beneficioso </w:t>
      </w:r>
      <w:r w:rsidRPr="00166B3A">
        <w:t>identificar primero los EA</w:t>
      </w:r>
      <w:r w:rsidR="00A467D8">
        <w:t>s</w:t>
      </w:r>
      <w:r w:rsidRPr="00166B3A">
        <w:t xml:space="preserve"> del sistema, ya que </w:t>
      </w:r>
      <w:r>
        <w:t>podrían</w:t>
      </w:r>
      <w:r>
        <w:rPr>
          <w:lang w:val="es-ES_tradnl"/>
        </w:rPr>
        <w:t xml:space="preserve"> </w:t>
      </w:r>
      <w:r>
        <w:t xml:space="preserve">aportar </w:t>
      </w:r>
      <w:r w:rsidRPr="00166B3A">
        <w:t>información relevante</w:t>
      </w:r>
      <w:r w:rsidR="00947DD6">
        <w:t xml:space="preserve"> en la identificación de los QAs presentes en la </w:t>
      </w:r>
      <w:r w:rsidR="00947DD6" w:rsidRPr="00166B3A">
        <w:t>especificación de requerimientos</w:t>
      </w:r>
      <w:r w:rsidR="00947DD6">
        <w:t>.</w:t>
      </w:r>
    </w:p>
    <w:p w:rsidR="000305F1" w:rsidRDefault="00947DD6" w:rsidP="000305F1">
      <w:pPr>
        <w:ind w:firstLine="708"/>
        <w:jc w:val="both"/>
        <w:rPr>
          <w:iCs/>
        </w:rPr>
      </w:pPr>
      <w:r>
        <w:t xml:space="preserve">Básicamente, a partir de los casos de uso </w:t>
      </w:r>
      <w:r w:rsidR="000305F1" w:rsidRPr="00166B3A">
        <w:t>de un sistema y los aspectos detectados sobre l</w:t>
      </w:r>
      <w:r>
        <w:t>os</w:t>
      </w:r>
      <w:r w:rsidR="000305F1" w:rsidRPr="00166B3A">
        <w:t xml:space="preserve"> mism</w:t>
      </w:r>
      <w:r>
        <w:t>os</w:t>
      </w:r>
      <w:r w:rsidR="000305F1" w:rsidRPr="00166B3A">
        <w:t xml:space="preserve">, se realiza un análisis para identificar los QAs </w:t>
      </w:r>
      <w:r w:rsidR="00A467D8">
        <w:t>candidatos</w:t>
      </w:r>
      <w:r>
        <w:t>. Para ello, se</w:t>
      </w:r>
      <w:r w:rsidR="00A467D8">
        <w:t xml:space="preserve"> </w:t>
      </w:r>
      <w:r>
        <w:t xml:space="preserve">utiliza </w:t>
      </w:r>
      <w:r w:rsidR="000305F1" w:rsidRPr="00166B3A">
        <w:t>una ontología</w:t>
      </w:r>
      <w:r w:rsidR="00A467D8">
        <w:t xml:space="preserve"> </w:t>
      </w:r>
      <w:sdt>
        <w:sdtPr>
          <w:id w:val="21235238"/>
          <w:citation/>
        </w:sdtPr>
        <w:sdtContent>
          <w:r w:rsidR="00F8031D">
            <w:fldChar w:fldCharType="begin"/>
          </w:r>
          <w:r w:rsidR="00A467D8">
            <w:rPr>
              <w:lang w:val="es-ES_tradnl"/>
            </w:rPr>
            <w:instrText xml:space="preserve"> CITATION Noy01 \l 1034 </w:instrText>
          </w:r>
          <w:r w:rsidR="00F8031D">
            <w:fldChar w:fldCharType="separate"/>
          </w:r>
          <w:r w:rsidR="006705EA">
            <w:rPr>
              <w:noProof/>
              <w:lang w:val="es-ES_tradnl"/>
            </w:rPr>
            <w:t>[7]</w:t>
          </w:r>
          <w:r w:rsidR="00F8031D">
            <w:fldChar w:fldCharType="end"/>
          </w:r>
        </w:sdtContent>
      </w:sdt>
      <w:r w:rsidR="000305F1">
        <w:t>,</w:t>
      </w:r>
      <w:r w:rsidR="000305F1" w:rsidRPr="00166B3A">
        <w:t xml:space="preserve"> definida especialmente </w:t>
      </w:r>
      <w:r w:rsidR="000305F1">
        <w:t>en</w:t>
      </w:r>
      <w:r w:rsidR="000305F1" w:rsidRPr="00166B3A">
        <w:t xml:space="preserve"> este </w:t>
      </w:r>
      <w:r w:rsidR="000305F1">
        <w:t>trabajo</w:t>
      </w:r>
      <w:r w:rsidR="00A467D8">
        <w:t xml:space="preserve"> (</w:t>
      </w:r>
      <w:fldSimple w:instr=" REF _Ref275803456 \h  \* MERGEFORMAT ">
        <w:r w:rsidR="006705EA" w:rsidRPr="00166B3A">
          <w:t xml:space="preserve">Figura </w:t>
        </w:r>
        <w:r w:rsidR="006705EA">
          <w:rPr>
            <w:noProof/>
          </w:rPr>
          <w:t>I</w:t>
        </w:r>
        <w:r w:rsidR="006705EA">
          <w:t>.</w:t>
        </w:r>
        <w:r w:rsidR="006705EA">
          <w:rPr>
            <w:noProof/>
          </w:rPr>
          <w:t>1</w:t>
        </w:r>
      </w:fldSimple>
      <w:r w:rsidR="00A467D8">
        <w:t>)</w:t>
      </w:r>
      <w:r w:rsidR="000305F1">
        <w:t>.</w:t>
      </w:r>
      <w:r w:rsidR="000305F1" w:rsidRPr="00E50ED6">
        <w:t xml:space="preserve"> </w:t>
      </w:r>
      <w:r w:rsidR="000305F1">
        <w:rPr>
          <w:iCs/>
        </w:rPr>
        <w:t xml:space="preserve">La ontología definida </w:t>
      </w:r>
      <w:r w:rsidR="000305F1" w:rsidRPr="00166B3A">
        <w:t xml:space="preserve">representa el dominio de atributos </w:t>
      </w:r>
      <w:r w:rsidR="000305F1">
        <w:t xml:space="preserve">de calidad </w:t>
      </w:r>
      <w:r w:rsidR="000305F1" w:rsidRPr="00166B3A">
        <w:t>y escenarios de calidad.</w:t>
      </w:r>
      <w:r w:rsidR="000305F1">
        <w:t xml:space="preserve"> La </w:t>
      </w:r>
      <w:r w:rsidR="000305F1">
        <w:rPr>
          <w:lang w:val="es-ES_tradnl"/>
        </w:rPr>
        <w:t>técnica propuesta utiliza esta ontología</w:t>
      </w:r>
      <w:r w:rsidR="000305F1">
        <w:t xml:space="preserve"> </w:t>
      </w:r>
      <w:r w:rsidR="000305F1" w:rsidRPr="00166B3A">
        <w:t xml:space="preserve">para consultar el grado de relación de las palabras </w:t>
      </w:r>
      <w:r>
        <w:t>que conforman</w:t>
      </w:r>
      <w:r w:rsidR="000305F1">
        <w:t xml:space="preserve"> la entrada </w:t>
      </w:r>
      <w:r w:rsidR="000305F1" w:rsidRPr="00166B3A">
        <w:t xml:space="preserve">con los </w:t>
      </w:r>
      <w:r w:rsidR="000305F1">
        <w:t xml:space="preserve">diferentes </w:t>
      </w:r>
      <w:r w:rsidR="000305F1" w:rsidRPr="00166B3A">
        <w:t>atributos de calidad</w:t>
      </w:r>
      <w:r w:rsidR="000305F1" w:rsidRPr="00E50ED6">
        <w:t>.</w:t>
      </w:r>
    </w:p>
    <w:p w:rsidR="000305F1" w:rsidRDefault="000305F1" w:rsidP="00A467D8">
      <w:pPr>
        <w:ind w:firstLine="708"/>
        <w:jc w:val="both"/>
      </w:pPr>
      <w:r>
        <w:rPr>
          <w:i/>
          <w:iCs/>
        </w:rPr>
        <w:t xml:space="preserve"> </w:t>
      </w:r>
      <w:bookmarkStart w:id="4" w:name="_Ref274988865"/>
      <w:bookmarkStart w:id="5" w:name="_Ref275335566"/>
      <w:bookmarkStart w:id="6" w:name="_Ref274988859"/>
      <w:r>
        <w:object w:dxaOrig="6774" w:dyaOrig="33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6.75pt;height:207.55pt" o:ole="">
            <v:imagedata r:id="rId9" o:title=""/>
          </v:shape>
          <o:OLEObject Type="Embed" ProgID="Visio.Drawing.11" ShapeID="_x0000_i1025" DrawAspect="Content" ObjectID="_1350242709" r:id="rId10"/>
        </w:object>
      </w:r>
    </w:p>
    <w:p w:rsidR="000305F1" w:rsidRPr="00166B3A" w:rsidRDefault="000305F1" w:rsidP="000D3A3A">
      <w:pPr>
        <w:pStyle w:val="Epgrafe"/>
        <w:jc w:val="center"/>
      </w:pPr>
      <w:bookmarkStart w:id="7" w:name="_Ref275803456"/>
      <w:bookmarkStart w:id="8" w:name="_Toc276494087"/>
      <w:r w:rsidRPr="00166B3A">
        <w:t xml:space="preserve">Figura </w:t>
      </w:r>
      <w:fldSimple w:instr=" STYLEREF 1 \s ">
        <w:r w:rsidR="00801D25">
          <w:rPr>
            <w:noProof/>
          </w:rPr>
          <w:t>I</w:t>
        </w:r>
      </w:fldSimple>
      <w:r>
        <w:t>.</w:t>
      </w:r>
      <w:fldSimple w:instr=" SEQ Figura \* ARABIC \s 1 ">
        <w:r w:rsidR="00801D25">
          <w:rPr>
            <w:noProof/>
          </w:rPr>
          <w:t>1</w:t>
        </w:r>
      </w:fldSimple>
      <w:bookmarkEnd w:id="4"/>
      <w:bookmarkEnd w:id="5"/>
      <w:bookmarkEnd w:id="7"/>
      <w:r>
        <w:t xml:space="preserve"> -</w:t>
      </w:r>
      <w:r w:rsidRPr="00166B3A">
        <w:t xml:space="preserve"> </w:t>
      </w:r>
      <w:r>
        <w:t>Diagrama simplificado del p</w:t>
      </w:r>
      <w:r w:rsidRPr="00166B3A">
        <w:t>roceso</w:t>
      </w:r>
      <w:bookmarkEnd w:id="6"/>
      <w:bookmarkEnd w:id="8"/>
    </w:p>
    <w:p w:rsidR="000305F1" w:rsidRDefault="000305F1" w:rsidP="000305F1">
      <w:pPr>
        <w:ind w:firstLine="708"/>
        <w:jc w:val="both"/>
      </w:pPr>
      <w:r>
        <w:t xml:space="preserve">Los actores principales son: el analista, que es el encargado de definir los casos de uso del sistema y, además, quien se beneficia de la salida del proceso; y el experto en el dominio, cuya responsabilidad es </w:t>
      </w:r>
      <w:r w:rsidR="009320F8">
        <w:t>desarrollar l</w:t>
      </w:r>
      <w:r>
        <w:t>a ontología para que pueda ser utilizada durante la etapa de análisis.</w:t>
      </w:r>
    </w:p>
    <w:p w:rsidR="000305F1" w:rsidRDefault="000305F1" w:rsidP="000305F1">
      <w:pPr>
        <w:ind w:firstLine="708"/>
        <w:jc w:val="both"/>
        <w:rPr>
          <w:lang w:val="es-ES_tradnl"/>
        </w:rPr>
      </w:pPr>
      <w:r>
        <w:t>Las entradas del proceso son los casos de uso</w:t>
      </w:r>
      <w:r>
        <w:rPr>
          <w:lang w:val="es-ES_tradnl"/>
        </w:rPr>
        <w:t xml:space="preserve"> y el aspecto temprano que los relaciona. Se asume que el aspecto temprano ha sido previamente identificado por medio de algún tool de detección de aspectos tempranos. En este trabajo, se utilizó para este propósito la herramienta </w:t>
      </w:r>
      <w:r w:rsidRPr="001E189C">
        <w:rPr>
          <w:i/>
        </w:rPr>
        <w:t>Aspect Extractor Tool</w:t>
      </w:r>
      <w:r w:rsidRPr="00166B3A">
        <w:t xml:space="preserve"> </w:t>
      </w:r>
      <w:sdt>
        <w:sdtPr>
          <w:id w:val="109513332"/>
          <w:citation/>
        </w:sdtPr>
        <w:sdtContent>
          <w:fldSimple w:instr=" CITATION Haa05 \l 3082 ">
            <w:r w:rsidR="006705EA">
              <w:rPr>
                <w:noProof/>
              </w:rPr>
              <w:t>[8]</w:t>
            </w:r>
          </w:fldSimple>
        </w:sdtContent>
      </w:sdt>
      <w:r w:rsidRPr="00166B3A">
        <w:t>,</w:t>
      </w:r>
      <w:r>
        <w:rPr>
          <w:i/>
          <w:lang w:val="es-ES_tradnl"/>
        </w:rPr>
        <w:t xml:space="preserve"> </w:t>
      </w:r>
      <w:r>
        <w:rPr>
          <w:lang w:val="es-ES_tradnl"/>
        </w:rPr>
        <w:t xml:space="preserve">la cual identifica un conjunto de aspectos tempranos candidatos a partir de una especificación de requerimientos. </w:t>
      </w:r>
    </w:p>
    <w:p w:rsidR="000305F1" w:rsidRPr="00E50ED6" w:rsidRDefault="000305F1" w:rsidP="000305F1">
      <w:pPr>
        <w:ind w:firstLine="708"/>
        <w:jc w:val="both"/>
        <w:rPr>
          <w:lang w:val="es-ES_tradnl"/>
        </w:rPr>
      </w:pPr>
      <w:r>
        <w:rPr>
          <w:lang w:val="es-ES_tradnl"/>
        </w:rPr>
        <w:lastRenderedPageBreak/>
        <w:t xml:space="preserve">El proceso, básicamente, consta de 2 etapas. La primera etapa es </w:t>
      </w:r>
      <w:r>
        <w:rPr>
          <w:i/>
          <w:lang w:val="es-ES_tradnl"/>
        </w:rPr>
        <w:t>Generación de Tokens,</w:t>
      </w:r>
      <w:r>
        <w:rPr>
          <w:lang w:val="es-ES_tradnl"/>
        </w:rPr>
        <w:t xml:space="preserve"> en donde se analiza la información de entrada para representarla en un formato uniforme y clasificar</w:t>
      </w:r>
      <w:r w:rsidR="00017822">
        <w:rPr>
          <w:lang w:val="es-ES_tradnl"/>
        </w:rPr>
        <w:t>la</w:t>
      </w:r>
      <w:r>
        <w:rPr>
          <w:lang w:val="es-ES_tradnl"/>
        </w:rPr>
        <w:t xml:space="preserve">. La segunda etapa es </w:t>
      </w:r>
      <w:r>
        <w:rPr>
          <w:i/>
          <w:lang w:val="es-ES_tradnl"/>
        </w:rPr>
        <w:t>Análisis de Tokens</w:t>
      </w:r>
      <w:r>
        <w:rPr>
          <w:lang w:val="es-ES_tradnl"/>
        </w:rPr>
        <w:t xml:space="preserve"> </w:t>
      </w:r>
      <w:r w:rsidR="00017822">
        <w:rPr>
          <w:lang w:val="es-ES_tradnl"/>
        </w:rPr>
        <w:t>en</w:t>
      </w:r>
      <w:r>
        <w:rPr>
          <w:lang w:val="es-ES_tradnl"/>
        </w:rPr>
        <w:t xml:space="preserve"> donde se realiza el análisis de los tokens generados por la etapa anterior para calcular, con ayuda de la ontología, el grado de relación de cada uno de ellos con los diferentes atributos de calidad y, así, generar la salida.</w:t>
      </w:r>
    </w:p>
    <w:p w:rsidR="000305F1" w:rsidRDefault="000305F1" w:rsidP="000305F1">
      <w:pPr>
        <w:ind w:firstLine="708"/>
        <w:jc w:val="both"/>
      </w:pPr>
      <w:r w:rsidRPr="00166B3A">
        <w:t>Para representar la salida, se introduc</w:t>
      </w:r>
      <w:r>
        <w:t>e</w:t>
      </w:r>
      <w:r w:rsidRPr="00166B3A">
        <w:t xml:space="preserve"> el concepto de Quality Attribute Theme (QAT), que está formado por un subconjunto de </w:t>
      </w:r>
      <w:r w:rsidR="00017822">
        <w:t>los</w:t>
      </w:r>
      <w:r w:rsidRPr="00166B3A">
        <w:t xml:space="preserve"> casos de uso y un aspecto temprano, que en forma conjunta hará</w:t>
      </w:r>
      <w:r>
        <w:t>n</w:t>
      </w:r>
      <w:r w:rsidRPr="00166B3A">
        <w:t xml:space="preserve"> referencia a uno o varios atributos de calidad</w:t>
      </w:r>
      <w:r w:rsidR="00017822">
        <w:t xml:space="preserve"> candidatos</w:t>
      </w:r>
      <w:r w:rsidRPr="00166B3A">
        <w:t xml:space="preserve">. Como resultado, se busca producir una lista priorizada de QATs que resuma los concerns y atributos de calidad </w:t>
      </w:r>
      <w:r>
        <w:t xml:space="preserve">candidatos </w:t>
      </w:r>
      <w:r w:rsidRPr="00166B3A">
        <w:t>de una especificación de requerimientos.</w:t>
      </w:r>
    </w:p>
    <w:p w:rsidR="00E92180" w:rsidRDefault="000305F1" w:rsidP="000305F1">
      <w:pPr>
        <w:ind w:firstLine="708"/>
        <w:jc w:val="both"/>
      </w:pPr>
      <w:r>
        <w:t>Como soporte</w:t>
      </w:r>
      <w:r w:rsidRPr="00166B3A">
        <w:t xml:space="preserve"> </w:t>
      </w:r>
      <w:r>
        <w:t xml:space="preserve">a este </w:t>
      </w:r>
      <w:r w:rsidRPr="00166B3A">
        <w:t xml:space="preserve">proceso se ha </w:t>
      </w:r>
      <w:r>
        <w:t xml:space="preserve">desarrollado </w:t>
      </w:r>
      <w:r w:rsidRPr="00166B3A">
        <w:t>una herramienta</w:t>
      </w:r>
      <w:r>
        <w:t xml:space="preserve">, </w:t>
      </w:r>
      <w:r w:rsidR="00947DD6">
        <w:t xml:space="preserve">denominada </w:t>
      </w:r>
      <w:r w:rsidRPr="008A4A00">
        <w:rPr>
          <w:i/>
        </w:rPr>
        <w:t xml:space="preserve">QA </w:t>
      </w:r>
      <w:r w:rsidR="00017822">
        <w:rPr>
          <w:i/>
        </w:rPr>
        <w:t>Miner</w:t>
      </w:r>
      <w:r w:rsidR="00947DD6">
        <w:t>, l</w:t>
      </w:r>
      <w:r>
        <w:t xml:space="preserve">a </w:t>
      </w:r>
      <w:r w:rsidR="00017822">
        <w:t>cual es</w:t>
      </w:r>
      <w:r>
        <w:t xml:space="preserve"> un</w:t>
      </w:r>
      <w:r w:rsidRPr="00166B3A">
        <w:t xml:space="preserve"> </w:t>
      </w:r>
      <w:r w:rsidRPr="008A4A00">
        <w:rPr>
          <w:i/>
        </w:rPr>
        <w:t>plugin</w:t>
      </w:r>
      <w:r w:rsidRPr="00166B3A">
        <w:t xml:space="preserve"> de Eclipse. </w:t>
      </w:r>
      <w:r>
        <w:t>Est</w:t>
      </w:r>
      <w:r w:rsidRPr="00166B3A">
        <w:t xml:space="preserve">a herramienta permite al analista seleccionar como entrada el </w:t>
      </w:r>
      <w:r>
        <w:t xml:space="preserve">aspecto temprano </w:t>
      </w:r>
      <w:r w:rsidRPr="00166B3A">
        <w:t xml:space="preserve">que desea analizar, junto a los casos de uso que los relaciona. </w:t>
      </w:r>
      <w:r>
        <w:t xml:space="preserve">Mediante </w:t>
      </w:r>
      <w:r w:rsidRPr="00947DD6">
        <w:rPr>
          <w:i/>
        </w:rPr>
        <w:t>QA M</w:t>
      </w:r>
      <w:r w:rsidR="00017822" w:rsidRPr="00947DD6">
        <w:rPr>
          <w:i/>
        </w:rPr>
        <w:t>i</w:t>
      </w:r>
      <w:r w:rsidRPr="00947DD6">
        <w:rPr>
          <w:i/>
        </w:rPr>
        <w:t>ner</w:t>
      </w:r>
      <w:r>
        <w:t>,</w:t>
      </w:r>
      <w:r w:rsidRPr="00166B3A">
        <w:t xml:space="preserve"> el analista podrá contar con información acerca de los atributos de calidad identificados</w:t>
      </w:r>
      <w:r>
        <w:t xml:space="preserve"> para el conjunto de datos de entrada. Es decir, para cada aspecto temprano del sistema, se muestra un ranking de porcentajes, con un atributo de calidad cada uno, indicando el grado de relación entre ese aspecto temprano y los distintos atributos de calidad presentes en la ontología. De esta manera, el analista podrá seleccionar los atributos de calidad destacados, para tenerlos en cuenta en las etapas siguientes del ciclo de desarrollo</w:t>
      </w:r>
      <w:r w:rsidR="00017822">
        <w:t>.</w:t>
      </w:r>
    </w:p>
    <w:p w:rsidR="000305F1" w:rsidRDefault="000305F1" w:rsidP="00017822">
      <w:pPr>
        <w:ind w:firstLine="708"/>
        <w:jc w:val="both"/>
      </w:pPr>
      <w:r>
        <w:t xml:space="preserve">Adicionalmente, </w:t>
      </w:r>
      <w:r w:rsidRPr="00F861C2">
        <w:t xml:space="preserve">se llevó a cabo una evaluación de la técnica </w:t>
      </w:r>
      <w:r w:rsidR="00017822">
        <w:t>propuesta utilizándola en distinta</w:t>
      </w:r>
      <w:r>
        <w:t>s</w:t>
      </w:r>
      <w:r w:rsidR="00017822">
        <w:t xml:space="preserve"> especificaciones de </w:t>
      </w:r>
      <w:r w:rsidRPr="00F861C2">
        <w:t>sistemas.</w:t>
      </w:r>
      <w:r>
        <w:t xml:space="preserve"> Particularmente, l</w:t>
      </w:r>
      <w:r w:rsidRPr="000D59AF">
        <w:t xml:space="preserve">a evaluación de </w:t>
      </w:r>
      <w:r w:rsidRPr="00D27767">
        <w:rPr>
          <w:i/>
        </w:rPr>
        <w:t>QA Miner</w:t>
      </w:r>
      <w:r w:rsidRPr="000D59AF">
        <w:t xml:space="preserve"> se efectuó</w:t>
      </w:r>
      <w:r>
        <w:t xml:space="preserve"> sobre</w:t>
      </w:r>
      <w:r w:rsidRPr="000D59AF">
        <w:t xml:space="preserve"> </w:t>
      </w:r>
      <w:r>
        <w:t>dos</w:t>
      </w:r>
      <w:r w:rsidRPr="000D59AF">
        <w:t xml:space="preserve"> casos de estudio.</w:t>
      </w:r>
      <w:r w:rsidR="00017822">
        <w:t xml:space="preserve"> </w:t>
      </w:r>
      <w:r>
        <w:t>El primer caso de estudio se denomina</w:t>
      </w:r>
      <w:r w:rsidRPr="00B63D3B">
        <w:t xml:space="preserve"> HWS (Health Watcher System</w:t>
      </w:r>
      <w:r>
        <w:t xml:space="preserve">, </w:t>
      </w:r>
      <w:r w:rsidRPr="00F67D6C">
        <w:rPr>
          <w:i/>
        </w:rPr>
        <w:t>Sistema de Salud Vigía</w:t>
      </w:r>
      <w:r w:rsidRPr="00B63D3B">
        <w:t>)</w:t>
      </w:r>
      <w:sdt>
        <w:sdtPr>
          <w:id w:val="826360"/>
          <w:citation/>
        </w:sdtPr>
        <w:sdtContent>
          <w:r w:rsidR="00F8031D">
            <w:fldChar w:fldCharType="begin"/>
          </w:r>
          <w:r w:rsidR="003B553C">
            <w:rPr>
              <w:lang w:val="es-ES"/>
            </w:rPr>
            <w:instrText xml:space="preserve"> CITATION Hai10 \l 3082 </w:instrText>
          </w:r>
          <w:r w:rsidR="00F8031D">
            <w:fldChar w:fldCharType="separate"/>
          </w:r>
          <w:r w:rsidR="006705EA">
            <w:rPr>
              <w:noProof/>
              <w:lang w:val="es-ES"/>
            </w:rPr>
            <w:t xml:space="preserve"> </w:t>
          </w:r>
          <w:r w:rsidR="006705EA" w:rsidRPr="006705EA">
            <w:rPr>
              <w:noProof/>
              <w:lang w:val="es-ES"/>
            </w:rPr>
            <w:t>[9]</w:t>
          </w:r>
          <w:r w:rsidR="00F8031D">
            <w:fldChar w:fldCharType="end"/>
          </w:r>
        </w:sdtContent>
      </w:sdt>
      <w:r w:rsidR="003B553C">
        <w:t>.</w:t>
      </w:r>
      <w:r>
        <w:t xml:space="preserve"> El mismo está compuesto por nueve casos de uso, con un total </w:t>
      </w:r>
      <w:r w:rsidR="000D3A3A">
        <w:t xml:space="preserve">aproximado </w:t>
      </w:r>
      <w:r>
        <w:t xml:space="preserve">de </w:t>
      </w:r>
      <w:r w:rsidR="000D3A3A">
        <w:t>2300</w:t>
      </w:r>
      <w:r>
        <w:t xml:space="preserve"> palabra</w:t>
      </w:r>
      <w:r w:rsidR="000D3A3A">
        <w:t>s</w:t>
      </w:r>
      <w:r>
        <w:t>. El segundo caso de estudio se denomina</w:t>
      </w:r>
      <w:r w:rsidRPr="00F67D6C">
        <w:rPr>
          <w:lang w:val="es-ES"/>
        </w:rPr>
        <w:t xml:space="preserve"> CRS (Course Registration System</w:t>
      </w:r>
      <w:r>
        <w:t xml:space="preserve">, </w:t>
      </w:r>
      <w:r w:rsidRPr="00F67D6C">
        <w:rPr>
          <w:i/>
        </w:rPr>
        <w:t>Sistema de Registro de Cursos</w:t>
      </w:r>
      <w:r w:rsidRPr="00F67D6C">
        <w:rPr>
          <w:lang w:val="es-ES"/>
        </w:rPr>
        <w:t>)</w:t>
      </w:r>
      <w:sdt>
        <w:sdtPr>
          <w:rPr>
            <w:lang w:val="es-ES"/>
          </w:rPr>
          <w:id w:val="826508"/>
          <w:citation/>
        </w:sdtPr>
        <w:sdtContent>
          <w:r w:rsidR="00F8031D">
            <w:rPr>
              <w:lang w:val="es-ES"/>
            </w:rPr>
            <w:fldChar w:fldCharType="begin"/>
          </w:r>
          <w:r w:rsidR="000D3A3A">
            <w:rPr>
              <w:lang w:val="es-ES"/>
            </w:rPr>
            <w:instrText xml:space="preserve"> CITATION Kut03 \l 3082 </w:instrText>
          </w:r>
          <w:r w:rsidR="00F8031D">
            <w:rPr>
              <w:lang w:val="es-ES"/>
            </w:rPr>
            <w:fldChar w:fldCharType="separate"/>
          </w:r>
          <w:r w:rsidR="006705EA">
            <w:rPr>
              <w:noProof/>
              <w:lang w:val="es-ES"/>
            </w:rPr>
            <w:t xml:space="preserve"> </w:t>
          </w:r>
          <w:r w:rsidR="006705EA" w:rsidRPr="006705EA">
            <w:rPr>
              <w:noProof/>
              <w:lang w:val="es-ES"/>
            </w:rPr>
            <w:t>[10]</w:t>
          </w:r>
          <w:r w:rsidR="00F8031D">
            <w:rPr>
              <w:lang w:val="es-ES"/>
            </w:rPr>
            <w:fldChar w:fldCharType="end"/>
          </w:r>
        </w:sdtContent>
      </w:sdt>
      <w:r w:rsidR="000D3A3A">
        <w:rPr>
          <w:lang w:val="es-ES"/>
        </w:rPr>
        <w:t xml:space="preserve"> y</w:t>
      </w:r>
      <w:sdt>
        <w:sdtPr>
          <w:rPr>
            <w:lang w:val="es-ES"/>
          </w:rPr>
          <w:id w:val="826509"/>
          <w:citation/>
        </w:sdtPr>
        <w:sdtContent>
          <w:r w:rsidR="00F8031D">
            <w:rPr>
              <w:lang w:val="es-ES"/>
            </w:rPr>
            <w:fldChar w:fldCharType="begin"/>
          </w:r>
          <w:r w:rsidR="000D3A3A">
            <w:rPr>
              <w:lang w:val="es-ES"/>
            </w:rPr>
            <w:instrText xml:space="preserve"> CITATION Gam99 \l 3082 </w:instrText>
          </w:r>
          <w:r w:rsidR="00F8031D">
            <w:rPr>
              <w:lang w:val="es-ES"/>
            </w:rPr>
            <w:fldChar w:fldCharType="separate"/>
          </w:r>
          <w:r w:rsidR="006705EA">
            <w:rPr>
              <w:noProof/>
              <w:lang w:val="es-ES"/>
            </w:rPr>
            <w:t xml:space="preserve"> </w:t>
          </w:r>
          <w:r w:rsidR="006705EA" w:rsidRPr="006705EA">
            <w:rPr>
              <w:noProof/>
              <w:lang w:val="es-ES"/>
            </w:rPr>
            <w:t>[11]</w:t>
          </w:r>
          <w:r w:rsidR="00F8031D">
            <w:rPr>
              <w:lang w:val="es-ES"/>
            </w:rPr>
            <w:fldChar w:fldCharType="end"/>
          </w:r>
        </w:sdtContent>
      </w:sdt>
      <w:r w:rsidR="000D3A3A">
        <w:t xml:space="preserve"> </w:t>
      </w:r>
      <w:r>
        <w:t xml:space="preserve">. El mismo está compuesto por ocho casos de uso, con un total </w:t>
      </w:r>
      <w:r w:rsidR="000D3A3A">
        <w:t xml:space="preserve">aproximado </w:t>
      </w:r>
      <w:r>
        <w:t xml:space="preserve">de </w:t>
      </w:r>
      <w:r w:rsidR="000D3A3A">
        <w:t>3900</w:t>
      </w:r>
      <w:r>
        <w:t xml:space="preserve"> palabras</w:t>
      </w:r>
      <w:r w:rsidR="000D3A3A">
        <w:t>.</w:t>
      </w:r>
      <w:r>
        <w:t xml:space="preserve"> </w:t>
      </w:r>
      <w:r w:rsidR="00017822">
        <w:t>El análisis realizado con Aspect Extractor Tool identificó 6 aspectos candidatos para el primer caso de estudio y 7 para el segundo.</w:t>
      </w:r>
    </w:p>
    <w:p w:rsidR="00007074" w:rsidRDefault="000305F1" w:rsidP="000305F1">
      <w:pPr>
        <w:jc w:val="both"/>
        <w:rPr>
          <w:lang w:val="es-ES_tradnl"/>
        </w:rPr>
      </w:pPr>
      <w:r>
        <w:tab/>
        <w:t xml:space="preserve">Para efectuar la evaluación, se </w:t>
      </w:r>
      <w:r w:rsidR="009320F8">
        <w:t xml:space="preserve">utilizaron </w:t>
      </w:r>
      <w:r>
        <w:t xml:space="preserve">métricas originarias del área de </w:t>
      </w:r>
      <w:r w:rsidRPr="008E382E">
        <w:rPr>
          <w:i/>
        </w:rPr>
        <w:t>Recuperación de Información</w:t>
      </w:r>
      <w:r>
        <w:t xml:space="preserve"> (IR)</w:t>
      </w:r>
      <w:r w:rsidR="000D3A3A">
        <w:t xml:space="preserve"> </w:t>
      </w:r>
      <w:sdt>
        <w:sdtPr>
          <w:id w:val="826510"/>
          <w:citation/>
        </w:sdtPr>
        <w:sdtContent>
          <w:r w:rsidR="00F8031D">
            <w:fldChar w:fldCharType="begin"/>
          </w:r>
          <w:r w:rsidR="000D3A3A">
            <w:rPr>
              <w:lang w:val="es-ES"/>
            </w:rPr>
            <w:instrText xml:space="preserve"> CITATION Bae99 \l 3082 </w:instrText>
          </w:r>
          <w:r w:rsidR="00F8031D">
            <w:fldChar w:fldCharType="separate"/>
          </w:r>
          <w:r w:rsidR="006705EA" w:rsidRPr="006705EA">
            <w:rPr>
              <w:noProof/>
              <w:lang w:val="es-ES"/>
            </w:rPr>
            <w:t>[12]</w:t>
          </w:r>
          <w:r w:rsidR="00F8031D">
            <w:fldChar w:fldCharType="end"/>
          </w:r>
        </w:sdtContent>
      </w:sdt>
      <w:r w:rsidR="000D3A3A">
        <w:t>.</w:t>
      </w:r>
      <w:r>
        <w:t xml:space="preserve"> </w:t>
      </w:r>
      <w:r w:rsidR="00017822">
        <w:t xml:space="preserve">Particularmente, se </w:t>
      </w:r>
      <w:r w:rsidR="009320F8">
        <w:t xml:space="preserve">tomaron </w:t>
      </w:r>
      <w:r w:rsidR="00017822">
        <w:t xml:space="preserve">las métricas de </w:t>
      </w:r>
      <w:r w:rsidR="00017822">
        <w:rPr>
          <w:i/>
        </w:rPr>
        <w:t xml:space="preserve">Precisión </w:t>
      </w:r>
      <w:r w:rsidR="00017822" w:rsidRPr="00007074">
        <w:t>y</w:t>
      </w:r>
      <w:r w:rsidR="00017822">
        <w:rPr>
          <w:i/>
        </w:rPr>
        <w:t xml:space="preserve"> Recall</w:t>
      </w:r>
      <w:r w:rsidR="00017822">
        <w:t>.</w:t>
      </w:r>
      <w:r w:rsidR="00007074">
        <w:t xml:space="preserve"> Además, para el caso de estudio HWS, se analizaron documentos de arquitecturas propuestas, contando así </w:t>
      </w:r>
      <w:r w:rsidR="00007074">
        <w:rPr>
          <w:lang w:val="es-ES_tradnl"/>
        </w:rPr>
        <w:t>con información precisa de los QAs del sistema.</w:t>
      </w:r>
    </w:p>
    <w:p w:rsidR="00912257" w:rsidRDefault="00912257" w:rsidP="000305F1">
      <w:pPr>
        <w:jc w:val="both"/>
        <w:rPr>
          <w:lang w:val="es-ES_tradnl"/>
        </w:rPr>
      </w:pPr>
    </w:p>
    <w:p w:rsidR="00912257" w:rsidRDefault="00912257" w:rsidP="000305F1">
      <w:pPr>
        <w:jc w:val="both"/>
        <w:rPr>
          <w:lang w:val="es-ES_tradnl"/>
        </w:rPr>
      </w:pPr>
    </w:p>
    <w:p w:rsidR="00912257" w:rsidRDefault="00912257" w:rsidP="000305F1">
      <w:pPr>
        <w:jc w:val="both"/>
        <w:rPr>
          <w:lang w:val="es-ES_tradnl"/>
        </w:rPr>
      </w:pPr>
    </w:p>
    <w:p w:rsidR="00912257" w:rsidRPr="00007074" w:rsidRDefault="00912257" w:rsidP="000305F1">
      <w:pPr>
        <w:jc w:val="both"/>
        <w:rPr>
          <w:lang w:val="es-ES_tradnl"/>
        </w:rPr>
      </w:pPr>
    </w:p>
    <w:p w:rsidR="000305F1" w:rsidRPr="00166B3A" w:rsidRDefault="000305F1" w:rsidP="000305F1">
      <w:pPr>
        <w:pStyle w:val="Ttulo2"/>
        <w:numPr>
          <w:ilvl w:val="1"/>
          <w:numId w:val="8"/>
        </w:numPr>
        <w:jc w:val="both"/>
      </w:pPr>
      <w:bookmarkStart w:id="9" w:name="_Toc276494515"/>
      <w:r w:rsidRPr="00166B3A">
        <w:lastRenderedPageBreak/>
        <w:t>Organización del informe</w:t>
      </w:r>
      <w:bookmarkEnd w:id="9"/>
    </w:p>
    <w:p w:rsidR="000305F1" w:rsidRPr="00166B3A" w:rsidRDefault="000305F1" w:rsidP="000305F1">
      <w:pPr>
        <w:jc w:val="both"/>
        <w:rPr>
          <w:color w:val="C4BC96" w:themeColor="background2" w:themeShade="BF"/>
        </w:rPr>
      </w:pPr>
      <w:r>
        <w:rPr>
          <w:color w:val="C4BC96" w:themeColor="background2" w:themeShade="BF"/>
        </w:rPr>
        <w:tab/>
      </w:r>
    </w:p>
    <w:p w:rsidR="000305F1" w:rsidRDefault="000305F1" w:rsidP="000305F1">
      <w:pPr>
        <w:ind w:firstLine="708"/>
        <w:jc w:val="both"/>
      </w:pPr>
      <w:r>
        <w:t xml:space="preserve">El resto del informe se encuentra organizado en 5 capítulos. </w:t>
      </w:r>
    </w:p>
    <w:p w:rsidR="000305F1" w:rsidRPr="00166B3A" w:rsidRDefault="000305F1" w:rsidP="000305F1">
      <w:pPr>
        <w:ind w:firstLine="708"/>
        <w:jc w:val="both"/>
      </w:pPr>
      <w:r w:rsidRPr="00166B3A">
        <w:t xml:space="preserve">En el </w:t>
      </w:r>
      <w:r w:rsidRPr="00166B3A">
        <w:rPr>
          <w:i/>
        </w:rPr>
        <w:t>Capítulo II</w:t>
      </w:r>
      <w:r w:rsidRPr="00166B3A">
        <w:t xml:space="preserve"> se presentará una explicación </w:t>
      </w:r>
      <w:r>
        <w:t xml:space="preserve">de </w:t>
      </w:r>
      <w:r w:rsidRPr="00166B3A">
        <w:t>los conceptos claves del Desarrollo de Software, enfatizando en Arquitecturas de Sistemas, Atributos de Calidad y Aspectos Tempranos. Adicionalmente, se introducirán conceptos relacionados con la especificación de requerimientos significativos en este trabajo, como Casos de Uso y Escenarios de Calidad.</w:t>
      </w:r>
    </w:p>
    <w:p w:rsidR="000305F1" w:rsidRPr="00166B3A" w:rsidRDefault="000305F1" w:rsidP="000305F1">
      <w:pPr>
        <w:ind w:firstLine="708"/>
        <w:jc w:val="both"/>
      </w:pPr>
      <w:r w:rsidRPr="00166B3A">
        <w:t xml:space="preserve">En el </w:t>
      </w:r>
      <w:r w:rsidRPr="00166B3A">
        <w:rPr>
          <w:i/>
        </w:rPr>
        <w:t xml:space="preserve">Capítulo III </w:t>
      </w:r>
      <w:r w:rsidRPr="00166B3A">
        <w:t xml:space="preserve">se llevará a cabo el análisis y la comparación de trabajos de investigación actuales en el campo de la identificación de </w:t>
      </w:r>
      <w:r>
        <w:t xml:space="preserve">QAs </w:t>
      </w:r>
      <w:r w:rsidRPr="00166B3A">
        <w:t>en especificaciones de requerimientos.</w:t>
      </w:r>
    </w:p>
    <w:p w:rsidR="000305F1" w:rsidRPr="00166B3A" w:rsidRDefault="000305F1" w:rsidP="000305F1">
      <w:pPr>
        <w:ind w:firstLine="708"/>
        <w:jc w:val="both"/>
      </w:pPr>
      <w:r w:rsidRPr="00166B3A">
        <w:t xml:space="preserve">En el </w:t>
      </w:r>
      <w:r w:rsidRPr="00166B3A">
        <w:rPr>
          <w:i/>
        </w:rPr>
        <w:t>Capítulo IV</w:t>
      </w:r>
      <w:r w:rsidRPr="00166B3A">
        <w:t xml:space="preserve"> se presentará en detalle la técnica propuesta para la identificación de atributos de calidad en especificaciones de requerimientos a partir de un conjunto de aspectos tempranos del mismo.</w:t>
      </w:r>
      <w:r>
        <w:t xml:space="preserve"> Además, se describirá la implementación de la herramienta </w:t>
      </w:r>
      <w:r w:rsidRPr="00D27767">
        <w:rPr>
          <w:i/>
        </w:rPr>
        <w:t>QA Miner</w:t>
      </w:r>
      <w:r>
        <w:t>.</w:t>
      </w:r>
    </w:p>
    <w:p w:rsidR="000305F1" w:rsidRDefault="000305F1" w:rsidP="000305F1">
      <w:pPr>
        <w:ind w:firstLine="708"/>
        <w:jc w:val="both"/>
      </w:pPr>
      <w:r w:rsidRPr="00166B3A">
        <w:t xml:space="preserve">En el </w:t>
      </w:r>
      <w:r w:rsidRPr="00166B3A">
        <w:rPr>
          <w:i/>
        </w:rPr>
        <w:t>Capítulo V</w:t>
      </w:r>
      <w:r w:rsidRPr="00166B3A">
        <w:t xml:space="preserve"> se describirán </w:t>
      </w:r>
      <w:r w:rsidR="00007074">
        <w:t xml:space="preserve">los dos </w:t>
      </w:r>
      <w:r w:rsidRPr="00166B3A">
        <w:t xml:space="preserve">casos de estudio, los cuales serán analizados </w:t>
      </w:r>
      <w:r>
        <w:t xml:space="preserve">con ayuda de la </w:t>
      </w:r>
      <w:r w:rsidRPr="00166B3A">
        <w:t xml:space="preserve">herramienta </w:t>
      </w:r>
      <w:r>
        <w:t>desarrollada, para obtener las métricas correspondientes al enfoque propuesto.</w:t>
      </w:r>
    </w:p>
    <w:p w:rsidR="000305F1" w:rsidRDefault="000305F1" w:rsidP="000305F1">
      <w:pPr>
        <w:ind w:firstLine="708"/>
        <w:jc w:val="both"/>
      </w:pPr>
      <w:r w:rsidRPr="00166B3A">
        <w:t xml:space="preserve">En el </w:t>
      </w:r>
      <w:r w:rsidRPr="00166B3A">
        <w:rPr>
          <w:i/>
        </w:rPr>
        <w:t>Capítulo VI</w:t>
      </w:r>
      <w:r w:rsidRPr="00166B3A">
        <w:t xml:space="preserve"> se presentarán las conclusiones del trabajo y se discutirán las posibles mejoras de esta propuesta.</w:t>
      </w:r>
    </w:p>
    <w:p w:rsidR="00007074" w:rsidRDefault="00007074">
      <w:pPr>
        <w:spacing w:after="0" w:line="240" w:lineRule="auto"/>
      </w:pPr>
      <w:r>
        <w:br w:type="page"/>
      </w:r>
    </w:p>
    <w:p w:rsidR="004C574A" w:rsidRPr="00166B3A" w:rsidRDefault="00631D08" w:rsidP="00272F18">
      <w:pPr>
        <w:pStyle w:val="Ttulo1"/>
        <w:numPr>
          <w:ilvl w:val="0"/>
          <w:numId w:val="8"/>
        </w:numPr>
        <w:tabs>
          <w:tab w:val="left" w:pos="1560"/>
        </w:tabs>
        <w:jc w:val="both"/>
      </w:pPr>
      <w:bookmarkStart w:id="10" w:name="_Toc276494516"/>
      <w:r w:rsidRPr="00166B3A">
        <w:lastRenderedPageBreak/>
        <w:t>Conceptos relacionados</w:t>
      </w:r>
      <w:bookmarkEnd w:id="10"/>
    </w:p>
    <w:p w:rsidR="004C574A" w:rsidRPr="00166B3A" w:rsidRDefault="004C574A" w:rsidP="000E2CDD">
      <w:pPr>
        <w:jc w:val="both"/>
      </w:pPr>
    </w:p>
    <w:p w:rsidR="004C574A" w:rsidRPr="00166B3A" w:rsidRDefault="004C574A" w:rsidP="006D57FC">
      <w:pPr>
        <w:ind w:firstLine="708"/>
        <w:jc w:val="both"/>
      </w:pPr>
      <w:r w:rsidRPr="00166B3A">
        <w:t>En este capítulo se presentará</w:t>
      </w:r>
      <w:r w:rsidR="00631D08" w:rsidRPr="00166B3A">
        <w:t>n</w:t>
      </w:r>
      <w:r w:rsidRPr="00166B3A">
        <w:t xml:space="preserve"> los conceptos que se utilizarán a lo largo del presente</w:t>
      </w:r>
      <w:r w:rsidR="00631D08" w:rsidRPr="00166B3A">
        <w:t xml:space="preserve"> trabajo. S</w:t>
      </w:r>
      <w:r w:rsidRPr="00166B3A">
        <w:t>e introducirán los conceptos de “Arquitectura de software”, “Atributo de calidad”, “Escenario” y “Early Aspect” (Aspecto Temprano). Además, se introducirán algunas técnicas de especificaciones de requerimientos, centrándose en el concepto de “Caso de Usos” y su relación con los aspectos tempranos y atributos de calidad.</w:t>
      </w:r>
    </w:p>
    <w:p w:rsidR="004C574A" w:rsidRPr="00166B3A" w:rsidRDefault="004C574A" w:rsidP="000E2CDD">
      <w:pPr>
        <w:pStyle w:val="Ttulo2"/>
        <w:jc w:val="both"/>
      </w:pPr>
    </w:p>
    <w:p w:rsidR="004C574A" w:rsidRPr="00166B3A" w:rsidRDefault="004C574A" w:rsidP="00272F18">
      <w:pPr>
        <w:pStyle w:val="Ttulo2"/>
        <w:numPr>
          <w:ilvl w:val="1"/>
          <w:numId w:val="8"/>
        </w:numPr>
        <w:jc w:val="both"/>
      </w:pPr>
      <w:bookmarkStart w:id="11" w:name="_Toc269471324"/>
      <w:bookmarkStart w:id="12" w:name="_Toc276494517"/>
      <w:r w:rsidRPr="00166B3A">
        <w:t>Arquitectura de Software</w:t>
      </w:r>
      <w:bookmarkEnd w:id="11"/>
      <w:bookmarkEnd w:id="12"/>
    </w:p>
    <w:p w:rsidR="004C574A" w:rsidRPr="00166B3A" w:rsidRDefault="004C574A" w:rsidP="000E2CDD">
      <w:pPr>
        <w:jc w:val="both"/>
      </w:pPr>
    </w:p>
    <w:p w:rsidR="00607846" w:rsidRPr="00166B3A" w:rsidRDefault="00A7738F" w:rsidP="00607846">
      <w:pPr>
        <w:jc w:val="both"/>
      </w:pPr>
      <w:r w:rsidRPr="00166B3A">
        <w:tab/>
      </w:r>
      <w:r w:rsidR="00607846" w:rsidRPr="00166B3A">
        <w:t xml:space="preserve">Durante mucho tiempo los diseñadores de software han construido sistemas basados </w:t>
      </w:r>
      <w:r w:rsidR="00631D08" w:rsidRPr="00166B3A">
        <w:t>mayormente</w:t>
      </w:r>
      <w:r w:rsidR="00607846" w:rsidRPr="00166B3A">
        <w:t xml:space="preserve"> en requerimientos </w:t>
      </w:r>
      <w:r w:rsidR="00631D08" w:rsidRPr="00166B3A">
        <w:t>funcionales</w:t>
      </w:r>
      <w:r w:rsidR="00607846" w:rsidRPr="00166B3A">
        <w:t xml:space="preserve">. De esta manera, el diseñador debía basar su diseño en estos requerimientos, para luego crear el sistema a partir del mismo. A pesar del feedback que podría haber entre el diseñador y el analista, existía implícitamente la idea que los requerimientos </w:t>
      </w:r>
      <w:r w:rsidR="00631D08" w:rsidRPr="00166B3A">
        <w:t>funcionales</w:t>
      </w:r>
      <w:r w:rsidR="00A643E1" w:rsidRPr="00166B3A">
        <w:t xml:space="preserve"> </w:t>
      </w:r>
      <w:r w:rsidR="00607846" w:rsidRPr="00166B3A">
        <w:t xml:space="preserve">eran suficientes para construir un diseño satisfactorio. </w:t>
      </w:r>
    </w:p>
    <w:p w:rsidR="00607846" w:rsidRPr="00166B3A" w:rsidRDefault="00A7738F" w:rsidP="00607846">
      <w:pPr>
        <w:jc w:val="both"/>
      </w:pPr>
      <w:r w:rsidRPr="00166B3A">
        <w:tab/>
      </w:r>
      <w:r w:rsidR="00631D08" w:rsidRPr="00166B3A">
        <w:t>En este contexto</w:t>
      </w:r>
      <w:r w:rsidR="00607846" w:rsidRPr="00166B3A">
        <w:t xml:space="preserve">, la </w:t>
      </w:r>
      <w:r w:rsidR="00607846" w:rsidRPr="00166B3A">
        <w:rPr>
          <w:i/>
        </w:rPr>
        <w:t>Arquitectura de Software</w:t>
      </w:r>
      <w:r w:rsidR="00607846" w:rsidRPr="00166B3A">
        <w:t xml:space="preserve"> ha emergido como un eslabón crucial en el proceso de diseño, </w:t>
      </w:r>
      <w:r w:rsidR="003D0D5D" w:rsidRPr="00166B3A">
        <w:t>especialmente</w:t>
      </w:r>
      <w:r w:rsidR="00607846" w:rsidRPr="00166B3A">
        <w:t xml:space="preserve"> para el desarrollo exitoso </w:t>
      </w:r>
      <w:r w:rsidR="003D0D5D" w:rsidRPr="00166B3A">
        <w:t xml:space="preserve">de </w:t>
      </w:r>
      <w:r w:rsidR="00607846" w:rsidRPr="00166B3A">
        <w:t>sistemas de software</w:t>
      </w:r>
      <w:r w:rsidR="003D0D5D" w:rsidRPr="00166B3A">
        <w:t xml:space="preserve"> complejos</w:t>
      </w:r>
      <w:sdt>
        <w:sdtPr>
          <w:id w:val="9418844"/>
          <w:citation/>
        </w:sdtPr>
        <w:sdtContent>
          <w:r w:rsidR="00F8031D" w:rsidRPr="00166B3A">
            <w:fldChar w:fldCharType="begin"/>
          </w:r>
          <w:r w:rsidR="00607846" w:rsidRPr="00166B3A">
            <w:instrText xml:space="preserve"> CITATION Cle02 \l 3082 </w:instrText>
          </w:r>
          <w:r w:rsidR="00F8031D" w:rsidRPr="00166B3A">
            <w:fldChar w:fldCharType="separate"/>
          </w:r>
          <w:r w:rsidR="006705EA">
            <w:rPr>
              <w:noProof/>
            </w:rPr>
            <w:t xml:space="preserve"> [13]</w:t>
          </w:r>
          <w:r w:rsidR="00F8031D" w:rsidRPr="00166B3A">
            <w:fldChar w:fldCharType="end"/>
          </w:r>
        </w:sdtContent>
      </w:sdt>
      <w:r w:rsidR="003D0D5D" w:rsidRPr="00166B3A">
        <w:t>.</w:t>
      </w:r>
    </w:p>
    <w:p w:rsidR="00607846" w:rsidRPr="00166B3A" w:rsidRDefault="00A7738F" w:rsidP="00607846">
      <w:pPr>
        <w:jc w:val="both"/>
      </w:pPr>
      <w:r w:rsidRPr="00166B3A">
        <w:tab/>
      </w:r>
      <w:r w:rsidR="00607846" w:rsidRPr="00166B3A">
        <w:t xml:space="preserve">La </w:t>
      </w:r>
      <w:r w:rsidR="003D0D5D" w:rsidRPr="00166B3A">
        <w:t>visión</w:t>
      </w:r>
      <w:r w:rsidR="00607846" w:rsidRPr="00166B3A">
        <w:t xml:space="preserve"> arquitectónica de un sistema es abstracta, concentrándose en el c</w:t>
      </w:r>
      <w:r w:rsidR="003D0D5D" w:rsidRPr="00166B3A">
        <w:t>omportamiento e interacción de componentes</w:t>
      </w:r>
      <w:r w:rsidR="00607846" w:rsidRPr="00166B3A">
        <w:t xml:space="preserve">, prestando </w:t>
      </w:r>
      <w:r w:rsidR="003D0D5D" w:rsidRPr="00166B3A">
        <w:t>poca</w:t>
      </w:r>
      <w:r w:rsidR="00607846" w:rsidRPr="00166B3A">
        <w:t xml:space="preserve"> atención a detalles de implementación, algoritmos o representación de datos. La arquitectura de software </w:t>
      </w:r>
      <w:r w:rsidR="003D0D5D" w:rsidRPr="00166B3A">
        <w:t>constituye</w:t>
      </w:r>
      <w:r w:rsidR="00607846" w:rsidRPr="00166B3A">
        <w:t xml:space="preserve"> el primer paso hacia el diseño de un sistema que tiene un conjunto de propiedades deseadas. </w:t>
      </w:r>
    </w:p>
    <w:p w:rsidR="00A7738F" w:rsidRPr="00166B3A" w:rsidRDefault="00A7738F" w:rsidP="00607846">
      <w:pPr>
        <w:jc w:val="both"/>
      </w:pPr>
    </w:p>
    <w:p w:rsidR="00607846" w:rsidRPr="00166B3A" w:rsidRDefault="00607846" w:rsidP="00272F18">
      <w:pPr>
        <w:pStyle w:val="Ttulo3"/>
        <w:numPr>
          <w:ilvl w:val="2"/>
          <w:numId w:val="8"/>
        </w:numPr>
      </w:pPr>
      <w:bookmarkStart w:id="13" w:name="_Toc276494518"/>
      <w:r w:rsidRPr="00166B3A">
        <w:t>Definición de Arquitectura de Software</w:t>
      </w:r>
      <w:bookmarkEnd w:id="13"/>
    </w:p>
    <w:p w:rsidR="00607846" w:rsidRPr="00166B3A" w:rsidRDefault="00607846" w:rsidP="00607846"/>
    <w:p w:rsidR="00607846" w:rsidRPr="00166B3A" w:rsidRDefault="00607846" w:rsidP="00607846">
      <w:pPr>
        <w:ind w:firstLine="708"/>
        <w:jc w:val="both"/>
      </w:pPr>
      <w:r w:rsidRPr="00166B3A">
        <w:t xml:space="preserve">En la actualidad no hay ninguna definición de arquitectura de software que esté unánimemente respaldada por la totalidad de la comunidad. En general, las definiciones entremezclan el trabajo dinámico de estipulación de la arquitectura dentro del proceso de ingeniería o el diseño (su lugar en el ciclo de vida), la configuración o topología estática de sistemas de software contemplada desde un elevado nivel de abstracción y la caracterización de la disciplina que se ocupa de uno de esos dos asuntos, o de ambos. </w:t>
      </w:r>
      <w:sdt>
        <w:sdtPr>
          <w:id w:val="4011044"/>
          <w:citation/>
        </w:sdtPr>
        <w:sdtContent>
          <w:r w:rsidR="00F8031D" w:rsidRPr="00166B3A">
            <w:fldChar w:fldCharType="begin"/>
          </w:r>
          <w:r w:rsidRPr="00166B3A">
            <w:instrText xml:space="preserve"> CITATION Rey04 \l 3082 </w:instrText>
          </w:r>
          <w:r w:rsidR="00F8031D" w:rsidRPr="00166B3A">
            <w:fldChar w:fldCharType="separate"/>
          </w:r>
          <w:r w:rsidR="006705EA">
            <w:rPr>
              <w:noProof/>
            </w:rPr>
            <w:t>[14]</w:t>
          </w:r>
          <w:r w:rsidR="00F8031D" w:rsidRPr="00166B3A">
            <w:fldChar w:fldCharType="end"/>
          </w:r>
        </w:sdtContent>
      </w:sdt>
      <w:r w:rsidRPr="00166B3A">
        <w:t>.</w:t>
      </w:r>
    </w:p>
    <w:p w:rsidR="00607846" w:rsidRPr="00166B3A" w:rsidRDefault="00607846" w:rsidP="00607846">
      <w:pPr>
        <w:ind w:firstLine="708"/>
        <w:jc w:val="both"/>
      </w:pPr>
      <w:r w:rsidRPr="00166B3A">
        <w:t xml:space="preserve">Una definición reconocida es la de Clements </w:t>
      </w:r>
      <w:sdt>
        <w:sdtPr>
          <w:id w:val="4011045"/>
          <w:citation/>
        </w:sdtPr>
        <w:sdtContent>
          <w:r w:rsidR="00F8031D" w:rsidRPr="00166B3A">
            <w:fldChar w:fldCharType="begin"/>
          </w:r>
          <w:r w:rsidRPr="00166B3A">
            <w:instrText xml:space="preserve"> CITATION Cle96 \l 3082 </w:instrText>
          </w:r>
          <w:r w:rsidR="00F8031D" w:rsidRPr="00166B3A">
            <w:fldChar w:fldCharType="separate"/>
          </w:r>
          <w:r w:rsidR="006705EA">
            <w:rPr>
              <w:noProof/>
            </w:rPr>
            <w:t>[15]</w:t>
          </w:r>
          <w:r w:rsidR="00F8031D" w:rsidRPr="00166B3A">
            <w:fldChar w:fldCharType="end"/>
          </w:r>
        </w:sdtContent>
      </w:sdt>
      <w:r w:rsidRPr="00166B3A">
        <w:t xml:space="preserve">: </w:t>
      </w:r>
    </w:p>
    <w:p w:rsidR="00607846" w:rsidRPr="00166B3A" w:rsidRDefault="00607846" w:rsidP="00607846">
      <w:pPr>
        <w:ind w:firstLine="708"/>
        <w:jc w:val="both"/>
        <w:rPr>
          <w:i/>
          <w:iCs/>
        </w:rPr>
      </w:pPr>
      <w:r w:rsidRPr="00166B3A">
        <w:rPr>
          <w:i/>
          <w:iCs/>
        </w:rPr>
        <w:t xml:space="preserve">La </w:t>
      </w:r>
      <w:r w:rsidR="003D0D5D" w:rsidRPr="00166B3A">
        <w:rPr>
          <w:i/>
          <w:iCs/>
        </w:rPr>
        <w:t>arquitectura de s</w:t>
      </w:r>
      <w:r w:rsidRPr="00166B3A">
        <w:rPr>
          <w:i/>
          <w:iCs/>
        </w:rPr>
        <w:t xml:space="preserve">oftware es, a grandes rasgos, una vista del sistema que incluye los componentes principales del mismo, </w:t>
      </w:r>
      <w:r w:rsidR="003D0D5D" w:rsidRPr="00166B3A">
        <w:rPr>
          <w:i/>
          <w:iCs/>
        </w:rPr>
        <w:t>el comportamiento</w:t>
      </w:r>
      <w:r w:rsidRPr="00166B3A">
        <w:rPr>
          <w:i/>
          <w:iCs/>
        </w:rPr>
        <w:t xml:space="preserve"> de esos componentes según se la percibe </w:t>
      </w:r>
      <w:r w:rsidRPr="00166B3A">
        <w:rPr>
          <w:i/>
          <w:iCs/>
        </w:rPr>
        <w:lastRenderedPageBreak/>
        <w:t>desde el resto del sistema y las formas en que los componentes interactúan y se coordinan para alcanzar la misión del sistema.</w:t>
      </w:r>
    </w:p>
    <w:p w:rsidR="00607846" w:rsidRPr="00166B3A" w:rsidRDefault="00607846" w:rsidP="00607846">
      <w:pPr>
        <w:ind w:firstLine="708"/>
        <w:jc w:val="both"/>
      </w:pPr>
      <w:r w:rsidRPr="00166B3A">
        <w:t xml:space="preserve">Sin embargo se debe mencionar que, algunos años después, el mismo Clements, junto con Bass, Kazman y Northrop, definen a la arquitectura de software de la siguiente forma </w:t>
      </w:r>
      <w:sdt>
        <w:sdtPr>
          <w:id w:val="4011046"/>
          <w:citation/>
        </w:sdtPr>
        <w:sdtContent>
          <w:r w:rsidR="00F8031D" w:rsidRPr="00166B3A">
            <w:fldChar w:fldCharType="begin"/>
          </w:r>
          <w:r w:rsidRPr="00166B3A">
            <w:instrText xml:space="preserve"> CITATION Bas98 \l 3082  </w:instrText>
          </w:r>
          <w:r w:rsidR="00F8031D" w:rsidRPr="00166B3A">
            <w:fldChar w:fldCharType="separate"/>
          </w:r>
          <w:r w:rsidR="006705EA">
            <w:rPr>
              <w:noProof/>
            </w:rPr>
            <w:t>[1]</w:t>
          </w:r>
          <w:r w:rsidR="00F8031D" w:rsidRPr="00166B3A">
            <w:fldChar w:fldCharType="end"/>
          </w:r>
        </w:sdtContent>
      </w:sdt>
      <w:r w:rsidRPr="00166B3A">
        <w:t>:</w:t>
      </w:r>
    </w:p>
    <w:p w:rsidR="00607846" w:rsidRPr="00166B3A" w:rsidRDefault="00607846" w:rsidP="00607846">
      <w:pPr>
        <w:ind w:firstLine="708"/>
        <w:jc w:val="both"/>
        <w:rPr>
          <w:i/>
          <w:iCs/>
        </w:rPr>
      </w:pPr>
      <w:r w:rsidRPr="00166B3A">
        <w:rPr>
          <w:i/>
          <w:iCs/>
        </w:rPr>
        <w:t>La arquitectura de software de un programa o sistema computarizado es la estructura o estructuras del sistema, que involucra elementos de software</w:t>
      </w:r>
      <w:r w:rsidR="003D0D5D" w:rsidRPr="00166B3A">
        <w:rPr>
          <w:i/>
          <w:iCs/>
        </w:rPr>
        <w:t xml:space="preserve"> y</w:t>
      </w:r>
      <w:r w:rsidRPr="00166B3A">
        <w:rPr>
          <w:i/>
          <w:iCs/>
        </w:rPr>
        <w:t xml:space="preserve"> las propiedades </w:t>
      </w:r>
      <w:r w:rsidR="003D0D5D" w:rsidRPr="00166B3A">
        <w:rPr>
          <w:i/>
          <w:iCs/>
        </w:rPr>
        <w:t>externamente</w:t>
      </w:r>
      <w:r w:rsidRPr="00166B3A">
        <w:rPr>
          <w:i/>
          <w:iCs/>
        </w:rPr>
        <w:t xml:space="preserve"> visibles de esos elementos.</w:t>
      </w:r>
    </w:p>
    <w:p w:rsidR="00607846" w:rsidRPr="00166B3A" w:rsidRDefault="003D0D5D" w:rsidP="00607846">
      <w:pPr>
        <w:ind w:firstLine="708"/>
        <w:jc w:val="both"/>
      </w:pPr>
      <w:r w:rsidRPr="00166B3A">
        <w:t>Por lo tanto</w:t>
      </w:r>
      <w:r w:rsidR="00607846" w:rsidRPr="00166B3A">
        <w:t xml:space="preserve">, a pesar de la </w:t>
      </w:r>
      <w:r w:rsidRPr="00166B3A">
        <w:t>gran cantidad</w:t>
      </w:r>
      <w:r w:rsidR="00607846" w:rsidRPr="00166B3A">
        <w:t xml:space="preserve"> de definiciones del campo de la </w:t>
      </w:r>
      <w:r w:rsidRPr="00166B3A">
        <w:t>arquitectura de s</w:t>
      </w:r>
      <w:r w:rsidR="00607846" w:rsidRPr="00166B3A">
        <w:t xml:space="preserve">oftware, existe en general acuerdo de que ella se refiere a la estructura a grandes rasgos del sistema, </w:t>
      </w:r>
      <w:r w:rsidRPr="00166B3A">
        <w:t>compuesta por elementos de software,</w:t>
      </w:r>
      <w:r w:rsidR="00607846" w:rsidRPr="00166B3A">
        <w:t xml:space="preserve"> junto con sus propiedades y relaciones entre ellos. Estas cuestiones estructurales se v</w:t>
      </w:r>
      <w:r w:rsidRPr="00166B3A">
        <w:t>inculan con el diseño, pues la arquitectura de s</w:t>
      </w:r>
      <w:r w:rsidR="000D3FE5" w:rsidRPr="00166B3A">
        <w:t xml:space="preserve">oftware es </w:t>
      </w:r>
      <w:r w:rsidR="00607846" w:rsidRPr="00166B3A">
        <w:t>una forma de diseño de software que se manifiesta tempranamente en el pro</w:t>
      </w:r>
      <w:r w:rsidR="000D3FE5" w:rsidRPr="00166B3A">
        <w:t>ceso de creación de un sistema.</w:t>
      </w:r>
      <w:r w:rsidR="00607846" w:rsidRPr="00166B3A">
        <w:t xml:space="preserve"> </w:t>
      </w:r>
      <w:r w:rsidR="000D3FE5" w:rsidRPr="00166B3A">
        <w:t>E</w:t>
      </w:r>
      <w:r w:rsidR="00607846" w:rsidRPr="00166B3A">
        <w:t xml:space="preserve">ste diseño ocurre a un nivel más abstracto que el de los algoritmos y las estructuras de datos. En este trabajo se tomará como referencia la última </w:t>
      </w:r>
      <w:r w:rsidR="00A7738F" w:rsidRPr="00166B3A">
        <w:t>definición</w:t>
      </w:r>
      <w:r w:rsidR="00607846" w:rsidRPr="00166B3A">
        <w:t xml:space="preserve"> mostrada. Por ello vale la pena profundizar en algunas implicaciones de tal definición.</w:t>
      </w:r>
    </w:p>
    <w:p w:rsidR="00607846" w:rsidRPr="00166B3A" w:rsidRDefault="000D3FE5" w:rsidP="00607846">
      <w:pPr>
        <w:ind w:firstLine="708"/>
        <w:jc w:val="both"/>
      </w:pPr>
      <w:r w:rsidRPr="00166B3A">
        <w:t>La primera implicancia</w:t>
      </w:r>
      <w:r w:rsidR="00607846" w:rsidRPr="00166B3A">
        <w:t xml:space="preserve"> es que la arquitectura define </w:t>
      </w:r>
      <w:r w:rsidR="00607846" w:rsidRPr="00166B3A">
        <w:rPr>
          <w:i/>
        </w:rPr>
        <w:t>elementos de software</w:t>
      </w:r>
      <w:r w:rsidR="00607846" w:rsidRPr="00166B3A">
        <w:t xml:space="preserve">. Es decir que la arquitectura incorpora información acerca de cómo esos elementos se relacionan entre ellos. Esto último implica que la arquitectura omite cierta información acerca de elementos que no pertenecen a la interacción. </w:t>
      </w:r>
      <w:r w:rsidRPr="00166B3A">
        <w:t>Se</w:t>
      </w:r>
      <w:r w:rsidR="00607846" w:rsidRPr="00166B3A">
        <w:t xml:space="preserve"> puede ver a la arquitectura como una abstracción de un sistema que suprime cier</w:t>
      </w:r>
      <w:r w:rsidR="008365CF" w:rsidRPr="00166B3A">
        <w:t>tos detalles que no afectan a có</w:t>
      </w:r>
      <w:r w:rsidR="00607846" w:rsidRPr="00166B3A">
        <w:t xml:space="preserve">mo los elementos </w:t>
      </w:r>
      <w:proofErr w:type="gramStart"/>
      <w:r w:rsidR="00607846" w:rsidRPr="00166B3A">
        <w:t>son</w:t>
      </w:r>
      <w:proofErr w:type="gramEnd"/>
      <w:r w:rsidR="00607846" w:rsidRPr="00166B3A">
        <w:t xml:space="preserve"> usados, se relacionan o interactúan con otros elementos.</w:t>
      </w:r>
    </w:p>
    <w:p w:rsidR="00607846" w:rsidRPr="00166B3A" w:rsidRDefault="00607846" w:rsidP="00607846">
      <w:pPr>
        <w:ind w:firstLine="708"/>
        <w:jc w:val="both"/>
      </w:pPr>
      <w:r w:rsidRPr="00166B3A">
        <w:t xml:space="preserve">La segunda implicancia es que la definición deja bien en claro que los sistemas </w:t>
      </w:r>
      <w:r w:rsidR="000D3FE5" w:rsidRPr="00166B3A">
        <w:t>poseen</w:t>
      </w:r>
      <w:r w:rsidRPr="00166B3A">
        <w:t xml:space="preserve"> m</w:t>
      </w:r>
      <w:r w:rsidR="008365CF" w:rsidRPr="00166B3A">
        <w:t>á</w:t>
      </w:r>
      <w:r w:rsidRPr="00166B3A">
        <w:t>s de una estructura y que ninguna de estas puede adjudicarse ser “la arquitectura” del sistema.</w:t>
      </w:r>
    </w:p>
    <w:p w:rsidR="000D3FE5" w:rsidRPr="00166B3A" w:rsidRDefault="000D3FE5" w:rsidP="00607846">
      <w:pPr>
        <w:ind w:firstLine="708"/>
        <w:jc w:val="both"/>
      </w:pPr>
      <w:r w:rsidRPr="00166B3A">
        <w:t>La tercera implicancia</w:t>
      </w:r>
      <w:r w:rsidR="00607846" w:rsidRPr="00166B3A">
        <w:t xml:space="preserve"> es que la definición implica que todo sistema de software tiene una arquitectura, porque todo sistema puede ser descripto como un conjunto de componentes y relaciones entre estos componentes. </w:t>
      </w:r>
    </w:p>
    <w:p w:rsidR="00607846" w:rsidRPr="00166B3A" w:rsidRDefault="000D3FE5" w:rsidP="00607846">
      <w:pPr>
        <w:ind w:firstLine="708"/>
        <w:jc w:val="both"/>
      </w:pPr>
      <w:r w:rsidRPr="00166B3A">
        <w:t xml:space="preserve">Finalmente, la cuarta implicancia </w:t>
      </w:r>
      <w:r w:rsidR="00607846" w:rsidRPr="00166B3A">
        <w:t xml:space="preserve">es que el comportamiento de cada componente es parte de la arquitectura en tanto y en </w:t>
      </w:r>
      <w:r w:rsidRPr="00166B3A">
        <w:t>cuanto</w:t>
      </w:r>
      <w:r w:rsidR="00607846" w:rsidRPr="00166B3A">
        <w:t xml:space="preserve"> este comportamiento pueda ser observado o discernido desde el punto de vista de otro elemento. Ese comportamiento es lo que permite a los elementos interactuar entre ellos, lo que es parte de la arquitectura. </w:t>
      </w:r>
    </w:p>
    <w:p w:rsidR="00607846" w:rsidRPr="00166B3A" w:rsidRDefault="00607846" w:rsidP="00607846">
      <w:pPr>
        <w:jc w:val="both"/>
      </w:pPr>
      <w:r w:rsidRPr="00166B3A">
        <w:tab/>
        <w:t xml:space="preserve"> </w:t>
      </w:r>
    </w:p>
    <w:p w:rsidR="00E62631" w:rsidRPr="00166B3A" w:rsidRDefault="00E62631" w:rsidP="00272F18">
      <w:pPr>
        <w:pStyle w:val="Ttulo3"/>
        <w:numPr>
          <w:ilvl w:val="2"/>
          <w:numId w:val="8"/>
        </w:numPr>
      </w:pPr>
      <w:bookmarkStart w:id="14" w:name="_Toc276494519"/>
      <w:r w:rsidRPr="00166B3A">
        <w:t>Ejemplo de una arquitectura</w:t>
      </w:r>
      <w:bookmarkEnd w:id="14"/>
    </w:p>
    <w:p w:rsidR="00E62631" w:rsidRPr="00166B3A" w:rsidRDefault="00E62631" w:rsidP="00A7738F">
      <w:pPr>
        <w:jc w:val="both"/>
      </w:pPr>
    </w:p>
    <w:p w:rsidR="00A643E1" w:rsidRPr="00166B3A" w:rsidRDefault="00A7738F" w:rsidP="00A7738F">
      <w:pPr>
        <w:jc w:val="both"/>
      </w:pPr>
      <w:r w:rsidRPr="00166B3A">
        <w:tab/>
      </w:r>
      <w:r w:rsidR="00E62631" w:rsidRPr="00166B3A">
        <w:t>A continuación se mue</w:t>
      </w:r>
      <w:r w:rsidR="001A739D" w:rsidRPr="00166B3A">
        <w:t>s</w:t>
      </w:r>
      <w:r w:rsidR="00E62631" w:rsidRPr="00166B3A">
        <w:t>tra un ejemplo de una arquitectura simple, utilizando una vista de componentes y conectores</w:t>
      </w:r>
      <w:r w:rsidR="008365CF" w:rsidRPr="00166B3A">
        <w:t xml:space="preserve">. El mismo es </w:t>
      </w:r>
      <w:r w:rsidR="00B70F3E" w:rsidRPr="00166B3A">
        <w:t xml:space="preserve">un ejemplo de una arquitectura de software para el </w:t>
      </w:r>
      <w:r w:rsidR="00B70F3E" w:rsidRPr="00166B3A">
        <w:lastRenderedPageBreak/>
        <w:t xml:space="preserve">problema de KWIC (Key Word in </w:t>
      </w:r>
      <w:r w:rsidR="00776D36" w:rsidRPr="00166B3A">
        <w:t>Context</w:t>
      </w:r>
      <w:r w:rsidR="00B70F3E" w:rsidRPr="00166B3A">
        <w:t xml:space="preserve">). </w:t>
      </w:r>
      <w:r w:rsidR="000D3FE5" w:rsidRPr="00166B3A">
        <w:t>E</w:t>
      </w:r>
      <w:r w:rsidR="00B70F3E" w:rsidRPr="00166B3A">
        <w:t>n su artículo de 1972, Parnas propuso el siguiente problema</w:t>
      </w:r>
      <w:sdt>
        <w:sdtPr>
          <w:id w:val="7997310"/>
          <w:citation/>
        </w:sdtPr>
        <w:sdtContent>
          <w:r w:rsidR="00F8031D" w:rsidRPr="00166B3A">
            <w:fldChar w:fldCharType="begin"/>
          </w:r>
          <w:r w:rsidR="00B70F3E" w:rsidRPr="00166B3A">
            <w:instrText xml:space="preserve"> CITATION Par72 \l 3082 </w:instrText>
          </w:r>
          <w:r w:rsidR="00F8031D" w:rsidRPr="00166B3A">
            <w:fldChar w:fldCharType="separate"/>
          </w:r>
          <w:r w:rsidR="006705EA">
            <w:rPr>
              <w:noProof/>
            </w:rPr>
            <w:t xml:space="preserve"> [16]</w:t>
          </w:r>
          <w:r w:rsidR="00F8031D" w:rsidRPr="00166B3A">
            <w:fldChar w:fldCharType="end"/>
          </w:r>
        </w:sdtContent>
      </w:sdt>
      <w:r w:rsidR="00B70F3E" w:rsidRPr="00166B3A">
        <w:t>:</w:t>
      </w:r>
    </w:p>
    <w:p w:rsidR="00B70F3E" w:rsidRPr="00166B3A" w:rsidRDefault="00B70F3E" w:rsidP="00A7738F">
      <w:pPr>
        <w:jc w:val="both"/>
      </w:pPr>
      <w:r w:rsidRPr="00166B3A">
        <w:rPr>
          <w:i/>
        </w:rPr>
        <w:t>El KWIC [Kew Word in Context] acepta un conjunto ordenado de líneas, donde cada línea es un conjunto ordenado de palabras, y cada palabra es un conjunto orde</w:t>
      </w:r>
      <w:r w:rsidR="000D3FE5" w:rsidRPr="00166B3A">
        <w:rPr>
          <w:i/>
        </w:rPr>
        <w:t>nado de caracteres. Toda línea de</w:t>
      </w:r>
      <w:r w:rsidRPr="00166B3A">
        <w:rPr>
          <w:i/>
        </w:rPr>
        <w:t xml:space="preserve">be ser "desplazada circularmente'' varias veces, quitando la primera palabra y añadiéndola al final de la línea. El sistema de KWIC tiene como salida un listado, ordenado alfabéticamente, de todos los posibles desplazamientos circulares de todas las líneas. </w:t>
      </w:r>
    </w:p>
    <w:p w:rsidR="00B70F3E" w:rsidRPr="00166B3A" w:rsidRDefault="00A7738F" w:rsidP="00A7738F">
      <w:pPr>
        <w:jc w:val="both"/>
      </w:pPr>
      <w:r w:rsidRPr="00166B3A">
        <w:tab/>
      </w:r>
      <w:r w:rsidR="00B70F3E" w:rsidRPr="00166B3A">
        <w:t xml:space="preserve">En la </w:t>
      </w:r>
      <w:r w:rsidR="00F8031D" w:rsidRPr="00166B3A">
        <w:fldChar w:fldCharType="begin"/>
      </w:r>
      <w:r w:rsidR="008359C1" w:rsidRPr="00166B3A">
        <w:instrText xml:space="preserve"> REF _Ref274691444 \h </w:instrText>
      </w:r>
      <w:r w:rsidR="00F8031D" w:rsidRPr="00166B3A">
        <w:fldChar w:fldCharType="separate"/>
      </w:r>
      <w:r w:rsidR="00801D25" w:rsidRPr="00166B3A">
        <w:t xml:space="preserve">Figura </w:t>
      </w:r>
      <w:r w:rsidR="00801D25">
        <w:rPr>
          <w:noProof/>
        </w:rPr>
        <w:t>II</w:t>
      </w:r>
      <w:r w:rsidR="00801D25">
        <w:t>.</w:t>
      </w:r>
      <w:r w:rsidR="00801D25">
        <w:rPr>
          <w:noProof/>
        </w:rPr>
        <w:t>1</w:t>
      </w:r>
      <w:r w:rsidR="00F8031D" w:rsidRPr="00166B3A">
        <w:fldChar w:fldCharType="end"/>
      </w:r>
      <w:r w:rsidR="008359C1" w:rsidRPr="00166B3A">
        <w:t xml:space="preserve"> </w:t>
      </w:r>
      <w:r w:rsidR="00B70F3E" w:rsidRPr="00166B3A">
        <w:t>se muestra una arquitectura propuesta como solución para el problema citado anteriormente. La misma se basa en el estilo de “Pipe and Filters”</w:t>
      </w:r>
      <w:r w:rsidR="00B70F3E" w:rsidRPr="00166B3A">
        <w:rPr>
          <w:i/>
        </w:rPr>
        <w:t xml:space="preserve"> </w:t>
      </w:r>
      <w:sdt>
        <w:sdtPr>
          <w:rPr>
            <w:i/>
          </w:rPr>
          <w:id w:val="7996589"/>
          <w:citation/>
        </w:sdtPr>
        <w:sdtContent>
          <w:r w:rsidR="00F8031D" w:rsidRPr="00166B3A">
            <w:rPr>
              <w:i/>
            </w:rPr>
            <w:fldChar w:fldCharType="begin"/>
          </w:r>
          <w:r w:rsidR="00B70F3E" w:rsidRPr="00166B3A">
            <w:rPr>
              <w:i/>
            </w:rPr>
            <w:instrText xml:space="preserve"> CITATION Bus96 \l 3082 </w:instrText>
          </w:r>
          <w:r w:rsidR="00F8031D" w:rsidRPr="00166B3A">
            <w:rPr>
              <w:i/>
            </w:rPr>
            <w:fldChar w:fldCharType="separate"/>
          </w:r>
          <w:r w:rsidR="006705EA">
            <w:rPr>
              <w:noProof/>
            </w:rPr>
            <w:t>[17]</w:t>
          </w:r>
          <w:r w:rsidR="00F8031D" w:rsidRPr="00166B3A">
            <w:rPr>
              <w:i/>
            </w:rPr>
            <w:fldChar w:fldCharType="end"/>
          </w:r>
        </w:sdtContent>
      </w:sdt>
      <w:r w:rsidR="00B70F3E" w:rsidRPr="00166B3A">
        <w:t>. En este esquema, a los elementos se los denomina filtros (filters), mientras que a los conectores se los denominan tuberías (pipes).</w:t>
      </w:r>
    </w:p>
    <w:p w:rsidR="00B70F3E" w:rsidRPr="00166B3A" w:rsidRDefault="00A7738F" w:rsidP="00A7738F">
      <w:pPr>
        <w:jc w:val="both"/>
      </w:pPr>
      <w:r w:rsidRPr="00166B3A">
        <w:tab/>
      </w:r>
      <w:r w:rsidR="00B70F3E" w:rsidRPr="00166B3A">
        <w:t xml:space="preserve">Cada filtro realiza una tarea específica, procesando los datos de entrada y emitiéndolos por su salida. El control es distribuido: cada filtro puede procesar los datos apenas le llegan, independientemente de lo que estén haciendo los otros filtros. </w:t>
      </w:r>
      <w:r w:rsidR="000D3FE5" w:rsidRPr="00166B3A">
        <w:t>Idealmente los filtros</w:t>
      </w:r>
      <w:r w:rsidR="00B70F3E" w:rsidRPr="00166B3A">
        <w:t xml:space="preserve"> no comparten entre sí va</w:t>
      </w:r>
      <w:r w:rsidR="00A643E1" w:rsidRPr="00166B3A">
        <w:t xml:space="preserve">riables o estados internos. </w:t>
      </w:r>
      <w:r w:rsidR="00B70F3E" w:rsidRPr="00166B3A">
        <w:t>Cada filtro tiene una entrada, por donde le llegan datos, y una salida donde escribe datos producidos. La comunicación entre los filtros es restringida, sólo se realiza a través de las tuberías. Éstas conectan la salida de los filtros con las entradas de otros, transmitiendo los datos de</w:t>
      </w:r>
      <w:r w:rsidR="00A643E1" w:rsidRPr="00166B3A">
        <w:t xml:space="preserve"> </w:t>
      </w:r>
      <w:r w:rsidR="00B70F3E" w:rsidRPr="00166B3A">
        <w:t>una punta a la otra.</w:t>
      </w:r>
    </w:p>
    <w:p w:rsidR="00B70F3E" w:rsidRPr="00166B3A" w:rsidRDefault="00B70F3E" w:rsidP="00A7738F">
      <w:pPr>
        <w:keepNext/>
        <w:jc w:val="both"/>
      </w:pPr>
      <w:r w:rsidRPr="00166B3A">
        <w:rPr>
          <w:noProof/>
          <w:lang w:val="es-ES" w:eastAsia="es-ES"/>
        </w:rPr>
        <w:drawing>
          <wp:inline distT="0" distB="0" distL="0" distR="0">
            <wp:extent cx="5086350" cy="1933575"/>
            <wp:effectExtent l="19050" t="0" r="0" b="0"/>
            <wp:docPr id="11" name="10 Imagen" descr="arc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ch.png"/>
                    <pic:cNvPicPr/>
                  </pic:nvPicPr>
                  <pic:blipFill>
                    <a:blip r:embed="rId11"/>
                    <a:stretch>
                      <a:fillRect/>
                    </a:stretch>
                  </pic:blipFill>
                  <pic:spPr>
                    <a:xfrm>
                      <a:off x="0" y="0"/>
                      <a:ext cx="5086350" cy="1933575"/>
                    </a:xfrm>
                    <a:prstGeom prst="rect">
                      <a:avLst/>
                    </a:prstGeom>
                  </pic:spPr>
                </pic:pic>
              </a:graphicData>
            </a:graphic>
          </wp:inline>
        </w:drawing>
      </w:r>
    </w:p>
    <w:p w:rsidR="00B70F3E" w:rsidRPr="00166B3A" w:rsidRDefault="00B70F3E" w:rsidP="00A7738F">
      <w:pPr>
        <w:pStyle w:val="Epgrafe"/>
        <w:jc w:val="center"/>
      </w:pPr>
      <w:bookmarkStart w:id="15" w:name="_Ref274691444"/>
      <w:bookmarkStart w:id="16" w:name="_Ref270497011"/>
      <w:bookmarkStart w:id="17" w:name="_Toc276494088"/>
      <w:r w:rsidRPr="00166B3A">
        <w:t xml:space="preserve">Figura </w:t>
      </w:r>
      <w:fldSimple w:instr=" STYLEREF 1 \s ">
        <w:r w:rsidR="00801D25">
          <w:rPr>
            <w:noProof/>
          </w:rPr>
          <w:t>II</w:t>
        </w:r>
      </w:fldSimple>
      <w:r w:rsidR="00691B9A">
        <w:t>.</w:t>
      </w:r>
      <w:fldSimple w:instr=" SEQ Figura \* ARABIC \s 1 ">
        <w:r w:rsidR="00801D25">
          <w:rPr>
            <w:noProof/>
          </w:rPr>
          <w:t>1</w:t>
        </w:r>
      </w:fldSimple>
      <w:bookmarkEnd w:id="15"/>
      <w:r w:rsidRPr="00166B3A">
        <w:t xml:space="preserve"> </w:t>
      </w:r>
      <w:r w:rsidR="00504047">
        <w:t xml:space="preserve">- </w:t>
      </w:r>
      <w:r w:rsidRPr="00166B3A">
        <w:t>Arquitectura propuesta para el problema de KWIC</w:t>
      </w:r>
      <w:bookmarkEnd w:id="16"/>
      <w:bookmarkEnd w:id="17"/>
    </w:p>
    <w:p w:rsidR="00B70F3E" w:rsidRPr="00166B3A" w:rsidRDefault="00B70F3E" w:rsidP="00A7738F">
      <w:pPr>
        <w:pStyle w:val="Ttulo2"/>
        <w:jc w:val="both"/>
      </w:pPr>
    </w:p>
    <w:p w:rsidR="00B70F3E" w:rsidRPr="00166B3A" w:rsidRDefault="00A7738F" w:rsidP="00A7738F">
      <w:pPr>
        <w:jc w:val="both"/>
      </w:pPr>
      <w:r w:rsidRPr="00166B3A">
        <w:tab/>
      </w:r>
      <w:r w:rsidR="00B70F3E" w:rsidRPr="00166B3A">
        <w:t xml:space="preserve">En la arquitectura </w:t>
      </w:r>
      <w:r w:rsidR="000D3FE5" w:rsidRPr="00166B3A">
        <w:t>propuesta,</w:t>
      </w:r>
      <w:r w:rsidR="00B70F3E" w:rsidRPr="00166B3A">
        <w:t xml:space="preserve"> se muestran cuatros filtros: “Input”, “Circular Shifter”, “Alphabetizer” y</w:t>
      </w:r>
      <w:r w:rsidR="00A643E1" w:rsidRPr="00166B3A">
        <w:t xml:space="preserve"> </w:t>
      </w:r>
      <w:r w:rsidR="00B70F3E" w:rsidRPr="00166B3A">
        <w:t>“Output”.</w:t>
      </w:r>
    </w:p>
    <w:p w:rsidR="00F96D0E" w:rsidRDefault="00A7738F" w:rsidP="00912257">
      <w:pPr>
        <w:jc w:val="both"/>
      </w:pPr>
      <w:r w:rsidRPr="00166B3A">
        <w:tab/>
      </w:r>
      <w:r w:rsidR="00B70F3E" w:rsidRPr="00166B3A">
        <w:t xml:space="preserve">El filtro “Input” parsea la entrada y escribe las líneas parseadas en su salida. Una tubería conecta la salida de este filtro con la entrada del filtro “Circular Shifter”. De esta forma, las líneas parseadas por el filtro “Input” sirven como entrada del segundo filtro. Éste procesa las líneas de entrada produciendo desplazamientos circulares sobre esas líneas. Las nuevas líneas desplazadas son escritas en la salida del filtro, en donde nuevamente se encuentra una tubería que conecta la </w:t>
      </w:r>
      <w:r w:rsidR="00B70F3E" w:rsidRPr="00166B3A">
        <w:lastRenderedPageBreak/>
        <w:t>salida del filtro con el filtro “Alp</w:t>
      </w:r>
      <w:r w:rsidR="00F96D0E" w:rsidRPr="00166B3A">
        <w:t>h</w:t>
      </w:r>
      <w:r w:rsidR="00B70F3E" w:rsidRPr="00166B3A">
        <w:t>abetizer”. De esta manera, las líneas producidas por el filtro “Circular Shifter” sirven como entrada para el filtro “Alphabetizer”. Éste ordena las líneas alfabéticamente, escribiéndolas en su salida. Análogamente, u</w:t>
      </w:r>
      <w:r w:rsidR="00EF164A" w:rsidRPr="00166B3A">
        <w:t>na tubería conecta este filtro a</w:t>
      </w:r>
      <w:r w:rsidR="00B70F3E" w:rsidRPr="00166B3A">
        <w:t>l filtro “Output”, que mediante otra tubería escribe los resultados finales en la salida estándar.</w:t>
      </w:r>
    </w:p>
    <w:p w:rsidR="00912257" w:rsidRPr="00166B3A" w:rsidRDefault="00912257" w:rsidP="00912257">
      <w:pPr>
        <w:jc w:val="both"/>
        <w:rPr>
          <w:rFonts w:ascii="Cambria" w:hAnsi="Cambria" w:cs="Cambria"/>
          <w:b/>
          <w:bCs/>
          <w:color w:val="4F81BD"/>
          <w:sz w:val="26"/>
          <w:szCs w:val="26"/>
        </w:rPr>
      </w:pPr>
    </w:p>
    <w:p w:rsidR="004C574A" w:rsidRPr="00166B3A" w:rsidRDefault="004C574A" w:rsidP="005D0890">
      <w:pPr>
        <w:pStyle w:val="Ttulo2"/>
        <w:numPr>
          <w:ilvl w:val="1"/>
          <w:numId w:val="8"/>
        </w:numPr>
        <w:ind w:left="708" w:hanging="708"/>
        <w:jc w:val="both"/>
      </w:pPr>
      <w:bookmarkStart w:id="18" w:name="_Toc269471325"/>
      <w:bookmarkStart w:id="19" w:name="_Toc276494520"/>
      <w:r w:rsidRPr="00166B3A">
        <w:t>Atributos de calidad</w:t>
      </w:r>
      <w:bookmarkEnd w:id="18"/>
      <w:bookmarkEnd w:id="19"/>
    </w:p>
    <w:p w:rsidR="004C574A" w:rsidRPr="00166B3A" w:rsidRDefault="004C574A" w:rsidP="000E2CDD">
      <w:pPr>
        <w:jc w:val="both"/>
      </w:pPr>
    </w:p>
    <w:p w:rsidR="004C574A" w:rsidRPr="00166B3A" w:rsidRDefault="004C574A" w:rsidP="006D57FC">
      <w:pPr>
        <w:ind w:firstLine="708"/>
        <w:jc w:val="both"/>
      </w:pPr>
      <w:r w:rsidRPr="00166B3A">
        <w:t xml:space="preserve">La calidad de software se define como el grado en el cual éste posee una combinación deseada de atributos, tales como: Performance, Disponibilidad, Portabilidad, Seguridad, Usabilidad, etc. </w:t>
      </w:r>
      <w:sdt>
        <w:sdtPr>
          <w:id w:val="4011054"/>
          <w:citation/>
        </w:sdtPr>
        <w:sdtContent>
          <w:r w:rsidR="00F8031D" w:rsidRPr="00166B3A">
            <w:fldChar w:fldCharType="begin"/>
          </w:r>
          <w:r w:rsidR="000B4129" w:rsidRPr="00166B3A">
            <w:instrText xml:space="preserve"> CITATION IEE92 \l 3082 </w:instrText>
          </w:r>
          <w:r w:rsidR="00F8031D" w:rsidRPr="00166B3A">
            <w:fldChar w:fldCharType="separate"/>
          </w:r>
          <w:r w:rsidR="006705EA">
            <w:rPr>
              <w:noProof/>
            </w:rPr>
            <w:t>[18]</w:t>
          </w:r>
          <w:r w:rsidR="00F8031D" w:rsidRPr="00166B3A">
            <w:fldChar w:fldCharType="end"/>
          </w:r>
        </w:sdtContent>
      </w:sdt>
      <w:r w:rsidRPr="00166B3A">
        <w:t xml:space="preserve">. Estos atributos son requerimientos adicionales del sistema </w:t>
      </w:r>
      <w:sdt>
        <w:sdtPr>
          <w:id w:val="4011055"/>
          <w:citation/>
        </w:sdtPr>
        <w:sdtContent>
          <w:r w:rsidR="00F8031D" w:rsidRPr="00166B3A">
            <w:fldChar w:fldCharType="begin"/>
          </w:r>
          <w:r w:rsidR="000B4129" w:rsidRPr="00166B3A">
            <w:instrText xml:space="preserve"> CITATION Kaz01 \l 3082 </w:instrText>
          </w:r>
          <w:r w:rsidR="00F8031D" w:rsidRPr="00166B3A">
            <w:fldChar w:fldCharType="separate"/>
          </w:r>
          <w:r w:rsidR="006705EA">
            <w:rPr>
              <w:noProof/>
            </w:rPr>
            <w:t>[2]</w:t>
          </w:r>
          <w:r w:rsidR="00F8031D" w:rsidRPr="00166B3A">
            <w:fldChar w:fldCharType="end"/>
          </w:r>
        </w:sdtContent>
      </w:sdt>
      <w:r w:rsidRPr="00166B3A">
        <w:t xml:space="preserve"> que hacen referencia a características o restricciones que éste debe satisfacer, y complementan los requerimientos funcionales del mismo. Estas características o atributos se conocen con el nombre de “atributos de calidad” </w:t>
      </w:r>
      <w:sdt>
        <w:sdtPr>
          <w:id w:val="4011056"/>
          <w:citation/>
        </w:sdtPr>
        <w:sdtContent>
          <w:r w:rsidR="00F8031D" w:rsidRPr="00166B3A">
            <w:fldChar w:fldCharType="begin"/>
          </w:r>
          <w:r w:rsidR="000B4129" w:rsidRPr="00166B3A">
            <w:instrText xml:space="preserve"> CITATION Bar95 \l 3082 </w:instrText>
          </w:r>
          <w:r w:rsidR="00F8031D" w:rsidRPr="00166B3A">
            <w:fldChar w:fldCharType="separate"/>
          </w:r>
          <w:r w:rsidR="006705EA">
            <w:rPr>
              <w:noProof/>
            </w:rPr>
            <w:t>[3]</w:t>
          </w:r>
          <w:r w:rsidR="00F8031D" w:rsidRPr="00166B3A">
            <w:fldChar w:fldCharType="end"/>
          </w:r>
        </w:sdtContent>
      </w:sdt>
      <w:r w:rsidRPr="00166B3A">
        <w:t xml:space="preserve">. </w:t>
      </w:r>
    </w:p>
    <w:p w:rsidR="008213C9" w:rsidRPr="00166B3A" w:rsidRDefault="008213C9" w:rsidP="006D57FC">
      <w:pPr>
        <w:ind w:firstLine="708"/>
        <w:jc w:val="both"/>
      </w:pPr>
      <w:r w:rsidRPr="00166B3A">
        <w:t xml:space="preserve">La arquitectura de un sistema </w:t>
      </w:r>
      <w:r w:rsidR="00EF164A" w:rsidRPr="00166B3A">
        <w:t xml:space="preserve">de software </w:t>
      </w:r>
      <w:r w:rsidRPr="00166B3A">
        <w:t xml:space="preserve">es determinante para que éste posea una combinación deseada o requerida de atributos de calidad. </w:t>
      </w:r>
      <w:r w:rsidR="00885152" w:rsidRPr="00166B3A">
        <w:t>La arquitectura</w:t>
      </w:r>
      <w:r w:rsidRPr="00166B3A">
        <w:t xml:space="preserve"> es la que </w:t>
      </w:r>
      <w:r w:rsidR="00A108D7" w:rsidRPr="00166B3A">
        <w:t>exhibe</w:t>
      </w:r>
      <w:r w:rsidRPr="00166B3A">
        <w:t xml:space="preserve"> o inhibe los atributos de calidad</w:t>
      </w:r>
      <w:r w:rsidR="00A108D7" w:rsidRPr="00166B3A">
        <w:t xml:space="preserve"> de un sistema</w:t>
      </w:r>
      <w:r w:rsidRPr="00166B3A">
        <w:t>, pues una arquitectura representa las decisiones más tempranas del diseño, que impa</w:t>
      </w:r>
      <w:r w:rsidR="00885152" w:rsidRPr="00166B3A">
        <w:t>ctarán de manera decisiva sobre l</w:t>
      </w:r>
      <w:r w:rsidRPr="00166B3A">
        <w:t xml:space="preserve">as etapas de desarrollo posteriores. </w:t>
      </w:r>
      <w:r w:rsidR="00A108D7" w:rsidRPr="00166B3A">
        <w:t>De esta manera</w:t>
      </w:r>
      <w:r w:rsidR="00885152" w:rsidRPr="00166B3A">
        <w:t>,</w:t>
      </w:r>
      <w:r w:rsidR="00A108D7" w:rsidRPr="00166B3A">
        <w:t xml:space="preserve"> es posible hacer predicciones sobre cuáles atributos de calidad, y </w:t>
      </w:r>
      <w:r w:rsidR="00A7738F" w:rsidRPr="00166B3A">
        <w:t>cuáles</w:t>
      </w:r>
      <w:r w:rsidR="00A108D7" w:rsidRPr="00166B3A">
        <w:t xml:space="preserve"> no, poseerá el sistema de software </w:t>
      </w:r>
      <w:r w:rsidR="00885152" w:rsidRPr="00166B3A">
        <w:t>mediante la evaluación de su</w:t>
      </w:r>
      <w:r w:rsidR="00A108D7" w:rsidRPr="00166B3A">
        <w:t xml:space="preserve"> arquitectura.</w:t>
      </w:r>
    </w:p>
    <w:p w:rsidR="004C574A" w:rsidRPr="00166B3A" w:rsidRDefault="004C574A" w:rsidP="006D57FC">
      <w:pPr>
        <w:ind w:firstLine="360"/>
        <w:jc w:val="both"/>
      </w:pPr>
      <w:r w:rsidRPr="00166B3A">
        <w:t xml:space="preserve">En términos generales, Bass y otros autores </w:t>
      </w:r>
      <w:sdt>
        <w:sdtPr>
          <w:id w:val="4011047"/>
          <w:citation/>
        </w:sdtPr>
        <w:sdtContent>
          <w:r w:rsidR="00F8031D" w:rsidRPr="00166B3A">
            <w:fldChar w:fldCharType="begin"/>
          </w:r>
          <w:r w:rsidR="008524E1" w:rsidRPr="00166B3A">
            <w:instrText xml:space="preserve"> CITATION Bas98 \l 3082  </w:instrText>
          </w:r>
          <w:r w:rsidR="00F8031D" w:rsidRPr="00166B3A">
            <w:fldChar w:fldCharType="separate"/>
          </w:r>
          <w:r w:rsidR="006705EA">
            <w:rPr>
              <w:noProof/>
            </w:rPr>
            <w:t>[1]</w:t>
          </w:r>
          <w:r w:rsidR="00F8031D" w:rsidRPr="00166B3A">
            <w:fldChar w:fldCharType="end"/>
          </w:r>
        </w:sdtContent>
      </w:sdt>
      <w:r w:rsidR="000B4129" w:rsidRPr="00166B3A">
        <w:t xml:space="preserve"> </w:t>
      </w:r>
      <w:r w:rsidRPr="00166B3A">
        <w:t>establece</w:t>
      </w:r>
      <w:r w:rsidR="000B4129" w:rsidRPr="00166B3A">
        <w:t>n</w:t>
      </w:r>
      <w:r w:rsidRPr="00166B3A">
        <w:t xml:space="preserve"> una clasificación de los atributos de calidad en dos categorías: </w:t>
      </w:r>
    </w:p>
    <w:p w:rsidR="004C574A" w:rsidRPr="00166B3A" w:rsidRDefault="004C574A" w:rsidP="00272F18">
      <w:pPr>
        <w:pStyle w:val="Prrafodelista"/>
        <w:numPr>
          <w:ilvl w:val="0"/>
          <w:numId w:val="6"/>
        </w:numPr>
        <w:jc w:val="both"/>
      </w:pPr>
      <w:r w:rsidRPr="00166B3A">
        <w:t>Observables en tiempo de ejecución: aquellos atributos que se determinan del comportamiento del sistema en tiempo de ejecución (</w:t>
      </w:r>
      <w:r w:rsidR="00885152" w:rsidRPr="00166B3A">
        <w:t xml:space="preserve">por ejemplo </w:t>
      </w:r>
      <w:r w:rsidRPr="00166B3A">
        <w:t xml:space="preserve">disponibilidad, performance, seguridad, etc.) </w:t>
      </w:r>
    </w:p>
    <w:p w:rsidR="004C574A" w:rsidRPr="00166B3A" w:rsidRDefault="004C574A" w:rsidP="00272F18">
      <w:pPr>
        <w:pStyle w:val="Prrafodelista"/>
        <w:numPr>
          <w:ilvl w:val="0"/>
          <w:numId w:val="6"/>
        </w:numPr>
        <w:jc w:val="both"/>
      </w:pPr>
      <w:r w:rsidRPr="00166B3A">
        <w:t>No observables en tiempo de ejecución: aquellos atributos que se establecen durante el desarrollo del sistema (</w:t>
      </w:r>
      <w:r w:rsidR="00885152" w:rsidRPr="00166B3A">
        <w:t xml:space="preserve">por ejemplo </w:t>
      </w:r>
      <w:r w:rsidRPr="00166B3A">
        <w:t xml:space="preserve">modificabilidad, reusabilidad, portabilidad, escalabilidad, etc.). </w:t>
      </w:r>
    </w:p>
    <w:p w:rsidR="004C574A" w:rsidRPr="00166B3A" w:rsidRDefault="004C574A" w:rsidP="00050FEA">
      <w:pPr>
        <w:ind w:firstLine="360"/>
        <w:jc w:val="both"/>
      </w:pPr>
      <w:r w:rsidRPr="00166B3A">
        <w:t>La “funcionalidad” es la habilidad de un sistema para realizar el trabajo</w:t>
      </w:r>
      <w:r w:rsidR="00EF164A" w:rsidRPr="00166B3A">
        <w:t xml:space="preserve"> para el que fue pensado</w:t>
      </w:r>
      <w:r w:rsidRPr="00166B3A">
        <w:t xml:space="preserve">. Los atributos de calidad de un sistema son independientes de la funcionalidad del mismo </w:t>
      </w:r>
      <w:sdt>
        <w:sdtPr>
          <w:id w:val="4011048"/>
          <w:citation/>
        </w:sdtPr>
        <w:sdtContent>
          <w:r w:rsidR="00F8031D" w:rsidRPr="00166B3A">
            <w:fldChar w:fldCharType="begin"/>
          </w:r>
          <w:r w:rsidR="008524E1" w:rsidRPr="00166B3A">
            <w:instrText xml:space="preserve"> CITATION Bas98 \l 3082  </w:instrText>
          </w:r>
          <w:r w:rsidR="00F8031D" w:rsidRPr="00166B3A">
            <w:fldChar w:fldCharType="separate"/>
          </w:r>
          <w:r w:rsidR="006705EA">
            <w:rPr>
              <w:noProof/>
            </w:rPr>
            <w:t>[1]</w:t>
          </w:r>
          <w:r w:rsidR="00F8031D" w:rsidRPr="00166B3A">
            <w:fldChar w:fldCharType="end"/>
          </w:r>
        </w:sdtContent>
      </w:sdt>
      <w:r w:rsidRPr="00166B3A">
        <w:t xml:space="preserve">. Si esto no fuera así, una funcionalidad seleccionada dictaría los niveles de seguridad, modificabilidad, disponibilidad, etc. de un sistema. Esto no significa que cualquier nivel de cualquier atributo de calidad puede ser alcanzado para cualquier funcionalidad. Manipular gráficos complejos o realizar complejos cálculos matemáticos, por ejemplo, ciertamente tienen un impacto negativo sobre la performance. Sin embargo, lo que sí es posible es, bajo determinada funcionalidad, tomar ciertas decisiones que determinen un nivel relativo de calidad. </w:t>
      </w:r>
    </w:p>
    <w:p w:rsidR="004C574A" w:rsidRPr="00166B3A" w:rsidRDefault="00885152" w:rsidP="00050FEA">
      <w:pPr>
        <w:ind w:firstLine="360"/>
        <w:jc w:val="both"/>
      </w:pPr>
      <w:r w:rsidRPr="00166B3A">
        <w:lastRenderedPageBreak/>
        <w:t>E</w:t>
      </w:r>
      <w:r w:rsidR="004C574A" w:rsidRPr="00166B3A">
        <w:t>n general</w:t>
      </w:r>
      <w:r w:rsidRPr="00166B3A">
        <w:t>,</w:t>
      </w:r>
      <w:r w:rsidR="004C574A" w:rsidRPr="00166B3A">
        <w:t xml:space="preserve"> es en la funcionalidad en donde se pone el foco de atención durante las distintas etapas de desarrollo, dejando a </w:t>
      </w:r>
      <w:r w:rsidRPr="00166B3A">
        <w:t>los atributos de calidad</w:t>
      </w:r>
      <w:r w:rsidR="004C574A" w:rsidRPr="00166B3A">
        <w:t>, con mucha suerte, en un segundo plano. De esta manera</w:t>
      </w:r>
      <w:r w:rsidR="005E2D4C" w:rsidRPr="00166B3A">
        <w:t>,</w:t>
      </w:r>
      <w:r w:rsidR="004C574A" w:rsidRPr="00166B3A">
        <w:t xml:space="preserve"> la mayoría de los enfoques </w:t>
      </w:r>
      <w:r w:rsidR="005E2D4C" w:rsidRPr="00166B3A">
        <w:t>tienen en cuenta</w:t>
      </w:r>
      <w:r w:rsidR="004C574A" w:rsidRPr="00166B3A">
        <w:t xml:space="preserve"> </w:t>
      </w:r>
      <w:r w:rsidR="005E2D4C" w:rsidRPr="00166B3A">
        <w:t xml:space="preserve">a </w:t>
      </w:r>
      <w:r w:rsidR="004C574A" w:rsidRPr="00166B3A">
        <w:t xml:space="preserve">los atributos de calidad separadamente de la funcionalidad, dejando su integración para las etapas finales del ciclo de desarrollo </w:t>
      </w:r>
      <w:sdt>
        <w:sdtPr>
          <w:id w:val="4011057"/>
          <w:citation/>
        </w:sdtPr>
        <w:sdtContent>
          <w:r w:rsidR="00F8031D" w:rsidRPr="00166B3A">
            <w:fldChar w:fldCharType="begin"/>
          </w:r>
          <w:r w:rsidR="000B4129" w:rsidRPr="00166B3A">
            <w:instrText xml:space="preserve"> CITATION Bar95 \l 3082 </w:instrText>
          </w:r>
          <w:r w:rsidR="00F8031D" w:rsidRPr="00166B3A">
            <w:fldChar w:fldCharType="separate"/>
          </w:r>
          <w:r w:rsidR="006705EA">
            <w:rPr>
              <w:noProof/>
            </w:rPr>
            <w:t>[3]</w:t>
          </w:r>
          <w:r w:rsidR="00F8031D" w:rsidRPr="00166B3A">
            <w:fldChar w:fldCharType="end"/>
          </w:r>
        </w:sdtContent>
      </w:sdt>
      <w:r w:rsidR="004C574A" w:rsidRPr="00166B3A">
        <w:t>. Sin embargo, los atributos de calidad deben ser considerados e</w:t>
      </w:r>
      <w:r w:rsidR="005E2D4C" w:rsidRPr="00166B3A">
        <w:t>n todas las etapas del proceso, ya que n</w:t>
      </w:r>
      <w:r w:rsidR="004C574A" w:rsidRPr="00166B3A">
        <w:t>ing</w:t>
      </w:r>
      <w:r w:rsidR="005E2D4C" w:rsidRPr="00166B3A">
        <w:t>u</w:t>
      </w:r>
      <w:r w:rsidR="004C574A" w:rsidRPr="00166B3A">
        <w:t>n</w:t>
      </w:r>
      <w:r w:rsidR="005E2D4C" w:rsidRPr="00166B3A">
        <w:t>o</w:t>
      </w:r>
      <w:r w:rsidR="004C574A" w:rsidRPr="00166B3A">
        <w:t xml:space="preserve"> es </w:t>
      </w:r>
      <w:r w:rsidR="005E2D4C" w:rsidRPr="00166B3A">
        <w:t>completamente</w:t>
      </w:r>
      <w:r w:rsidR="004C574A" w:rsidRPr="00166B3A">
        <w:t xml:space="preserve"> dependiente de </w:t>
      </w:r>
      <w:r w:rsidR="005E2D4C" w:rsidRPr="00166B3A">
        <w:t>una sola etapa</w:t>
      </w:r>
      <w:sdt>
        <w:sdtPr>
          <w:id w:val="4011049"/>
          <w:citation/>
        </w:sdtPr>
        <w:sdtContent>
          <w:r w:rsidR="00F8031D" w:rsidRPr="00166B3A">
            <w:fldChar w:fldCharType="begin"/>
          </w:r>
          <w:r w:rsidR="008524E1" w:rsidRPr="00166B3A">
            <w:instrText xml:space="preserve"> CITATION Bas98 \l 3082  </w:instrText>
          </w:r>
          <w:r w:rsidR="00F8031D" w:rsidRPr="00166B3A">
            <w:fldChar w:fldCharType="separate"/>
          </w:r>
          <w:r w:rsidR="006705EA">
            <w:rPr>
              <w:noProof/>
            </w:rPr>
            <w:t xml:space="preserve"> [1]</w:t>
          </w:r>
          <w:r w:rsidR="00F8031D" w:rsidRPr="00166B3A">
            <w:fldChar w:fldCharType="end"/>
          </w:r>
        </w:sdtContent>
      </w:sdt>
      <w:r w:rsidR="004C574A" w:rsidRPr="00166B3A">
        <w:t xml:space="preserve">. </w:t>
      </w:r>
    </w:p>
    <w:p w:rsidR="004C574A" w:rsidRPr="00166B3A" w:rsidRDefault="004C574A" w:rsidP="00050FEA">
      <w:pPr>
        <w:ind w:firstLine="360"/>
        <w:jc w:val="both"/>
      </w:pPr>
      <w:r w:rsidRPr="00166B3A">
        <w:t>Particularmente</w:t>
      </w:r>
      <w:r w:rsidR="004E0266" w:rsidRPr="00166B3A">
        <w:t>,</w:t>
      </w:r>
      <w:r w:rsidRPr="00166B3A">
        <w:t xml:space="preserve"> la arquitectura es fundamental para la realización de varios atributos de calidad de un sistema. Es la primera etapa del ciclo de desarrollo en donde las estructuras deben ser diseñadas satisfaciendo a los atributos requeridos, y en donde estos pueden ser incluso testeados. Es por esta razón</w:t>
      </w:r>
      <w:r w:rsidR="005E2D4C" w:rsidRPr="00166B3A">
        <w:t>,</w:t>
      </w:r>
      <w:r w:rsidRPr="00166B3A">
        <w:t xml:space="preserve"> que el tener un conocimiento exacto de los atributos de calidad de un sistema en las etapas tempranas de desarrollo es fundamental para lograr un sistema exitoso</w:t>
      </w:r>
      <w:r w:rsidR="006A387D" w:rsidRPr="00166B3A">
        <w:t xml:space="preserve"> </w:t>
      </w:r>
      <w:sdt>
        <w:sdtPr>
          <w:id w:val="1349834"/>
          <w:citation/>
        </w:sdtPr>
        <w:sdtContent>
          <w:r w:rsidR="00F8031D" w:rsidRPr="00166B3A">
            <w:fldChar w:fldCharType="begin"/>
          </w:r>
          <w:r w:rsidR="006A387D" w:rsidRPr="00166B3A">
            <w:instrText xml:space="preserve"> CITATION Bas03 \l 3082 </w:instrText>
          </w:r>
          <w:r w:rsidR="00F8031D" w:rsidRPr="00166B3A">
            <w:fldChar w:fldCharType="separate"/>
          </w:r>
          <w:r w:rsidR="006705EA">
            <w:rPr>
              <w:noProof/>
            </w:rPr>
            <w:t>[19]</w:t>
          </w:r>
          <w:r w:rsidR="00F8031D" w:rsidRPr="00166B3A">
            <w:fldChar w:fldCharType="end"/>
          </w:r>
        </w:sdtContent>
      </w:sdt>
      <w:r w:rsidRPr="00166B3A">
        <w:t xml:space="preserve">. </w:t>
      </w:r>
    </w:p>
    <w:p w:rsidR="00A108D7" w:rsidRPr="00166B3A" w:rsidRDefault="004C574A" w:rsidP="00050FEA">
      <w:pPr>
        <w:ind w:firstLine="360"/>
        <w:jc w:val="both"/>
      </w:pPr>
      <w:r w:rsidRPr="00166B3A">
        <w:t>En este trabajo se denominará QAR (Quality Attribute Requirement) a un requerimiento de un atributo de calidad</w:t>
      </w:r>
      <w:r w:rsidR="006A387D" w:rsidRPr="00166B3A">
        <w:t xml:space="preserve"> </w:t>
      </w:r>
      <w:sdt>
        <w:sdtPr>
          <w:id w:val="1351873"/>
          <w:citation/>
        </w:sdtPr>
        <w:sdtContent>
          <w:r w:rsidR="00F8031D" w:rsidRPr="00166B3A">
            <w:fldChar w:fldCharType="begin"/>
          </w:r>
          <w:r w:rsidR="006A387D" w:rsidRPr="00166B3A">
            <w:instrText xml:space="preserve"> CITATION Ber09 \l 3082 </w:instrText>
          </w:r>
          <w:r w:rsidR="00F8031D" w:rsidRPr="00166B3A">
            <w:fldChar w:fldCharType="separate"/>
          </w:r>
          <w:r w:rsidR="006705EA">
            <w:rPr>
              <w:noProof/>
            </w:rPr>
            <w:t>[20]</w:t>
          </w:r>
          <w:r w:rsidR="00F8031D" w:rsidRPr="00166B3A">
            <w:fldChar w:fldCharType="end"/>
          </w:r>
        </w:sdtContent>
      </w:sdt>
      <w:r w:rsidRPr="00166B3A">
        <w:t xml:space="preserve">. En la bibliografía los QARs también son conocidos como “Non </w:t>
      </w:r>
      <w:r w:rsidR="005E2D4C" w:rsidRPr="00166B3A">
        <w:t>Functional R</w:t>
      </w:r>
      <w:r w:rsidRPr="00166B3A">
        <w:t>equirements”, o NFRs. Sin embargo</w:t>
      </w:r>
      <w:r w:rsidR="005E2D4C" w:rsidRPr="00166B3A">
        <w:t>,</w:t>
      </w:r>
      <w:r w:rsidRPr="00166B3A">
        <w:t xml:space="preserve"> se adopta como convención la primera denominación</w:t>
      </w:r>
      <w:r w:rsidR="00A108D7" w:rsidRPr="00166B3A">
        <w:t>.</w:t>
      </w:r>
    </w:p>
    <w:p w:rsidR="00A7738F" w:rsidRPr="00166B3A" w:rsidRDefault="00A7738F" w:rsidP="00050FEA">
      <w:pPr>
        <w:ind w:firstLine="360"/>
        <w:jc w:val="both"/>
      </w:pPr>
    </w:p>
    <w:p w:rsidR="004C574A" w:rsidRPr="00166B3A" w:rsidRDefault="00A108D7" w:rsidP="00272F18">
      <w:pPr>
        <w:pStyle w:val="Ttulo3"/>
        <w:numPr>
          <w:ilvl w:val="2"/>
          <w:numId w:val="8"/>
        </w:numPr>
      </w:pPr>
      <w:bookmarkStart w:id="20" w:name="_Toc276494521"/>
      <w:r w:rsidRPr="00166B3A">
        <w:t>Principales atributos de calidad</w:t>
      </w:r>
      <w:bookmarkEnd w:id="20"/>
    </w:p>
    <w:p w:rsidR="00EF164A" w:rsidRPr="00166B3A" w:rsidRDefault="00EF164A" w:rsidP="00050FEA">
      <w:pPr>
        <w:ind w:firstLine="360"/>
        <w:jc w:val="both"/>
      </w:pPr>
    </w:p>
    <w:p w:rsidR="004C574A" w:rsidRPr="00166B3A" w:rsidRDefault="00CA0E48" w:rsidP="00050FEA">
      <w:pPr>
        <w:ind w:firstLine="360"/>
        <w:jc w:val="both"/>
      </w:pPr>
      <w:r w:rsidRPr="00166B3A">
        <w:t xml:space="preserve">A continuación se </w:t>
      </w:r>
      <w:bookmarkStart w:id="21" w:name="_Toc269471326"/>
      <w:r w:rsidR="005E2D4C" w:rsidRPr="00166B3A">
        <w:t>describen</w:t>
      </w:r>
      <w:r w:rsidRPr="00166B3A">
        <w:t xml:space="preserve"> algunos atributos de calidad</w:t>
      </w:r>
      <w:r w:rsidR="00A25F75" w:rsidRPr="00166B3A">
        <w:t xml:space="preserve"> que se mencionarán luego a lo largo del trabajo</w:t>
      </w:r>
      <w:r w:rsidRPr="00166B3A">
        <w:t xml:space="preserve">. Estos son </w:t>
      </w:r>
      <w:bookmarkEnd w:id="21"/>
      <w:r w:rsidR="00A25F75" w:rsidRPr="00166B3A">
        <w:t>disponibilidad</w:t>
      </w:r>
      <w:r w:rsidR="00EF164A" w:rsidRPr="00166B3A">
        <w:t xml:space="preserve"> (</w:t>
      </w:r>
      <w:r w:rsidR="005E2D4C" w:rsidRPr="00166B3A">
        <w:t>availability</w:t>
      </w:r>
      <w:r w:rsidR="00EF164A" w:rsidRPr="00166B3A">
        <w:t>)</w:t>
      </w:r>
      <w:r w:rsidR="00A25F75" w:rsidRPr="00166B3A">
        <w:t>, performance</w:t>
      </w:r>
      <w:r w:rsidR="00EF164A" w:rsidRPr="00166B3A">
        <w:t xml:space="preserve"> (performance)</w:t>
      </w:r>
      <w:r w:rsidR="00A25F75" w:rsidRPr="00166B3A">
        <w:t>, seguridad</w:t>
      </w:r>
      <w:r w:rsidR="00EF164A" w:rsidRPr="00166B3A">
        <w:t xml:space="preserve"> (security)</w:t>
      </w:r>
      <w:r w:rsidR="00A25F75" w:rsidRPr="00166B3A">
        <w:t>, usabilidad</w:t>
      </w:r>
      <w:r w:rsidR="00EF164A" w:rsidRPr="00166B3A">
        <w:t xml:space="preserve"> (usability)</w:t>
      </w:r>
      <w:r w:rsidR="00A25F75" w:rsidRPr="00166B3A">
        <w:t>, modificabilidad</w:t>
      </w:r>
      <w:r w:rsidR="00EF164A" w:rsidRPr="00166B3A">
        <w:t xml:space="preserve"> (modifiability)</w:t>
      </w:r>
      <w:r w:rsidR="00A25F75" w:rsidRPr="00166B3A">
        <w:t xml:space="preserve"> y testeabilidad</w:t>
      </w:r>
      <w:r w:rsidR="00EF164A" w:rsidRPr="00166B3A">
        <w:t xml:space="preserve"> (testeability)</w:t>
      </w:r>
      <w:r w:rsidR="00A25F75" w:rsidRPr="00166B3A">
        <w:t xml:space="preserve">. </w:t>
      </w:r>
    </w:p>
    <w:p w:rsidR="00CA0E48" w:rsidRPr="00166B3A" w:rsidRDefault="00CA0E48" w:rsidP="00050FEA">
      <w:pPr>
        <w:ind w:firstLine="360"/>
        <w:jc w:val="both"/>
      </w:pPr>
    </w:p>
    <w:p w:rsidR="004C574A" w:rsidRPr="00166B3A" w:rsidRDefault="004C574A" w:rsidP="00272F18">
      <w:pPr>
        <w:pStyle w:val="Ttulo4"/>
        <w:numPr>
          <w:ilvl w:val="3"/>
          <w:numId w:val="8"/>
        </w:numPr>
        <w:tabs>
          <w:tab w:val="left" w:pos="993"/>
        </w:tabs>
      </w:pPr>
      <w:bookmarkStart w:id="22" w:name="_Toc269471327"/>
      <w:bookmarkStart w:id="23" w:name="_Toc276494522"/>
      <w:r w:rsidRPr="00166B3A">
        <w:t>Disponibilidad</w:t>
      </w:r>
      <w:bookmarkEnd w:id="22"/>
      <w:bookmarkEnd w:id="23"/>
    </w:p>
    <w:p w:rsidR="00844A5A" w:rsidRPr="00166B3A" w:rsidRDefault="00844A5A" w:rsidP="00050FEA">
      <w:pPr>
        <w:jc w:val="both"/>
      </w:pPr>
    </w:p>
    <w:p w:rsidR="00403529" w:rsidRPr="00166B3A" w:rsidRDefault="00844A5A" w:rsidP="00050FEA">
      <w:pPr>
        <w:ind w:firstLine="708"/>
        <w:jc w:val="both"/>
      </w:pPr>
      <w:r w:rsidRPr="00166B3A">
        <w:t xml:space="preserve">La disponibilidad se relaciona con las fallas o interrupciones que pueden ocurrir en un sistema y sus consecuencias asociadas. Una falla del sistema ocurre cuando el mismo no </w:t>
      </w:r>
      <w:r w:rsidR="00403529" w:rsidRPr="00166B3A">
        <w:t>p</w:t>
      </w:r>
      <w:r w:rsidRPr="00166B3A">
        <w:t xml:space="preserve">uede </w:t>
      </w:r>
      <w:r w:rsidR="00403529" w:rsidRPr="00166B3A">
        <w:t xml:space="preserve">brindar un servicio consistente con </w:t>
      </w:r>
      <w:r w:rsidR="009434D9" w:rsidRPr="00166B3A">
        <w:t>sus especificaciones</w:t>
      </w:r>
      <w:r w:rsidR="00403529" w:rsidRPr="00166B3A">
        <w:t xml:space="preserve">. Dicha falla puede ser observada por usuarios del sistema - ya sean humanos u otros sistemas. </w:t>
      </w:r>
    </w:p>
    <w:p w:rsidR="00403529" w:rsidRPr="00166B3A" w:rsidRDefault="00403529" w:rsidP="00050FEA">
      <w:pPr>
        <w:ind w:firstLine="708"/>
        <w:jc w:val="both"/>
      </w:pPr>
      <w:r w:rsidRPr="00166B3A">
        <w:t xml:space="preserve">Algunas de las áreas </w:t>
      </w:r>
      <w:r w:rsidR="009434D9" w:rsidRPr="00166B3A">
        <w:t>concerniente</w:t>
      </w:r>
      <w:r w:rsidR="00EF164A" w:rsidRPr="00166B3A">
        <w:t>s</w:t>
      </w:r>
      <w:r w:rsidRPr="00166B3A">
        <w:t xml:space="preserve"> son</w:t>
      </w:r>
      <w:r w:rsidR="00FB17DD" w:rsidRPr="00166B3A">
        <w:t>:</w:t>
      </w:r>
      <w:r w:rsidRPr="00166B3A">
        <w:t xml:space="preserve"> identificar cómo la falla del sistema es detectada, cuán </w:t>
      </w:r>
      <w:r w:rsidR="009434D9" w:rsidRPr="00166B3A">
        <w:t>frecuentemente</w:t>
      </w:r>
      <w:r w:rsidRPr="00166B3A">
        <w:t xml:space="preserve"> ésta puede ocurrir, qué sucede cuando la falla ocurre, cuánto tiempo el sistema </w:t>
      </w:r>
      <w:r w:rsidR="00A7738F" w:rsidRPr="00166B3A">
        <w:t>está</w:t>
      </w:r>
      <w:r w:rsidRPr="00166B3A">
        <w:t xml:space="preserve"> fuera de operaciones luego de que ésta haya ocurrido, </w:t>
      </w:r>
      <w:r w:rsidR="009434D9" w:rsidRPr="00166B3A">
        <w:t>cuántas</w:t>
      </w:r>
      <w:r w:rsidR="00EF164A" w:rsidRPr="00166B3A">
        <w:t xml:space="preserve"> fallas pueden ser prevenidas o</w:t>
      </w:r>
      <w:r w:rsidRPr="00166B3A">
        <w:t xml:space="preserve"> que clases de notificaciones se deben producir cuando una falla ocurre. </w:t>
      </w:r>
    </w:p>
    <w:p w:rsidR="00403529" w:rsidRPr="00166B3A" w:rsidRDefault="00403529" w:rsidP="00050FEA">
      <w:pPr>
        <w:ind w:firstLine="708"/>
        <w:jc w:val="both"/>
      </w:pPr>
      <w:r w:rsidRPr="00166B3A">
        <w:t>De esta manera, la disponibilidad está fuertemente relacionada con la confiabilidad, es decir, con la habilidad del sistema de mantenerse operativo todo el tiempo.</w:t>
      </w:r>
    </w:p>
    <w:p w:rsidR="00CA0E48" w:rsidRPr="00166B3A" w:rsidRDefault="00403529" w:rsidP="00050FEA">
      <w:pPr>
        <w:jc w:val="both"/>
      </w:pPr>
      <w:r w:rsidRPr="00166B3A">
        <w:t xml:space="preserve"> </w:t>
      </w:r>
    </w:p>
    <w:p w:rsidR="004C574A" w:rsidRPr="00166B3A" w:rsidRDefault="004C574A" w:rsidP="00272F18">
      <w:pPr>
        <w:pStyle w:val="Ttulo4"/>
        <w:numPr>
          <w:ilvl w:val="3"/>
          <w:numId w:val="8"/>
        </w:numPr>
      </w:pPr>
      <w:bookmarkStart w:id="24" w:name="_Toc269471328"/>
      <w:bookmarkStart w:id="25" w:name="_Toc276494523"/>
      <w:r w:rsidRPr="00166B3A">
        <w:lastRenderedPageBreak/>
        <w:t>Performance</w:t>
      </w:r>
      <w:bookmarkEnd w:id="24"/>
      <w:bookmarkEnd w:id="25"/>
    </w:p>
    <w:p w:rsidR="002B2E87" w:rsidRPr="00166B3A" w:rsidRDefault="002B2E87" w:rsidP="00050FEA">
      <w:pPr>
        <w:jc w:val="both"/>
      </w:pPr>
    </w:p>
    <w:p w:rsidR="00403529" w:rsidRPr="00166B3A" w:rsidRDefault="009434D9" w:rsidP="00050FEA">
      <w:pPr>
        <w:ind w:firstLine="708"/>
        <w:jc w:val="both"/>
      </w:pPr>
      <w:r w:rsidRPr="00166B3A">
        <w:t>Performance</w:t>
      </w:r>
      <w:r w:rsidR="002B2E87" w:rsidRPr="00166B3A">
        <w:t xml:space="preserve"> se relaciona con el tiempo. Eventos </w:t>
      </w:r>
      <w:r w:rsidRPr="00166B3A">
        <w:t>(</w:t>
      </w:r>
      <w:r w:rsidR="00FB17DD" w:rsidRPr="00166B3A">
        <w:t xml:space="preserve">por ejemplo, </w:t>
      </w:r>
      <w:r w:rsidRPr="00166B3A">
        <w:t>interrupciones</w:t>
      </w:r>
      <w:r w:rsidR="002B2E87" w:rsidRPr="00166B3A">
        <w:t xml:space="preserve">, mensajes, pedidos de </w:t>
      </w:r>
      <w:r w:rsidRPr="00166B3A">
        <w:t>usuarios</w:t>
      </w:r>
      <w:r w:rsidR="002B2E87" w:rsidRPr="00166B3A">
        <w:t xml:space="preserve"> o simplemente el paso del </w:t>
      </w:r>
      <w:r w:rsidRPr="00166B3A">
        <w:t>tiempo</w:t>
      </w:r>
      <w:r w:rsidR="002B2E87" w:rsidRPr="00166B3A">
        <w:t xml:space="preserve">) ocurren, y el sistema debe responder a ellos. Hay una gran variedad de caracterizaciones de eventos que arriban y sus respuestas, pero básicamente la performance </w:t>
      </w:r>
      <w:r w:rsidR="004B02EE" w:rsidRPr="00166B3A">
        <w:t>tiene que ver</w:t>
      </w:r>
      <w:r w:rsidR="002B2E87" w:rsidRPr="00166B3A">
        <w:t xml:space="preserve"> </w:t>
      </w:r>
      <w:r w:rsidR="004B02EE" w:rsidRPr="00166B3A">
        <w:t>con</w:t>
      </w:r>
      <w:r w:rsidR="002B2E87" w:rsidRPr="00166B3A">
        <w:t xml:space="preserve"> </w:t>
      </w:r>
      <w:r w:rsidRPr="00166B3A">
        <w:t>cuánto</w:t>
      </w:r>
      <w:r w:rsidR="002B2E87" w:rsidRPr="00166B3A">
        <w:t xml:space="preserve"> tiempo le lleva al sistema responder cuando un evento ocurre. </w:t>
      </w:r>
    </w:p>
    <w:p w:rsidR="002B2E87" w:rsidRPr="00166B3A" w:rsidRDefault="00730546" w:rsidP="00050FEA">
      <w:pPr>
        <w:ind w:firstLine="708"/>
        <w:jc w:val="both"/>
      </w:pPr>
      <w:r w:rsidRPr="00166B3A">
        <w:t>La performance a nivel arquitectónico se puede entender, modelar y analizar,</w:t>
      </w:r>
      <w:r w:rsidR="004B02EE" w:rsidRPr="00166B3A">
        <w:t xml:space="preserve"> observando: la distribución y </w:t>
      </w:r>
      <w:r w:rsidRPr="00166B3A">
        <w:t xml:space="preserve">la tasa de llegada de los servicios de pedidos, los tiempos de procesamiento, el tamaño de las colas, y </w:t>
      </w:r>
      <w:r w:rsidR="004B02EE" w:rsidRPr="00166B3A">
        <w:t xml:space="preserve">la latencia. Se puede simular </w:t>
      </w:r>
      <w:r w:rsidR="00F57408" w:rsidRPr="00166B3A">
        <w:t>la performance de un sistema mediante la construcción de</w:t>
      </w:r>
      <w:r w:rsidRPr="00166B3A">
        <w:t xml:space="preserve"> un modelo de encolado estocástico, basado en escenarios de carga de trabajo anticipado.</w:t>
      </w:r>
    </w:p>
    <w:p w:rsidR="00050FEA" w:rsidRPr="00166B3A" w:rsidRDefault="00050FEA" w:rsidP="00050FEA">
      <w:pPr>
        <w:ind w:firstLine="708"/>
        <w:jc w:val="both"/>
      </w:pPr>
    </w:p>
    <w:p w:rsidR="004C574A" w:rsidRPr="00166B3A" w:rsidRDefault="00CA0E48" w:rsidP="00272F18">
      <w:pPr>
        <w:pStyle w:val="Ttulo4"/>
        <w:numPr>
          <w:ilvl w:val="3"/>
          <w:numId w:val="8"/>
        </w:numPr>
      </w:pPr>
      <w:bookmarkStart w:id="26" w:name="_Toc276494524"/>
      <w:r w:rsidRPr="00166B3A">
        <w:t>Seguridad</w:t>
      </w:r>
      <w:bookmarkEnd w:id="26"/>
    </w:p>
    <w:p w:rsidR="00050FEA" w:rsidRPr="00166B3A" w:rsidRDefault="00050FEA" w:rsidP="00050FEA">
      <w:pPr>
        <w:ind w:firstLine="708"/>
        <w:jc w:val="both"/>
      </w:pPr>
    </w:p>
    <w:p w:rsidR="00730546" w:rsidRPr="00166B3A" w:rsidRDefault="00DC258A" w:rsidP="00050FEA">
      <w:pPr>
        <w:ind w:firstLine="708"/>
        <w:jc w:val="both"/>
      </w:pPr>
      <w:r w:rsidRPr="00166B3A">
        <w:t xml:space="preserve">La seguridad es una medida de la capacidad del sistema para resistir el uso no autorizado sin dejar de ofrecer sus servicios a los usuarios legítimos. Un intento de violación de la seguridad se denomina </w:t>
      </w:r>
      <w:r w:rsidR="009435FC" w:rsidRPr="00166B3A">
        <w:t>“</w:t>
      </w:r>
      <w:r w:rsidR="003379E4" w:rsidRPr="00166B3A">
        <w:t>ataque</w:t>
      </w:r>
      <w:r w:rsidR="009435FC" w:rsidRPr="00166B3A">
        <w:t>” y</w:t>
      </w:r>
      <w:r w:rsidRPr="00166B3A">
        <w:t xml:space="preserve"> puede adoptar diversas formas. Puede ser un intento no autorizado para acceder a datos o servicios o para modificar datos, o </w:t>
      </w:r>
      <w:r w:rsidR="009434D9" w:rsidRPr="00166B3A">
        <w:t>podría</w:t>
      </w:r>
      <w:r w:rsidRPr="00166B3A">
        <w:t xml:space="preserve"> ser el intento de negar servicios a los usuarios legítimos.</w:t>
      </w:r>
    </w:p>
    <w:p w:rsidR="00DC258A" w:rsidRPr="00166B3A" w:rsidRDefault="00DC258A" w:rsidP="00050FEA">
      <w:pPr>
        <w:ind w:firstLine="708"/>
        <w:jc w:val="both"/>
      </w:pPr>
      <w:r w:rsidRPr="00166B3A">
        <w:t xml:space="preserve">Los ataques pueden </w:t>
      </w:r>
      <w:r w:rsidR="009434D9" w:rsidRPr="00166B3A">
        <w:t>ser de una amplia variedad, como</w:t>
      </w:r>
      <w:r w:rsidRPr="00166B3A">
        <w:t xml:space="preserve"> el robo de dinero por transferencia electrónica</w:t>
      </w:r>
      <w:r w:rsidR="009434D9" w:rsidRPr="00166B3A">
        <w:t>,</w:t>
      </w:r>
      <w:r w:rsidRPr="00166B3A">
        <w:t xml:space="preserve"> modificación de datos sensibles,</w:t>
      </w:r>
      <w:r w:rsidR="00A643E1" w:rsidRPr="00166B3A">
        <w:t xml:space="preserve"> </w:t>
      </w:r>
      <w:r w:rsidRPr="00166B3A">
        <w:t>robo de números de tarjetas de crédito</w:t>
      </w:r>
      <w:r w:rsidR="009434D9" w:rsidRPr="00166B3A">
        <w:t>,</w:t>
      </w:r>
      <w:r w:rsidR="00A643E1" w:rsidRPr="00166B3A">
        <w:t xml:space="preserve"> </w:t>
      </w:r>
      <w:r w:rsidRPr="00166B3A">
        <w:t>destrucción de los archiv</w:t>
      </w:r>
      <w:r w:rsidR="009434D9" w:rsidRPr="00166B3A">
        <w:t>os en los sistemas informáticos o</w:t>
      </w:r>
      <w:r w:rsidRPr="00166B3A">
        <w:t xml:space="preserve"> ataques de denegación de servicio </w:t>
      </w:r>
      <w:r w:rsidR="009434D9" w:rsidRPr="00166B3A">
        <w:t>ocasionados</w:t>
      </w:r>
      <w:r w:rsidRPr="00166B3A">
        <w:t xml:space="preserve"> por gusanos o virus. </w:t>
      </w:r>
    </w:p>
    <w:p w:rsidR="00C670DB" w:rsidRPr="00166B3A" w:rsidRDefault="00C670DB" w:rsidP="00050FEA">
      <w:pPr>
        <w:ind w:firstLine="708"/>
        <w:jc w:val="both"/>
      </w:pPr>
    </w:p>
    <w:p w:rsidR="00CA0E48" w:rsidRPr="00166B3A" w:rsidRDefault="00DC258A" w:rsidP="00272F18">
      <w:pPr>
        <w:pStyle w:val="Ttulo4"/>
        <w:numPr>
          <w:ilvl w:val="3"/>
          <w:numId w:val="8"/>
        </w:numPr>
      </w:pPr>
      <w:bookmarkStart w:id="27" w:name="_Toc276494525"/>
      <w:r w:rsidRPr="00166B3A">
        <w:t>Usabilidad</w:t>
      </w:r>
      <w:bookmarkEnd w:id="27"/>
    </w:p>
    <w:p w:rsidR="006A0CFA" w:rsidRPr="00166B3A" w:rsidRDefault="006A0CFA" w:rsidP="00050FEA">
      <w:pPr>
        <w:jc w:val="both"/>
      </w:pPr>
    </w:p>
    <w:p w:rsidR="003379E4" w:rsidRPr="00166B3A" w:rsidRDefault="00880B6A" w:rsidP="00050FEA">
      <w:pPr>
        <w:ind w:firstLine="360"/>
        <w:jc w:val="both"/>
      </w:pPr>
      <w:r w:rsidRPr="00166B3A">
        <w:t xml:space="preserve">La usabilidad concierne a la facilidad que se le brinda al usuario para completar una tarea deseada y al soporte de usuario que el sistema provee. </w:t>
      </w:r>
      <w:r w:rsidR="006B14F5" w:rsidRPr="00166B3A">
        <w:t>Puede ser d</w:t>
      </w:r>
      <w:r w:rsidR="003379E4" w:rsidRPr="00166B3A">
        <w:t>escompuesto en las siguientes á</w:t>
      </w:r>
      <w:r w:rsidR="006B14F5" w:rsidRPr="00166B3A">
        <w:t>reas:</w:t>
      </w:r>
    </w:p>
    <w:p w:rsidR="00880B6A" w:rsidRPr="00166B3A" w:rsidRDefault="00880B6A" w:rsidP="00272F18">
      <w:pPr>
        <w:pStyle w:val="Prrafodelista"/>
        <w:numPr>
          <w:ilvl w:val="0"/>
          <w:numId w:val="10"/>
        </w:numPr>
        <w:jc w:val="both"/>
      </w:pPr>
      <w:r w:rsidRPr="00166B3A">
        <w:t>Aprender las características del sistema</w:t>
      </w:r>
      <w:r w:rsidR="003379E4" w:rsidRPr="00166B3A">
        <w:t>.</w:t>
      </w:r>
    </w:p>
    <w:p w:rsidR="00880B6A" w:rsidRPr="00166B3A" w:rsidRDefault="00880B6A" w:rsidP="00272F18">
      <w:pPr>
        <w:pStyle w:val="Prrafodelista"/>
        <w:numPr>
          <w:ilvl w:val="0"/>
          <w:numId w:val="10"/>
        </w:numPr>
        <w:jc w:val="both"/>
      </w:pPr>
      <w:r w:rsidRPr="00166B3A">
        <w:t>Usar el sistema eficientemente</w:t>
      </w:r>
      <w:r w:rsidR="003379E4" w:rsidRPr="00166B3A">
        <w:t>.</w:t>
      </w:r>
    </w:p>
    <w:p w:rsidR="00880B6A" w:rsidRPr="00166B3A" w:rsidRDefault="00880B6A" w:rsidP="00272F18">
      <w:pPr>
        <w:pStyle w:val="Prrafodelista"/>
        <w:numPr>
          <w:ilvl w:val="0"/>
          <w:numId w:val="10"/>
        </w:numPr>
        <w:jc w:val="both"/>
      </w:pPr>
      <w:r w:rsidRPr="00166B3A">
        <w:t>Minimizar el impacto los errores</w:t>
      </w:r>
      <w:r w:rsidR="003379E4" w:rsidRPr="00166B3A">
        <w:t>.</w:t>
      </w:r>
    </w:p>
    <w:p w:rsidR="00880B6A" w:rsidRPr="00166B3A" w:rsidRDefault="00880B6A" w:rsidP="00272F18">
      <w:pPr>
        <w:pStyle w:val="Prrafodelista"/>
        <w:numPr>
          <w:ilvl w:val="0"/>
          <w:numId w:val="10"/>
        </w:numPr>
        <w:jc w:val="both"/>
      </w:pPr>
      <w:r w:rsidRPr="00166B3A">
        <w:lastRenderedPageBreak/>
        <w:t>Adaptar el sistema a las necesidades del usuario</w:t>
      </w:r>
      <w:r w:rsidR="003379E4" w:rsidRPr="00166B3A">
        <w:t>.</w:t>
      </w:r>
    </w:p>
    <w:p w:rsidR="00880B6A" w:rsidRPr="00166B3A" w:rsidRDefault="00880B6A" w:rsidP="00272F18">
      <w:pPr>
        <w:pStyle w:val="Prrafodelista"/>
        <w:numPr>
          <w:ilvl w:val="0"/>
          <w:numId w:val="10"/>
        </w:numPr>
        <w:jc w:val="both"/>
      </w:pPr>
      <w:r w:rsidRPr="00166B3A">
        <w:t>Aumentar la confianza y satisfacción del usuario</w:t>
      </w:r>
      <w:r w:rsidR="003379E4" w:rsidRPr="00166B3A">
        <w:t>.</w:t>
      </w:r>
    </w:p>
    <w:p w:rsidR="00050FEA" w:rsidRPr="00166B3A" w:rsidRDefault="00050FEA" w:rsidP="00050FEA">
      <w:pPr>
        <w:pStyle w:val="Ttulo3"/>
      </w:pPr>
    </w:p>
    <w:p w:rsidR="00CA0E48" w:rsidRPr="00166B3A" w:rsidRDefault="00DC258A" w:rsidP="00272F18">
      <w:pPr>
        <w:pStyle w:val="Ttulo4"/>
        <w:numPr>
          <w:ilvl w:val="3"/>
          <w:numId w:val="8"/>
        </w:numPr>
      </w:pPr>
      <w:bookmarkStart w:id="28" w:name="_Toc276494526"/>
      <w:r w:rsidRPr="00166B3A">
        <w:t>Modificabilidad</w:t>
      </w:r>
      <w:bookmarkEnd w:id="28"/>
    </w:p>
    <w:p w:rsidR="00FC5715" w:rsidRPr="00166B3A" w:rsidRDefault="00FC5715" w:rsidP="00050FEA">
      <w:pPr>
        <w:jc w:val="both"/>
      </w:pPr>
    </w:p>
    <w:p w:rsidR="008E66C1" w:rsidRPr="00166B3A" w:rsidRDefault="008E66C1" w:rsidP="00050FEA">
      <w:pPr>
        <w:ind w:firstLine="708"/>
        <w:jc w:val="both"/>
      </w:pPr>
      <w:r w:rsidRPr="00166B3A">
        <w:t>La modificabilidad de un sistema es la habilidad para hacer cambios en forma rápida con un costo razonable</w:t>
      </w:r>
      <w:r w:rsidR="006A0CFA" w:rsidRPr="00166B3A">
        <w:t>.</w:t>
      </w:r>
      <w:r w:rsidRPr="00166B3A">
        <w:t xml:space="preserve"> </w:t>
      </w:r>
      <w:r w:rsidR="006A0CFA" w:rsidRPr="00166B3A">
        <w:t>En general</w:t>
      </w:r>
      <w:r w:rsidR="00C670DB" w:rsidRPr="00166B3A">
        <w:t>,</w:t>
      </w:r>
      <w:r w:rsidR="006A0CFA" w:rsidRPr="00166B3A">
        <w:t xml:space="preserve"> esta capacidad </w:t>
      </w:r>
      <w:r w:rsidRPr="00166B3A">
        <w:t>deriva directamente de la arquitectura: este atributo es, casi por completo, función de la localización de cada cambio. Hacer un cambio disperso en el sistema es</w:t>
      </w:r>
      <w:r w:rsidR="006A0CFA" w:rsidRPr="00166B3A">
        <w:t>, frecuentemente,</w:t>
      </w:r>
      <w:r w:rsidRPr="00166B3A">
        <w:t xml:space="preserve"> más costoso que hacer un cambio en un solo componente y que los restantes permanezcan </w:t>
      </w:r>
      <w:r w:rsidR="00C670DB" w:rsidRPr="00166B3A">
        <w:t>sin cambios</w:t>
      </w:r>
      <w:r w:rsidRPr="00166B3A">
        <w:t>.</w:t>
      </w:r>
    </w:p>
    <w:p w:rsidR="008E66C1" w:rsidRPr="00166B3A" w:rsidRDefault="00C670DB" w:rsidP="00050FEA">
      <w:pPr>
        <w:ind w:firstLine="708"/>
        <w:jc w:val="both"/>
      </w:pPr>
      <w:r w:rsidRPr="00166B3A">
        <w:t>La</w:t>
      </w:r>
      <w:r w:rsidR="006A0CFA" w:rsidRPr="00166B3A">
        <w:t xml:space="preserve"> regla anterior </w:t>
      </w:r>
      <w:r w:rsidRPr="00166B3A">
        <w:t>tiene</w:t>
      </w:r>
      <w:r w:rsidR="006A0CFA" w:rsidRPr="00166B3A">
        <w:t xml:space="preserve"> </w:t>
      </w:r>
      <w:r w:rsidR="00F631BA" w:rsidRPr="00166B3A">
        <w:t>excepciones</w:t>
      </w:r>
      <w:r w:rsidR="008E66C1" w:rsidRPr="00166B3A">
        <w:t xml:space="preserve">. Un solo componente que es excesivamente </w:t>
      </w:r>
      <w:r w:rsidRPr="00166B3A">
        <w:t>grande</w:t>
      </w:r>
      <w:r w:rsidR="008E66C1" w:rsidRPr="00166B3A">
        <w:t xml:space="preserve"> y complejo, puede ser más costoso de modificar que cinco</w:t>
      </w:r>
      <w:r w:rsidRPr="00166B3A">
        <w:t xml:space="preserve"> componentes</w:t>
      </w:r>
      <w:r w:rsidR="008E66C1" w:rsidRPr="00166B3A">
        <w:t xml:space="preserve"> más simples. </w:t>
      </w:r>
      <w:r w:rsidR="006A0CFA" w:rsidRPr="00166B3A">
        <w:t>Sin embargo</w:t>
      </w:r>
      <w:r w:rsidRPr="00166B3A">
        <w:t>,</w:t>
      </w:r>
      <w:r w:rsidR="006A0CFA" w:rsidRPr="00166B3A">
        <w:t xml:space="preserve"> también</w:t>
      </w:r>
      <w:r w:rsidR="008E66C1" w:rsidRPr="00166B3A">
        <w:t xml:space="preserve"> es fácil imaginar un cambio global</w:t>
      </w:r>
      <w:r w:rsidR="006A0CFA" w:rsidRPr="00166B3A">
        <w:t>,</w:t>
      </w:r>
      <w:r w:rsidR="008E66C1" w:rsidRPr="00166B3A">
        <w:t xml:space="preserve"> simple y sistemático</w:t>
      </w:r>
      <w:r w:rsidRPr="00166B3A">
        <w:t xml:space="preserve">: por ejemplo, </w:t>
      </w:r>
      <w:r w:rsidR="008E66C1" w:rsidRPr="00166B3A">
        <w:t>modificar el valor de una constante que aparece en todos lados.</w:t>
      </w:r>
      <w:r w:rsidR="006A0CFA" w:rsidRPr="00166B3A">
        <w:t xml:space="preserve"> De esta manera</w:t>
      </w:r>
      <w:r w:rsidR="00B22712" w:rsidRPr="00166B3A">
        <w:t>,</w:t>
      </w:r>
      <w:r w:rsidR="006A0CFA" w:rsidRPr="00166B3A">
        <w:t xml:space="preserve"> se considera como </w:t>
      </w:r>
      <w:r w:rsidR="008E66C1" w:rsidRPr="00166B3A">
        <w:t xml:space="preserve">principio general que los cambios </w:t>
      </w:r>
      <w:r w:rsidR="00B22712" w:rsidRPr="00166B3A">
        <w:t>localizados</w:t>
      </w:r>
      <w:r w:rsidR="008E66C1" w:rsidRPr="00166B3A">
        <w:t xml:space="preserve"> son los mejores</w:t>
      </w:r>
      <w:sdt>
        <w:sdtPr>
          <w:id w:val="3240646"/>
          <w:citation/>
        </w:sdtPr>
        <w:sdtContent>
          <w:r w:rsidR="00F8031D" w:rsidRPr="00166B3A">
            <w:fldChar w:fldCharType="begin"/>
          </w:r>
          <w:r w:rsidR="006A0CFA" w:rsidRPr="00166B3A">
            <w:instrText xml:space="preserve"> CITATION Bas98 \l 3082 </w:instrText>
          </w:r>
          <w:r w:rsidR="00F8031D" w:rsidRPr="00166B3A">
            <w:fldChar w:fldCharType="separate"/>
          </w:r>
          <w:r w:rsidR="006705EA">
            <w:rPr>
              <w:noProof/>
            </w:rPr>
            <w:t xml:space="preserve"> [1]</w:t>
          </w:r>
          <w:r w:rsidR="00F8031D" w:rsidRPr="00166B3A">
            <w:fldChar w:fldCharType="end"/>
          </w:r>
        </w:sdtContent>
      </w:sdt>
      <w:r w:rsidR="00D451B5">
        <w:t>.</w:t>
      </w:r>
    </w:p>
    <w:p w:rsidR="008E66C1" w:rsidRPr="00166B3A" w:rsidRDefault="008E66C1" w:rsidP="00050FEA">
      <w:pPr>
        <w:ind w:firstLine="708"/>
        <w:jc w:val="both"/>
      </w:pPr>
      <w:r w:rsidRPr="00166B3A">
        <w:t>Dado que la arquitectura define los componentes y las responsabilidades de cada uno, también define las circunstancias bajo las cuales cada componente tendrá que cambiar. Una arquitectura clasifica los posibles cambios en tres categorías, de acuerdo a si el cambio se realizará so</w:t>
      </w:r>
      <w:r w:rsidR="00F631BA" w:rsidRPr="00166B3A">
        <w:t>bre un solo componente, sobre má</w:t>
      </w:r>
      <w:r w:rsidRPr="00166B3A">
        <w:t>s de un componente, o algo más drástico como el cambio del estilo de la arquitectura.</w:t>
      </w:r>
    </w:p>
    <w:p w:rsidR="00A96746" w:rsidRPr="00166B3A" w:rsidRDefault="00A96746" w:rsidP="00050FEA">
      <w:pPr>
        <w:ind w:firstLine="708"/>
        <w:jc w:val="both"/>
      </w:pPr>
    </w:p>
    <w:p w:rsidR="00CA0E48" w:rsidRPr="00166B3A" w:rsidRDefault="009434D9" w:rsidP="00272F18">
      <w:pPr>
        <w:pStyle w:val="Ttulo4"/>
        <w:numPr>
          <w:ilvl w:val="3"/>
          <w:numId w:val="8"/>
        </w:numPr>
      </w:pPr>
      <w:bookmarkStart w:id="29" w:name="_Toc276494527"/>
      <w:r w:rsidRPr="00166B3A">
        <w:t>Testeabilidad</w:t>
      </w:r>
      <w:bookmarkEnd w:id="29"/>
    </w:p>
    <w:p w:rsidR="009434D9" w:rsidRPr="00166B3A" w:rsidRDefault="009434D9" w:rsidP="00050FEA">
      <w:pPr>
        <w:jc w:val="both"/>
      </w:pPr>
    </w:p>
    <w:p w:rsidR="009434D9" w:rsidRPr="00166B3A" w:rsidRDefault="009434D9" w:rsidP="00050FEA">
      <w:pPr>
        <w:ind w:firstLine="708"/>
        <w:jc w:val="both"/>
      </w:pPr>
      <w:r w:rsidRPr="00166B3A">
        <w:t>La testeabilidad del soft</w:t>
      </w:r>
      <w:r w:rsidR="00172635" w:rsidRPr="00166B3A">
        <w:t xml:space="preserve">ware se refiere a la facilidad </w:t>
      </w:r>
      <w:r w:rsidRPr="00166B3A">
        <w:t xml:space="preserve">en la cual </w:t>
      </w:r>
      <w:r w:rsidR="00FC5715" w:rsidRPr="00166B3A">
        <w:t>é</w:t>
      </w:r>
      <w:r w:rsidRPr="00166B3A">
        <w:t>ste puede ser sujeto a</w:t>
      </w:r>
      <w:r w:rsidR="00A643E1" w:rsidRPr="00166B3A">
        <w:t xml:space="preserve"> </w:t>
      </w:r>
      <w:r w:rsidRPr="00166B3A">
        <w:t>pruebas (generalmente basadas en la ejecución) para demostrar sus defectos. Al menos el 40% del cost</w:t>
      </w:r>
      <w:r w:rsidR="00172635" w:rsidRPr="00166B3A">
        <w:t>o</w:t>
      </w:r>
      <w:r w:rsidRPr="00166B3A">
        <w:t xml:space="preserve"> de desarrollo de sistemas bien diseñados es absorbido por las pruebas. Si el arquitecto de software puede reducir este coste, la recompensa es </w:t>
      </w:r>
      <w:r w:rsidR="006B14F5" w:rsidRPr="00166B3A">
        <w:t>significativa</w:t>
      </w:r>
      <w:r w:rsidRPr="00166B3A">
        <w:t>.</w:t>
      </w:r>
    </w:p>
    <w:p w:rsidR="00FC5715" w:rsidRPr="00166B3A" w:rsidRDefault="00FC5715" w:rsidP="00050FEA">
      <w:pPr>
        <w:ind w:firstLine="708"/>
        <w:jc w:val="both"/>
      </w:pPr>
      <w:r w:rsidRPr="00166B3A">
        <w:t xml:space="preserve">En particular, la capacidad de prueba se refiere a la probabilidad, en el supuesto de que el software tiene al menos un defecto, de que se produzca una falla en la ejecución de la siguiente prueba. </w:t>
      </w:r>
    </w:p>
    <w:p w:rsidR="009435FC" w:rsidRPr="00166B3A" w:rsidRDefault="00FC5715" w:rsidP="009435FC">
      <w:pPr>
        <w:ind w:firstLine="708"/>
        <w:jc w:val="both"/>
      </w:pPr>
      <w:r w:rsidRPr="00166B3A">
        <w:t xml:space="preserve">Para que un sistema sea testeable, debe ser posible controlar el estado y la entrada de cada componente interno y después observar su salida. </w:t>
      </w:r>
    </w:p>
    <w:p w:rsidR="00A96746" w:rsidRPr="00166B3A" w:rsidRDefault="00A96746" w:rsidP="009435FC">
      <w:pPr>
        <w:ind w:firstLine="708"/>
        <w:jc w:val="both"/>
      </w:pPr>
    </w:p>
    <w:p w:rsidR="00AA7DB1" w:rsidRPr="00166B3A" w:rsidRDefault="00AA7DB1" w:rsidP="00272F18">
      <w:pPr>
        <w:pStyle w:val="Ttulo3"/>
        <w:numPr>
          <w:ilvl w:val="2"/>
          <w:numId w:val="8"/>
        </w:numPr>
      </w:pPr>
      <w:bookmarkStart w:id="30" w:name="_Toc276494528"/>
      <w:r w:rsidRPr="00166B3A">
        <w:lastRenderedPageBreak/>
        <w:t>Atributos de calidad en una arquitectura</w:t>
      </w:r>
      <w:bookmarkEnd w:id="30"/>
    </w:p>
    <w:p w:rsidR="00AA7DB1" w:rsidRPr="00166B3A" w:rsidRDefault="00AA7DB1" w:rsidP="00AA7DB1">
      <w:pPr>
        <w:ind w:firstLine="708"/>
        <w:jc w:val="both"/>
      </w:pPr>
    </w:p>
    <w:p w:rsidR="00AA7DB1" w:rsidRPr="00166B3A" w:rsidRDefault="00AA7DB1" w:rsidP="00AA7DB1">
      <w:pPr>
        <w:ind w:firstLine="708"/>
        <w:jc w:val="both"/>
      </w:pPr>
      <w:r w:rsidRPr="00166B3A">
        <w:t xml:space="preserve">Siguiendo con el ejemplo de la arquitectura mostrada en la </w:t>
      </w:r>
      <w:r w:rsidR="00F8031D" w:rsidRPr="00166B3A">
        <w:fldChar w:fldCharType="begin"/>
      </w:r>
      <w:r w:rsidR="008359C1" w:rsidRPr="00166B3A">
        <w:instrText xml:space="preserve"> REF _Ref274691444 \h </w:instrText>
      </w:r>
      <w:r w:rsidR="00F8031D" w:rsidRPr="00166B3A">
        <w:fldChar w:fldCharType="separate"/>
      </w:r>
      <w:r w:rsidR="00801D25" w:rsidRPr="00166B3A">
        <w:t xml:space="preserve">Figura </w:t>
      </w:r>
      <w:r w:rsidR="00801D25">
        <w:rPr>
          <w:noProof/>
        </w:rPr>
        <w:t>II</w:t>
      </w:r>
      <w:r w:rsidR="00801D25">
        <w:t>.</w:t>
      </w:r>
      <w:r w:rsidR="00801D25">
        <w:rPr>
          <w:noProof/>
        </w:rPr>
        <w:t>1</w:t>
      </w:r>
      <w:r w:rsidR="00F8031D" w:rsidRPr="00166B3A">
        <w:fldChar w:fldCharType="end"/>
      </w:r>
      <w:r w:rsidR="00830972">
        <w:t>,</w:t>
      </w:r>
      <w:r w:rsidR="008359C1" w:rsidRPr="00166B3A">
        <w:t xml:space="preserve"> </w:t>
      </w:r>
      <w:r w:rsidR="00C91E9F" w:rsidRPr="00166B3A">
        <w:t>se pu</w:t>
      </w:r>
      <w:r w:rsidR="00F631BA" w:rsidRPr="00166B3A">
        <w:t>ede analizar en qué</w:t>
      </w:r>
      <w:r w:rsidR="00C91E9F" w:rsidRPr="00166B3A">
        <w:t xml:space="preserve"> </w:t>
      </w:r>
      <w:r w:rsidR="00D44C9B" w:rsidRPr="00166B3A">
        <w:t>medida</w:t>
      </w:r>
      <w:r w:rsidR="00C91E9F" w:rsidRPr="00166B3A">
        <w:t xml:space="preserve"> este diseño impacta en los atributos de calidad </w:t>
      </w:r>
      <w:r w:rsidR="00172635" w:rsidRPr="00166B3A">
        <w:t>mencionados</w:t>
      </w:r>
      <w:r w:rsidR="00C91E9F" w:rsidRPr="00166B3A">
        <w:t>.</w:t>
      </w:r>
    </w:p>
    <w:p w:rsidR="00C91E9F" w:rsidRPr="00166B3A" w:rsidRDefault="00C91E9F" w:rsidP="00AA7DB1">
      <w:pPr>
        <w:ind w:firstLine="708"/>
        <w:jc w:val="both"/>
      </w:pPr>
      <w:r w:rsidRPr="00166B3A">
        <w:t>En primera medida</w:t>
      </w:r>
      <w:r w:rsidR="00317FEE" w:rsidRPr="00166B3A">
        <w:t>,</w:t>
      </w:r>
      <w:r w:rsidRPr="00166B3A">
        <w:t xml:space="preserve"> se aprecia que ese diseño posee un alto nivel de modificabilidad. Cada filtro posee una funcionalidad </w:t>
      </w:r>
      <w:r w:rsidR="0048548B" w:rsidRPr="00166B3A">
        <w:t>específica</w:t>
      </w:r>
      <w:r w:rsidRPr="00166B3A">
        <w:t>, por lo que a la hora de realizar una modificación a la funcionalidad actual es sencill</w:t>
      </w:r>
      <w:r w:rsidR="00317FEE" w:rsidRPr="00166B3A">
        <w:t>o ubicar</w:t>
      </w:r>
      <w:r w:rsidRPr="00166B3A">
        <w:t xml:space="preserve"> el lugar indicado. Al ser cada m</w:t>
      </w:r>
      <w:r w:rsidR="00F631BA" w:rsidRPr="00166B3A">
        <w:t>ó</w:t>
      </w:r>
      <w:r w:rsidRPr="00166B3A">
        <w:t xml:space="preserve">dulo independiente del otro, el cambio en uno no afecta al resto. También es sencillo </w:t>
      </w:r>
      <w:r w:rsidR="00965328" w:rsidRPr="00166B3A">
        <w:t>agregar, modificar o eliminar mó</w:t>
      </w:r>
      <w:r w:rsidRPr="00166B3A">
        <w:t>dulos sin afectar al resto de sistema.</w:t>
      </w:r>
    </w:p>
    <w:p w:rsidR="00C91E9F" w:rsidRPr="00166B3A" w:rsidRDefault="00965328" w:rsidP="00AA7DB1">
      <w:pPr>
        <w:ind w:firstLine="708"/>
        <w:jc w:val="both"/>
      </w:pPr>
      <w:r w:rsidRPr="00166B3A">
        <w:t>El hecho de que dos o más módulos puedan realizar su t</w:t>
      </w:r>
      <w:r w:rsidR="00C91E9F" w:rsidRPr="00166B3A">
        <w:t>are</w:t>
      </w:r>
      <w:r w:rsidRPr="00166B3A">
        <w:t>a</w:t>
      </w:r>
      <w:r w:rsidR="00C91E9F" w:rsidRPr="00166B3A">
        <w:t xml:space="preserve"> simultáneamente tiene un impacto positivo sobre la performance, al agregar concurrencia.</w:t>
      </w:r>
    </w:p>
    <w:p w:rsidR="0048548B" w:rsidRPr="00166B3A" w:rsidRDefault="00C91E9F" w:rsidP="0048548B">
      <w:pPr>
        <w:ind w:firstLine="708"/>
        <w:jc w:val="both"/>
      </w:pPr>
      <w:r w:rsidRPr="00166B3A">
        <w:t>Sin embargo, como atributos de calidad en los cuales la arquitectura impacta negativamente</w:t>
      </w:r>
      <w:r w:rsidR="00317FEE" w:rsidRPr="00166B3A">
        <w:t>,</w:t>
      </w:r>
      <w:r w:rsidRPr="00166B3A">
        <w:t xml:space="preserve"> se debe mencionar que el diseño dificulta la interacción con el usuario, resultando en</w:t>
      </w:r>
      <w:r w:rsidR="00317FEE" w:rsidRPr="00166B3A">
        <w:t xml:space="preserve"> un decremento del atributo de u</w:t>
      </w:r>
      <w:r w:rsidRPr="00166B3A">
        <w:t xml:space="preserve">sabilidad. </w:t>
      </w:r>
      <w:r w:rsidR="00317FEE" w:rsidRPr="00166B3A">
        <w:t>Como los filtros no tienen estado</w:t>
      </w:r>
      <w:r w:rsidR="0048548B" w:rsidRPr="00166B3A">
        <w:t xml:space="preserve">, se debe transmitir toda la información de un filtro a otro. Si es un volumen grande de información, se produce un alto overhead, que impacta negativamente sobre la </w:t>
      </w:r>
      <w:r w:rsidR="00F631BA" w:rsidRPr="00166B3A">
        <w:t>p</w:t>
      </w:r>
      <w:r w:rsidR="0048548B" w:rsidRPr="00166B3A">
        <w:t>erformance.</w:t>
      </w:r>
    </w:p>
    <w:p w:rsidR="0048548B" w:rsidRPr="00166B3A" w:rsidRDefault="0048548B" w:rsidP="0048548B">
      <w:pPr>
        <w:ind w:firstLine="708"/>
        <w:jc w:val="both"/>
      </w:pPr>
      <w:r w:rsidRPr="00166B3A">
        <w:t xml:space="preserve">Como se ve, ningún atributo de calidad se logra en aislamiento. Generalmente, satisfacer </w:t>
      </w:r>
      <w:r w:rsidR="00EE45C5" w:rsidRPr="00166B3A">
        <w:t xml:space="preserve">un atributo dado </w:t>
      </w:r>
      <w:r w:rsidRPr="00166B3A">
        <w:t>tiene un impacto negativo sobre</w:t>
      </w:r>
      <w:r w:rsidR="00EE45C5" w:rsidRPr="00166B3A">
        <w:t xml:space="preserve"> </w:t>
      </w:r>
      <w:r w:rsidRPr="00166B3A">
        <w:t>otro</w:t>
      </w:r>
      <w:r w:rsidR="00EE45C5" w:rsidRPr="00166B3A">
        <w:t xml:space="preserve"> atributo</w:t>
      </w:r>
      <w:r w:rsidR="00A96746" w:rsidRPr="00166B3A">
        <w:t>.</w:t>
      </w:r>
    </w:p>
    <w:p w:rsidR="004C574A" w:rsidRPr="00166B3A" w:rsidRDefault="004C574A" w:rsidP="001B2A0F">
      <w:pPr>
        <w:ind w:firstLine="360"/>
        <w:jc w:val="both"/>
      </w:pPr>
    </w:p>
    <w:p w:rsidR="004C574A" w:rsidRPr="00166B3A" w:rsidRDefault="004C574A" w:rsidP="00272F18">
      <w:pPr>
        <w:pStyle w:val="Ttulo2"/>
        <w:numPr>
          <w:ilvl w:val="1"/>
          <w:numId w:val="8"/>
        </w:numPr>
      </w:pPr>
      <w:bookmarkStart w:id="31" w:name="_Toc269471331"/>
      <w:bookmarkStart w:id="32" w:name="_Toc276494529"/>
      <w:r w:rsidRPr="00166B3A">
        <w:t>Aspectos tempranos</w:t>
      </w:r>
      <w:bookmarkEnd w:id="31"/>
      <w:r w:rsidR="004E0266" w:rsidRPr="00166B3A">
        <w:t xml:space="preserve"> y atributos de calidad</w:t>
      </w:r>
      <w:bookmarkEnd w:id="32"/>
    </w:p>
    <w:p w:rsidR="004C574A" w:rsidRPr="00166B3A" w:rsidRDefault="004C574A" w:rsidP="000E2CDD">
      <w:pPr>
        <w:jc w:val="both"/>
      </w:pPr>
    </w:p>
    <w:p w:rsidR="004C574A" w:rsidRPr="00166B3A" w:rsidRDefault="004C574A" w:rsidP="006D57FC">
      <w:pPr>
        <w:ind w:firstLine="708"/>
        <w:jc w:val="both"/>
      </w:pPr>
      <w:r w:rsidRPr="00166B3A">
        <w:t xml:space="preserve">Se define un “concern” como “cualquier asunto de interés en un sistema de software” </w:t>
      </w:r>
      <w:sdt>
        <w:sdtPr>
          <w:id w:val="4011058"/>
          <w:citation/>
        </w:sdtPr>
        <w:sdtContent>
          <w:r w:rsidR="00F8031D" w:rsidRPr="00166B3A">
            <w:fldChar w:fldCharType="begin"/>
          </w:r>
          <w:r w:rsidR="000B4129" w:rsidRPr="00166B3A">
            <w:instrText xml:space="preserve"> CITATION Ros04 \l 3082 </w:instrText>
          </w:r>
          <w:r w:rsidR="00F8031D" w:rsidRPr="00166B3A">
            <w:fldChar w:fldCharType="separate"/>
          </w:r>
          <w:r w:rsidR="006705EA">
            <w:rPr>
              <w:noProof/>
            </w:rPr>
            <w:t>[21]</w:t>
          </w:r>
          <w:r w:rsidR="00F8031D" w:rsidRPr="00166B3A">
            <w:fldChar w:fldCharType="end"/>
          </w:r>
        </w:sdtContent>
      </w:sdt>
      <w:r w:rsidRPr="00166B3A">
        <w:t xml:space="preserve">. </w:t>
      </w:r>
      <w:r w:rsidR="00A96746" w:rsidRPr="00166B3A">
        <w:t>El</w:t>
      </w:r>
      <w:r w:rsidRPr="00166B3A">
        <w:t xml:space="preserve"> desarrollo de software tiene que tratar con un gran número de concerns. Algunos de estos están relacionados al producto (el software) que debe ser creado, como la funcionalidad y la performance. Otros concerns están relacionados con el proceso de desarrollo en sí mismo, como los tiempos y costos del desarrollo. </w:t>
      </w:r>
    </w:p>
    <w:p w:rsidR="004C574A" w:rsidRPr="00166B3A" w:rsidRDefault="00A96746" w:rsidP="006D57FC">
      <w:pPr>
        <w:ind w:firstLine="708"/>
        <w:jc w:val="both"/>
      </w:pPr>
      <w:r w:rsidRPr="00166B3A">
        <w:t xml:space="preserve">Mientras que, </w:t>
      </w:r>
      <w:r w:rsidR="004C574A" w:rsidRPr="00166B3A">
        <w:t>por medio de técnicas convencionales de modularización u orientación a objetos</w:t>
      </w:r>
      <w:r w:rsidRPr="00166B3A">
        <w:t>,</w:t>
      </w:r>
      <w:r w:rsidR="004C574A" w:rsidRPr="00166B3A">
        <w:t xml:space="preserve"> un tipo de concern puede ser encapsulado dentro de artefactos como módulos, clases y operaciones a nivel de diseño o implementación, esto mismo no es posible para otro tipo de concern. Estos cortan transversalmente (crosscut) el diseño o implementación de unos cuantos o incluso muchos artefactos y por lo tanto son llamados crosscutting concerns </w:t>
      </w:r>
      <w:sdt>
        <w:sdtPr>
          <w:id w:val="4011059"/>
          <w:citation/>
        </w:sdtPr>
        <w:sdtContent>
          <w:r w:rsidR="00F8031D" w:rsidRPr="00166B3A">
            <w:fldChar w:fldCharType="begin"/>
          </w:r>
          <w:r w:rsidR="000B4129" w:rsidRPr="00166B3A">
            <w:instrText xml:space="preserve"> CITATION Ros04 \l 3082 </w:instrText>
          </w:r>
          <w:r w:rsidR="00F8031D" w:rsidRPr="00166B3A">
            <w:fldChar w:fldCharType="separate"/>
          </w:r>
          <w:r w:rsidR="006705EA">
            <w:rPr>
              <w:noProof/>
            </w:rPr>
            <w:t>[21]</w:t>
          </w:r>
          <w:r w:rsidR="00F8031D" w:rsidRPr="00166B3A">
            <w:fldChar w:fldCharType="end"/>
          </w:r>
        </w:sdtContent>
      </w:sdt>
      <w:r w:rsidR="004C574A" w:rsidRPr="00166B3A">
        <w:t>.</w:t>
      </w:r>
    </w:p>
    <w:p w:rsidR="00803D80" w:rsidRPr="00166B3A" w:rsidRDefault="00803D80" w:rsidP="006D57FC">
      <w:pPr>
        <w:ind w:firstLine="708"/>
        <w:jc w:val="both"/>
      </w:pPr>
      <w:r w:rsidRPr="00166B3A">
        <w:t>En el contexto de la Ingeniería de Requerimientos (</w:t>
      </w:r>
      <w:r w:rsidRPr="00166B3A">
        <w:rPr>
          <w:i/>
        </w:rPr>
        <w:t>Requirements Engineering</w:t>
      </w:r>
      <w:r w:rsidRPr="00166B3A">
        <w:t xml:space="preserve">, RE) los concerns de interés central son los requerimientos. Un requerimiento es un tipo especial de concern. Una especificación de requerimientos bien escrita está caracterizada por el hecho de que </w:t>
      </w:r>
      <w:r w:rsidRPr="00166B3A">
        <w:lastRenderedPageBreak/>
        <w:t xml:space="preserve">cada declaración de requerimientos no mezcla varios requerimientos sino que representa exactamente un requerimiento, por ejemplo, solamente un concern. </w:t>
      </w:r>
    </w:p>
    <w:p w:rsidR="00906CF8" w:rsidRPr="00166B3A" w:rsidRDefault="00803D80" w:rsidP="006D57FC">
      <w:pPr>
        <w:ind w:firstLine="708"/>
        <w:jc w:val="both"/>
      </w:pPr>
      <w:r w:rsidRPr="00166B3A">
        <w:t xml:space="preserve">Sin embargo, esto no siempre sucede en la práctica, donde ocurre que ciertos concerns se encuentran presentes en más de un requerimiento. Los requerimientos que cortan transversalmente a otros son denominados </w:t>
      </w:r>
      <w:r w:rsidRPr="00166B3A">
        <w:rPr>
          <w:i/>
        </w:rPr>
        <w:t>requerimientos crosscutting</w:t>
      </w:r>
      <w:r w:rsidRPr="00166B3A">
        <w:t xml:space="preserve"> (crosscutting requirements)</w:t>
      </w:r>
      <w:sdt>
        <w:sdtPr>
          <w:id w:val="4286734"/>
          <w:citation/>
        </w:sdtPr>
        <w:sdtContent>
          <w:r w:rsidR="00F8031D" w:rsidRPr="00166B3A">
            <w:fldChar w:fldCharType="begin"/>
          </w:r>
          <w:r w:rsidR="002D3D3A" w:rsidRPr="00166B3A">
            <w:instrText xml:space="preserve"> CITATION EAM \l 3082 </w:instrText>
          </w:r>
          <w:r w:rsidR="00F8031D" w:rsidRPr="00166B3A">
            <w:fldChar w:fldCharType="separate"/>
          </w:r>
          <w:r w:rsidR="006705EA">
            <w:rPr>
              <w:noProof/>
            </w:rPr>
            <w:t xml:space="preserve"> [22]</w:t>
          </w:r>
          <w:r w:rsidR="00F8031D" w:rsidRPr="00166B3A">
            <w:fldChar w:fldCharType="end"/>
          </w:r>
        </w:sdtContent>
      </w:sdt>
      <w:r w:rsidRPr="00166B3A">
        <w:t xml:space="preserve"> o aspectos tempranos (early aspects). </w:t>
      </w:r>
      <w:r w:rsidR="004C574A" w:rsidRPr="00166B3A">
        <w:t xml:space="preserve">De esta manera, se define a un “aspecto temprano” como un concern que atraviesa el diseño de un sistema </w:t>
      </w:r>
      <w:sdt>
        <w:sdtPr>
          <w:id w:val="4011060"/>
          <w:citation/>
        </w:sdtPr>
        <w:sdtContent>
          <w:r w:rsidR="00F8031D" w:rsidRPr="00166B3A">
            <w:fldChar w:fldCharType="begin"/>
          </w:r>
          <w:r w:rsidR="000B4129" w:rsidRPr="00166B3A">
            <w:instrText xml:space="preserve"> CITATION Ban01 \l 3082 </w:instrText>
          </w:r>
          <w:r w:rsidR="00F8031D" w:rsidRPr="00166B3A">
            <w:fldChar w:fldCharType="separate"/>
          </w:r>
          <w:r w:rsidR="006705EA">
            <w:rPr>
              <w:noProof/>
            </w:rPr>
            <w:t>[23]</w:t>
          </w:r>
          <w:r w:rsidR="00F8031D" w:rsidRPr="00166B3A">
            <w:fldChar w:fldCharType="end"/>
          </w:r>
        </w:sdtContent>
      </w:sdt>
      <w:r w:rsidR="004C574A" w:rsidRPr="00166B3A">
        <w:t xml:space="preserve">, y se manifiesta generalmente en las especificaciones de requerimientos u otros documentos preliminares producidos en el análisis de requerimientos. </w:t>
      </w:r>
    </w:p>
    <w:p w:rsidR="00906CF8" w:rsidRPr="00166B3A" w:rsidRDefault="00A00479" w:rsidP="006D57FC">
      <w:pPr>
        <w:ind w:firstLine="708"/>
        <w:jc w:val="both"/>
      </w:pPr>
      <w:r w:rsidRPr="00166B3A">
        <w:t xml:space="preserve">La </w:t>
      </w:r>
      <w:r w:rsidR="00107284" w:rsidRPr="00166B3A">
        <w:t>Ingeniería</w:t>
      </w:r>
      <w:r w:rsidRPr="00166B3A">
        <w:t xml:space="preserve"> de Requerimientos orientada a Aspectos (Aspect-oriented requirement Engineering, AORE) se enfoca en la identificación, </w:t>
      </w:r>
      <w:r w:rsidR="00107284" w:rsidRPr="00166B3A">
        <w:t>especificación</w:t>
      </w:r>
      <w:r w:rsidRPr="00166B3A">
        <w:t xml:space="preserve"> y representación de </w:t>
      </w:r>
      <w:r w:rsidR="00C26220" w:rsidRPr="00166B3A">
        <w:t>los aspectos tempranos. Ejemplos de estos últimos incluyen a concerns que se identifican con persistencia, distribución, seguridad o restricciones de tiempo real.</w:t>
      </w:r>
    </w:p>
    <w:p w:rsidR="00684879" w:rsidRPr="00166B3A" w:rsidRDefault="004C574A" w:rsidP="006D57FC">
      <w:pPr>
        <w:ind w:firstLine="708"/>
        <w:jc w:val="both"/>
      </w:pPr>
      <w:r w:rsidRPr="00166B3A">
        <w:t xml:space="preserve">Muchos aspectos tempranos se corresponden con QARs de alto nivel como seguridad, performance, portabilidad y usabilidad </w:t>
      </w:r>
      <w:sdt>
        <w:sdtPr>
          <w:id w:val="4011061"/>
          <w:citation/>
        </w:sdtPr>
        <w:sdtContent>
          <w:r w:rsidR="00F8031D" w:rsidRPr="00166B3A">
            <w:fldChar w:fldCharType="begin"/>
          </w:r>
          <w:r w:rsidR="000B4129" w:rsidRPr="00166B3A">
            <w:instrText xml:space="preserve"> CITATION Cleland07 \l 3082 </w:instrText>
          </w:r>
          <w:r w:rsidR="00F8031D" w:rsidRPr="00166B3A">
            <w:fldChar w:fldCharType="separate"/>
          </w:r>
          <w:r w:rsidR="006705EA">
            <w:rPr>
              <w:noProof/>
            </w:rPr>
            <w:t>[24]</w:t>
          </w:r>
          <w:r w:rsidR="00F8031D" w:rsidRPr="00166B3A">
            <w:fldChar w:fldCharType="end"/>
          </w:r>
        </w:sdtContent>
      </w:sdt>
      <w:r w:rsidRPr="00166B3A">
        <w:t xml:space="preserve">. </w:t>
      </w:r>
      <w:r w:rsidR="00684879" w:rsidRPr="00166B3A">
        <w:t>De hecho, el descubrimiento tanto de aspectos tempranos como de atributos de calidad tiene una significativa</w:t>
      </w:r>
      <w:r w:rsidR="00A643E1" w:rsidRPr="00166B3A">
        <w:t xml:space="preserve"> </w:t>
      </w:r>
      <w:r w:rsidR="00684879" w:rsidRPr="00166B3A">
        <w:t xml:space="preserve">importancia a la hora de diseñar la arquitectura. Además de que </w:t>
      </w:r>
      <w:r w:rsidR="008946E0" w:rsidRPr="00166B3A">
        <w:t>la</w:t>
      </w:r>
      <w:r w:rsidR="00107284" w:rsidRPr="00166B3A">
        <w:t xml:space="preserve"> correcta identif</w:t>
      </w:r>
      <w:r w:rsidR="008946E0" w:rsidRPr="00166B3A">
        <w:t xml:space="preserve">icación de aspectos tempranos </w:t>
      </w:r>
      <w:r w:rsidR="00107284" w:rsidRPr="00166B3A">
        <w:t>es significativa no sólo para propósitos de diseño arquitectónico,</w:t>
      </w:r>
      <w:r w:rsidR="00A643E1" w:rsidRPr="00166B3A">
        <w:t xml:space="preserve"> </w:t>
      </w:r>
      <w:r w:rsidR="00107284" w:rsidRPr="00166B3A">
        <w:t xml:space="preserve">sino para </w:t>
      </w:r>
      <w:r w:rsidR="00684879" w:rsidRPr="00166B3A">
        <w:t xml:space="preserve">que puedan ser </w:t>
      </w:r>
      <w:r w:rsidR="00107284" w:rsidRPr="00166B3A">
        <w:t>evaluados</w:t>
      </w:r>
      <w:r w:rsidR="00684879" w:rsidRPr="00166B3A">
        <w:t xml:space="preserve"> y </w:t>
      </w:r>
      <w:r w:rsidR="00107284" w:rsidRPr="00166B3A">
        <w:t>modelados</w:t>
      </w:r>
      <w:r w:rsidR="00684879" w:rsidRPr="00166B3A">
        <w:t xml:space="preserve"> en la etapa de diseño y codificación del sistema, evitando tener que</w:t>
      </w:r>
      <w:r w:rsidR="008946E0" w:rsidRPr="00166B3A">
        <w:t xml:space="preserve"> ser “minados” y refactorizados en etapas posteriores.</w:t>
      </w:r>
    </w:p>
    <w:p w:rsidR="004C574A" w:rsidRPr="00166B3A" w:rsidRDefault="004C574A" w:rsidP="006D57FC">
      <w:pPr>
        <w:ind w:firstLine="708"/>
        <w:jc w:val="both"/>
      </w:pPr>
      <w:r w:rsidRPr="00166B3A">
        <w:t>En consecuencia,</w:t>
      </w:r>
      <w:r w:rsidR="00107284" w:rsidRPr="00166B3A">
        <w:t xml:space="preserve"> dada la similitud entre aspectos tempranos y atributos de calidad,</w:t>
      </w:r>
      <w:r w:rsidRPr="00166B3A">
        <w:t xml:space="preserve"> el descubrimiento de</w:t>
      </w:r>
      <w:r w:rsidR="00107284" w:rsidRPr="00166B3A">
        <w:t xml:space="preserve"> los primeros puede proporcionar</w:t>
      </w:r>
      <w:r w:rsidRPr="00166B3A">
        <w:t xml:space="preserve"> pistas para identificar QARs. </w:t>
      </w:r>
      <w:r w:rsidR="00107284" w:rsidRPr="00166B3A">
        <w:t>De esta manera, dado un aspecto temprano pu</w:t>
      </w:r>
      <w:r w:rsidR="00494BB1" w:rsidRPr="00166B3A">
        <w:t>e</w:t>
      </w:r>
      <w:r w:rsidR="00107284" w:rsidRPr="00166B3A">
        <w:t>de ser posible realizar un razonamiento acerca del potencial atributo de calidad al que éste hace referencia.</w:t>
      </w:r>
    </w:p>
    <w:p w:rsidR="004C574A" w:rsidRPr="00166B3A" w:rsidRDefault="004C574A" w:rsidP="000E2CDD">
      <w:pPr>
        <w:pStyle w:val="Ttulo2"/>
        <w:jc w:val="both"/>
      </w:pPr>
    </w:p>
    <w:p w:rsidR="004C574A" w:rsidRPr="00166B3A" w:rsidRDefault="004C574A" w:rsidP="00272F18">
      <w:pPr>
        <w:pStyle w:val="Ttulo2"/>
        <w:numPr>
          <w:ilvl w:val="1"/>
          <w:numId w:val="8"/>
        </w:numPr>
        <w:jc w:val="both"/>
      </w:pPr>
      <w:bookmarkStart w:id="33" w:name="_Toc269471332"/>
      <w:bookmarkStart w:id="34" w:name="_Toc276494530"/>
      <w:r w:rsidRPr="00166B3A">
        <w:t>Especificación de requerimientos</w:t>
      </w:r>
      <w:bookmarkEnd w:id="33"/>
      <w:bookmarkEnd w:id="34"/>
      <w:r w:rsidR="002F65FA" w:rsidRPr="00166B3A">
        <w:t xml:space="preserve"> </w:t>
      </w:r>
    </w:p>
    <w:p w:rsidR="004C574A" w:rsidRPr="00166B3A" w:rsidRDefault="004C574A" w:rsidP="000E2CDD">
      <w:pPr>
        <w:jc w:val="both"/>
      </w:pPr>
    </w:p>
    <w:p w:rsidR="004C574A" w:rsidRPr="00166B3A" w:rsidRDefault="004C574A" w:rsidP="006D57FC">
      <w:pPr>
        <w:ind w:firstLine="708"/>
        <w:jc w:val="both"/>
      </w:pPr>
      <w:r w:rsidRPr="00166B3A">
        <w:t xml:space="preserve">Tanto los requerimientos funcionales como los atributos de calidad </w:t>
      </w:r>
      <w:r w:rsidR="001D4B1A" w:rsidRPr="00166B3A">
        <w:t xml:space="preserve">(QA) </w:t>
      </w:r>
      <w:r w:rsidRPr="00166B3A">
        <w:t>son capturados en un documento denominado “Especificación de Requerimientos de Software” (Software Requirements Specification), o SRS</w:t>
      </w:r>
      <w:sdt>
        <w:sdtPr>
          <w:id w:val="1343410"/>
          <w:citation/>
        </w:sdtPr>
        <w:sdtContent>
          <w:r w:rsidR="00F8031D" w:rsidRPr="00166B3A">
            <w:fldChar w:fldCharType="begin"/>
          </w:r>
          <w:r w:rsidR="0099565B" w:rsidRPr="00166B3A">
            <w:instrText xml:space="preserve"> CITATION IEE98 \l 3082  </w:instrText>
          </w:r>
          <w:r w:rsidR="00F8031D" w:rsidRPr="00166B3A">
            <w:fldChar w:fldCharType="separate"/>
          </w:r>
          <w:r w:rsidR="006705EA">
            <w:rPr>
              <w:noProof/>
            </w:rPr>
            <w:t xml:space="preserve"> [25]</w:t>
          </w:r>
          <w:r w:rsidR="00F8031D" w:rsidRPr="00166B3A">
            <w:fldChar w:fldCharType="end"/>
          </w:r>
        </w:sdtContent>
      </w:sdt>
      <w:r w:rsidRPr="00166B3A">
        <w:t>.</w:t>
      </w:r>
    </w:p>
    <w:p w:rsidR="004C574A" w:rsidRPr="00166B3A" w:rsidRDefault="00A96746" w:rsidP="006D57FC">
      <w:pPr>
        <w:ind w:firstLine="708"/>
        <w:jc w:val="both"/>
      </w:pPr>
      <w:r w:rsidRPr="00166B3A">
        <w:t>El</w:t>
      </w:r>
      <w:r w:rsidR="004C574A" w:rsidRPr="00166B3A">
        <w:t xml:space="preserve"> SRS es una completa descripción del comportamiento de un sistema a ser desarrollado. Principalmente</w:t>
      </w:r>
      <w:r w:rsidR="004E0266" w:rsidRPr="00166B3A">
        <w:t>,</w:t>
      </w:r>
      <w:r w:rsidR="004C574A" w:rsidRPr="00166B3A">
        <w:t xml:space="preserve"> está conformado por un conjunto de casos de uso, que especifican la fu</w:t>
      </w:r>
      <w:r w:rsidR="008E7C0C" w:rsidRPr="00166B3A">
        <w:t>ncionalidad del sistema y como é</w:t>
      </w:r>
      <w:r w:rsidR="004C574A" w:rsidRPr="00166B3A">
        <w:t>ste responde a distintos estímulos externos. Idealmente</w:t>
      </w:r>
      <w:r w:rsidR="004E0266" w:rsidRPr="00166B3A">
        <w:t>,</w:t>
      </w:r>
      <w:r w:rsidR="004C574A" w:rsidRPr="00166B3A">
        <w:t xml:space="preserve"> el SRS también incluye un una especificación de los requerimientos de atributos de calidad, como así también un prototipo del sistema a ser desarrollado. Sin embargo, esto último rara vez se cumple</w:t>
      </w:r>
      <w:r w:rsidR="00472FEE" w:rsidRPr="00166B3A">
        <w:t xml:space="preserve"> </w:t>
      </w:r>
      <w:r w:rsidR="00472FEE" w:rsidRPr="00166B3A">
        <w:lastRenderedPageBreak/>
        <w:t>ó, en caso contrario, los QARs no son especificados de una manera formal mediante escenarios de calidad, sino que son expresados de una manera informal utilizando lenguaje natural</w:t>
      </w:r>
      <w:r w:rsidR="004C574A" w:rsidRPr="00166B3A">
        <w:t xml:space="preserve">. </w:t>
      </w:r>
    </w:p>
    <w:p w:rsidR="004C574A" w:rsidRPr="00166B3A" w:rsidRDefault="00472FEE" w:rsidP="006D57FC">
      <w:pPr>
        <w:ind w:firstLine="708"/>
        <w:jc w:val="both"/>
      </w:pPr>
      <w:r w:rsidRPr="00166B3A">
        <w:t>De hecho, e</w:t>
      </w:r>
      <w:r w:rsidR="004C574A" w:rsidRPr="00166B3A">
        <w:t xml:space="preserve">n un estudio realizado </w:t>
      </w:r>
      <w:sdt>
        <w:sdtPr>
          <w:id w:val="4011062"/>
          <w:citation/>
        </w:sdtPr>
        <w:sdtContent>
          <w:r w:rsidR="00F8031D" w:rsidRPr="00166B3A">
            <w:fldChar w:fldCharType="begin"/>
          </w:r>
          <w:r w:rsidR="000B4129" w:rsidRPr="00166B3A">
            <w:instrText xml:space="preserve"> CITATION Cleland07 \l 3082 </w:instrText>
          </w:r>
          <w:r w:rsidR="00F8031D" w:rsidRPr="00166B3A">
            <w:fldChar w:fldCharType="separate"/>
          </w:r>
          <w:r w:rsidR="006705EA">
            <w:rPr>
              <w:noProof/>
            </w:rPr>
            <w:t>[24]</w:t>
          </w:r>
          <w:r w:rsidR="00F8031D" w:rsidRPr="00166B3A">
            <w:fldChar w:fldCharType="end"/>
          </w:r>
        </w:sdtContent>
      </w:sdt>
      <w:r w:rsidR="002F65FA" w:rsidRPr="00166B3A">
        <w:t>,</w:t>
      </w:r>
      <w:r w:rsidR="004C574A" w:rsidRPr="00166B3A">
        <w:t xml:space="preserve"> en base a 15 especificaciones </w:t>
      </w:r>
      <w:r w:rsidR="002F65FA" w:rsidRPr="00166B3A">
        <w:t xml:space="preserve">de </w:t>
      </w:r>
      <w:r w:rsidR="004C574A" w:rsidRPr="00166B3A">
        <w:t>requerimientos</w:t>
      </w:r>
      <w:r w:rsidR="002F65FA" w:rsidRPr="00166B3A">
        <w:t>,</w:t>
      </w:r>
      <w:r w:rsidR="004C574A" w:rsidRPr="00166B3A">
        <w:t xml:space="preserve"> se </w:t>
      </w:r>
      <w:r w:rsidR="002F65FA" w:rsidRPr="00166B3A">
        <w:t>manifestó</w:t>
      </w:r>
      <w:r w:rsidR="004C574A" w:rsidRPr="00166B3A">
        <w:t xml:space="preserve"> una escasez de menciones a QARs. Esto pu</w:t>
      </w:r>
      <w:r w:rsidR="004E0266" w:rsidRPr="00166B3A">
        <w:t>e</w:t>
      </w:r>
      <w:r w:rsidR="004C574A" w:rsidRPr="00166B3A">
        <w:t xml:space="preserve">de indicar que los desarrolladores fallan a la hora de analizar la importancia de los QARs, o que falsamente asumen que éstos son </w:t>
      </w:r>
      <w:r w:rsidR="002F65FA" w:rsidRPr="00166B3A">
        <w:t>sobre</w:t>
      </w:r>
      <w:r w:rsidR="004C574A" w:rsidRPr="00166B3A">
        <w:t xml:space="preserve">entendidos y aceptados por todos los stakeholders. </w:t>
      </w:r>
    </w:p>
    <w:p w:rsidR="004C574A" w:rsidRPr="00166B3A" w:rsidRDefault="004C574A" w:rsidP="006D57FC">
      <w:pPr>
        <w:ind w:firstLine="708"/>
        <w:jc w:val="both"/>
      </w:pPr>
      <w:r w:rsidRPr="00166B3A">
        <w:t>En general</w:t>
      </w:r>
      <w:r w:rsidR="002F65FA" w:rsidRPr="00166B3A">
        <w:t>,</w:t>
      </w:r>
      <w:r w:rsidRPr="00166B3A">
        <w:t xml:space="preserve"> los documentos son organizados </w:t>
      </w:r>
      <w:r w:rsidR="002F65FA" w:rsidRPr="00166B3A">
        <w:t>en términos de</w:t>
      </w:r>
      <w:r w:rsidRPr="00166B3A">
        <w:t xml:space="preserve"> funcionalidad, poniendo muy poco énfasis en los QARs. De esta manera</w:t>
      </w:r>
      <w:r w:rsidR="004E0266" w:rsidRPr="00166B3A">
        <w:t>,</w:t>
      </w:r>
      <w:r w:rsidRPr="00166B3A">
        <w:t xml:space="preserve"> éstos quedan </w:t>
      </w:r>
      <w:r w:rsidR="000924C6" w:rsidRPr="00166B3A">
        <w:t>diseminados</w:t>
      </w:r>
      <w:r w:rsidRPr="00166B3A">
        <w:t xml:space="preserve"> o esparcidos en varios documentos. Como </w:t>
      </w:r>
      <w:r w:rsidR="000924C6" w:rsidRPr="00166B3A">
        <w:t xml:space="preserve">se mencionó antes, </w:t>
      </w:r>
      <w:r w:rsidR="00C77A53" w:rsidRPr="00166B3A">
        <w:t>esto</w:t>
      </w:r>
      <w:r w:rsidRPr="00166B3A">
        <w:t xml:space="preserve"> conlleva a que los atributos de calidad no sean tenidos en cuenta en las primeras etapas del desarrollo, originando diseños arquitectónicos que no cumplen con los requerimientos solicitados y productos de software que no satisfacen las necesidades del cliente. </w:t>
      </w:r>
    </w:p>
    <w:p w:rsidR="004C574A" w:rsidRPr="00166B3A" w:rsidRDefault="004C574A" w:rsidP="006D57FC">
      <w:pPr>
        <w:ind w:firstLine="708"/>
        <w:jc w:val="both"/>
      </w:pPr>
      <w:r w:rsidRPr="00166B3A">
        <w:t>Más aún</w:t>
      </w:r>
      <w:r w:rsidR="002F65FA" w:rsidRPr="00166B3A">
        <w:t>,</w:t>
      </w:r>
      <w:r w:rsidRPr="00166B3A">
        <w:t xml:space="preserve"> la identificación de los QARs </w:t>
      </w:r>
      <w:r w:rsidR="000924C6" w:rsidRPr="00166B3A">
        <w:t xml:space="preserve">no </w:t>
      </w:r>
      <w:r w:rsidRPr="00166B3A">
        <w:t xml:space="preserve">es una tarea </w:t>
      </w:r>
      <w:r w:rsidR="000924C6" w:rsidRPr="00166B3A">
        <w:t>s</w:t>
      </w:r>
      <w:r w:rsidRPr="00166B3A">
        <w:t>encilla</w:t>
      </w:r>
      <w:r w:rsidR="000924C6" w:rsidRPr="00166B3A">
        <w:t xml:space="preserve"> y</w:t>
      </w:r>
      <w:r w:rsidRPr="00166B3A">
        <w:t xml:space="preserve"> puede consumir gran cantidad de tiempo y esfuerzo. En general</w:t>
      </w:r>
      <w:r w:rsidR="002F65FA" w:rsidRPr="00166B3A">
        <w:t>,</w:t>
      </w:r>
      <w:r w:rsidR="000924C6" w:rsidRPr="00166B3A">
        <w:t xml:space="preserve"> esta identificación es realizada “ad-hoc”, analizando </w:t>
      </w:r>
      <w:r w:rsidRPr="00166B3A">
        <w:t>varios documentos que describen al sistema. Como los QARs pueden estar esparcidos entre muchos de estos documentos, se corre el peligro de malinterpretarlos</w:t>
      </w:r>
      <w:r w:rsidR="000924C6" w:rsidRPr="00166B3A">
        <w:t xml:space="preserve"> fácilmente</w:t>
      </w:r>
      <w:r w:rsidRPr="00166B3A">
        <w:t xml:space="preserve"> o, directamente, ignorarlos por completo. </w:t>
      </w:r>
    </w:p>
    <w:p w:rsidR="00AD3B80" w:rsidRPr="00166B3A" w:rsidRDefault="00AD3B80" w:rsidP="006D57FC">
      <w:pPr>
        <w:ind w:firstLine="708"/>
        <w:jc w:val="both"/>
      </w:pPr>
    </w:p>
    <w:p w:rsidR="004C574A" w:rsidRPr="00166B3A" w:rsidRDefault="004C574A" w:rsidP="00272F18">
      <w:pPr>
        <w:pStyle w:val="Ttulo3"/>
        <w:numPr>
          <w:ilvl w:val="2"/>
          <w:numId w:val="8"/>
        </w:numPr>
      </w:pPr>
      <w:bookmarkStart w:id="35" w:name="_Toc269471333"/>
      <w:bookmarkStart w:id="36" w:name="_Toc276494531"/>
      <w:r w:rsidRPr="00166B3A">
        <w:t>Casos de uso</w:t>
      </w:r>
      <w:bookmarkEnd w:id="35"/>
      <w:bookmarkEnd w:id="36"/>
      <w:r w:rsidRPr="00166B3A">
        <w:t xml:space="preserve"> </w:t>
      </w:r>
    </w:p>
    <w:p w:rsidR="004C574A" w:rsidRPr="00166B3A" w:rsidRDefault="004C574A" w:rsidP="000E2CDD">
      <w:pPr>
        <w:jc w:val="both"/>
      </w:pPr>
    </w:p>
    <w:p w:rsidR="004C574A" w:rsidRPr="00166B3A" w:rsidRDefault="004C574A" w:rsidP="006D57FC">
      <w:pPr>
        <w:ind w:firstLine="708"/>
        <w:jc w:val="both"/>
      </w:pPr>
      <w:r w:rsidRPr="00166B3A">
        <w:t>En ingeniería del software, un caso de uso es una técnica para la captura de requisitos de un nuevo sistema o una actualización de software</w:t>
      </w:r>
      <w:sdt>
        <w:sdtPr>
          <w:id w:val="1346971"/>
          <w:citation/>
        </w:sdtPr>
        <w:sdtContent>
          <w:r w:rsidR="00F8031D" w:rsidRPr="00166B3A">
            <w:fldChar w:fldCharType="begin"/>
          </w:r>
          <w:r w:rsidR="0099565B" w:rsidRPr="00166B3A">
            <w:instrText xml:space="preserve"> CITATION httpcasodeuso \l 3082 </w:instrText>
          </w:r>
          <w:r w:rsidR="00F8031D" w:rsidRPr="00166B3A">
            <w:fldChar w:fldCharType="separate"/>
          </w:r>
          <w:r w:rsidR="006705EA">
            <w:rPr>
              <w:noProof/>
            </w:rPr>
            <w:t xml:space="preserve"> [26]</w:t>
          </w:r>
          <w:r w:rsidR="00F8031D" w:rsidRPr="00166B3A">
            <w:fldChar w:fldCharType="end"/>
          </w:r>
        </w:sdtContent>
      </w:sdt>
      <w:r w:rsidRPr="00166B3A">
        <w:t xml:space="preserve">. Cada caso de uso proporciona uno o más escenarios que indican cómo debería interactuar el sistema con el usuario </w:t>
      </w:r>
      <w:r w:rsidR="000E6FCC" w:rsidRPr="00166B3A">
        <w:t>ó</w:t>
      </w:r>
      <w:r w:rsidRPr="00166B3A">
        <w:t xml:space="preserve"> con otro sistema para conseguir un objetivo específico. Normalmente, en los casos de usos se evita el empleo de </w:t>
      </w:r>
      <w:r w:rsidR="004E0266" w:rsidRPr="00166B3A">
        <w:t>términos técnico</w:t>
      </w:r>
      <w:r w:rsidRPr="00166B3A">
        <w:t>s, prefiriendo en su lugar un lenguaje más cercano al usuario final. En ocasiones, se utiliza a usuarios sin experiencia junto a los analistas para el desarrollo de casos de uso.</w:t>
      </w:r>
    </w:p>
    <w:p w:rsidR="004C574A" w:rsidRPr="00166B3A" w:rsidRDefault="004C574A" w:rsidP="006D57FC">
      <w:pPr>
        <w:ind w:firstLine="708"/>
        <w:jc w:val="both"/>
      </w:pPr>
      <w:r w:rsidRPr="00166B3A">
        <w:t xml:space="preserve">Los casos de uso se convirtieron en una de las prácticas más comunes para la captura de requisitos funcionales, especialmente con el desarrollo del paradigma de la programación orientada a objetos. También, como se mencionó anteriormente, representan la espina dorsal de los SRS y es en donde generalmente se pone el mayor énfasis, dejando en un segundo plano la especificación de los requerimientos de los atributos de calidad. </w:t>
      </w:r>
    </w:p>
    <w:p w:rsidR="004C574A" w:rsidRPr="00166B3A" w:rsidRDefault="004C574A" w:rsidP="006D57FC">
      <w:pPr>
        <w:ind w:firstLine="708"/>
        <w:jc w:val="both"/>
      </w:pPr>
      <w:r w:rsidRPr="00166B3A">
        <w:t>Los casos de uso evitan típicamente l</w:t>
      </w:r>
      <w:r w:rsidR="00050FEA" w:rsidRPr="00166B3A">
        <w:t>os términos</w:t>
      </w:r>
      <w:r w:rsidRPr="00166B3A">
        <w:t xml:space="preserve"> t</w:t>
      </w:r>
      <w:r w:rsidR="00050FEA" w:rsidRPr="00166B3A">
        <w:t>écnicos</w:t>
      </w:r>
      <w:r w:rsidRPr="00166B3A">
        <w:t xml:space="preserve">, prefiriendo la lengua del usuario final o del experto del campo del saber al que se va a aplicar. Los casos del uso son a menudo elaborados en colaboración por los analistas de requerimientos y los clientes. Cada caso de uso se centra en describir cómo alcanzar una única meta o tarea de negocio. </w:t>
      </w:r>
    </w:p>
    <w:p w:rsidR="004C574A" w:rsidRPr="00166B3A" w:rsidRDefault="004C574A" w:rsidP="005D30CF">
      <w:pPr>
        <w:ind w:firstLine="708"/>
        <w:jc w:val="both"/>
      </w:pPr>
      <w:r w:rsidRPr="00166B3A">
        <w:lastRenderedPageBreak/>
        <w:t>Desde una perspectiva tradicional de la ingeniería de software, un caso de uso describe una característica del sistema. Para la mayoría de proyectos de software, esto significa que quizás a veces es necesario especificar diez o centenares de casos de uso para definir completamente el nuevo sistema. El grado de la formalidad de un proyecto particular del software y de la etapa del proyecto influenciará el nivel del detalle requerido en cada caso de uso. Los casos de uso pretenden ser herramientas simples para describir el comportamiento del software o de los sistemas. Un caso del uso contiene una descripción textual de todas las maneras que los actores previstos podrían trabajar con el software o el sistema. Los casos de uso no describen ninguna funcionalidad interna (oculta al exterior) del sistema, ni explican cómo se implementará.</w:t>
      </w:r>
      <w:r w:rsidR="00050FEA" w:rsidRPr="00166B3A">
        <w:t xml:space="preserve"> </w:t>
      </w:r>
      <w:r w:rsidRPr="00166B3A">
        <w:t>Simplemente muestran los pasos que el actor sigue para realizar una tarea.</w:t>
      </w:r>
    </w:p>
    <w:p w:rsidR="004C574A" w:rsidRPr="00166B3A" w:rsidRDefault="004C574A" w:rsidP="00F96D0E">
      <w:pPr>
        <w:jc w:val="both"/>
      </w:pPr>
      <w:r w:rsidRPr="00166B3A">
        <w:t>Un caso de uso debe:</w:t>
      </w:r>
    </w:p>
    <w:p w:rsidR="004C574A" w:rsidRPr="00166B3A" w:rsidRDefault="004C574A" w:rsidP="00272F18">
      <w:pPr>
        <w:pStyle w:val="Prrafodelista"/>
        <w:numPr>
          <w:ilvl w:val="0"/>
          <w:numId w:val="5"/>
        </w:numPr>
        <w:jc w:val="both"/>
      </w:pPr>
      <w:r w:rsidRPr="00166B3A">
        <w:t>tener un nivel apropiado del detalle;</w:t>
      </w:r>
    </w:p>
    <w:p w:rsidR="00701652" w:rsidRPr="00166B3A" w:rsidRDefault="004C574A" w:rsidP="00272F18">
      <w:pPr>
        <w:pStyle w:val="Prrafodelista"/>
        <w:numPr>
          <w:ilvl w:val="0"/>
          <w:numId w:val="5"/>
        </w:numPr>
        <w:jc w:val="both"/>
      </w:pPr>
      <w:r w:rsidRPr="00166B3A">
        <w:t>describir una tarea del negocio que sirva a una meta de negocio;</w:t>
      </w:r>
    </w:p>
    <w:p w:rsidR="004C574A" w:rsidRPr="00166B3A" w:rsidRDefault="004C574A" w:rsidP="00272F18">
      <w:pPr>
        <w:pStyle w:val="Prrafodelista"/>
        <w:numPr>
          <w:ilvl w:val="0"/>
          <w:numId w:val="5"/>
        </w:numPr>
        <w:jc w:val="both"/>
      </w:pPr>
      <w:r w:rsidRPr="00166B3A">
        <w:t>ser bastante sencillo como que un desarrollador lo elabore en un único lanzamiento.</w:t>
      </w:r>
    </w:p>
    <w:p w:rsidR="0079639F" w:rsidRPr="00166B3A" w:rsidRDefault="0079639F" w:rsidP="001637F1">
      <w:pPr>
        <w:pStyle w:val="Prrafodelista"/>
        <w:ind w:left="1068"/>
        <w:jc w:val="both"/>
      </w:pPr>
    </w:p>
    <w:p w:rsidR="00A96746" w:rsidRPr="00166B3A" w:rsidRDefault="00A96746" w:rsidP="00272F18">
      <w:pPr>
        <w:pStyle w:val="Ttulo3"/>
        <w:numPr>
          <w:ilvl w:val="2"/>
          <w:numId w:val="8"/>
        </w:numPr>
      </w:pPr>
      <w:bookmarkStart w:id="37" w:name="_Toc269471330"/>
      <w:bookmarkStart w:id="38" w:name="_Ref274680921"/>
      <w:bookmarkStart w:id="39" w:name="_Ref274680952"/>
      <w:bookmarkStart w:id="40" w:name="_Toc276494532"/>
      <w:bookmarkStart w:id="41" w:name="_Toc269471334"/>
      <w:r w:rsidRPr="00166B3A">
        <w:t>Escenarios de calidad</w:t>
      </w:r>
      <w:bookmarkEnd w:id="37"/>
      <w:bookmarkEnd w:id="38"/>
      <w:bookmarkEnd w:id="39"/>
      <w:bookmarkEnd w:id="40"/>
    </w:p>
    <w:p w:rsidR="00A96746" w:rsidRPr="00166B3A" w:rsidRDefault="00A96746" w:rsidP="00A96746">
      <w:pPr>
        <w:ind w:firstLine="708"/>
        <w:jc w:val="both"/>
      </w:pPr>
    </w:p>
    <w:p w:rsidR="00A96746" w:rsidRPr="00166B3A" w:rsidRDefault="00A96746" w:rsidP="00A96746">
      <w:pPr>
        <w:ind w:firstLine="708"/>
        <w:jc w:val="both"/>
      </w:pPr>
      <w:r w:rsidRPr="00166B3A">
        <w:t xml:space="preserve">Los escenarios de calidad son una forma de representar, de una manera formal, los QARs de un sistema </w:t>
      </w:r>
      <w:sdt>
        <w:sdtPr>
          <w:id w:val="1347886"/>
          <w:citation/>
        </w:sdtPr>
        <w:sdtContent>
          <w:r w:rsidR="00F8031D" w:rsidRPr="00166B3A">
            <w:fldChar w:fldCharType="begin"/>
          </w:r>
          <w:r w:rsidRPr="00166B3A">
            <w:instrText xml:space="preserve"> CITATION Bas03 \l 3082 </w:instrText>
          </w:r>
          <w:r w:rsidR="00F8031D" w:rsidRPr="00166B3A">
            <w:fldChar w:fldCharType="separate"/>
          </w:r>
          <w:r w:rsidR="006705EA">
            <w:rPr>
              <w:noProof/>
            </w:rPr>
            <w:t>[19]</w:t>
          </w:r>
          <w:r w:rsidR="00F8031D" w:rsidRPr="00166B3A">
            <w:fldChar w:fldCharType="end"/>
          </w:r>
        </w:sdtContent>
      </w:sdt>
      <w:r w:rsidRPr="00166B3A">
        <w:t>. Un escenario consiste de seis partes</w:t>
      </w:r>
      <w:sdt>
        <w:sdtPr>
          <w:id w:val="4011050"/>
          <w:citation/>
        </w:sdtPr>
        <w:sdtContent>
          <w:r w:rsidR="00F8031D" w:rsidRPr="00166B3A">
            <w:fldChar w:fldCharType="begin"/>
          </w:r>
          <w:r w:rsidRPr="00166B3A">
            <w:instrText xml:space="preserve"> CITATION Bas98 \l 3082  </w:instrText>
          </w:r>
          <w:r w:rsidR="00F8031D" w:rsidRPr="00166B3A">
            <w:fldChar w:fldCharType="separate"/>
          </w:r>
          <w:r w:rsidR="006705EA">
            <w:rPr>
              <w:noProof/>
            </w:rPr>
            <w:t xml:space="preserve"> [1]</w:t>
          </w:r>
          <w:r w:rsidR="00F8031D" w:rsidRPr="00166B3A">
            <w:fldChar w:fldCharType="end"/>
          </w:r>
        </w:sdtContent>
      </w:sdt>
      <w:r w:rsidRPr="00166B3A">
        <w:t xml:space="preserve"> (</w:t>
      </w:r>
      <w:r w:rsidR="008359C1" w:rsidRPr="00166B3A">
        <w:t xml:space="preserve"> </w:t>
      </w:r>
      <w:r w:rsidR="00F8031D" w:rsidRPr="00166B3A">
        <w:fldChar w:fldCharType="begin"/>
      </w:r>
      <w:r w:rsidR="008359C1" w:rsidRPr="00166B3A">
        <w:instrText xml:space="preserve"> REF _Ref274691473 \h </w:instrText>
      </w:r>
      <w:r w:rsidR="00F8031D" w:rsidRPr="00166B3A">
        <w:fldChar w:fldCharType="separate"/>
      </w:r>
      <w:r w:rsidR="00801D25" w:rsidRPr="00166B3A">
        <w:t xml:space="preserve">Figura </w:t>
      </w:r>
      <w:r w:rsidR="00801D25">
        <w:rPr>
          <w:noProof/>
        </w:rPr>
        <w:t>II</w:t>
      </w:r>
      <w:r w:rsidR="00801D25">
        <w:t>.</w:t>
      </w:r>
      <w:r w:rsidR="00801D25">
        <w:rPr>
          <w:noProof/>
        </w:rPr>
        <w:t>2</w:t>
      </w:r>
      <w:r w:rsidR="00F8031D" w:rsidRPr="00166B3A">
        <w:fldChar w:fldCharType="end"/>
      </w:r>
      <w:r w:rsidR="00B805F5" w:rsidRPr="00166B3A">
        <w:t>)</w:t>
      </w:r>
      <w:r w:rsidRPr="00166B3A">
        <w:t>:</w:t>
      </w:r>
    </w:p>
    <w:p w:rsidR="00A96746" w:rsidRPr="00166B3A" w:rsidRDefault="00A96746" w:rsidP="00A96746">
      <w:pPr>
        <w:keepNext/>
        <w:ind w:firstLine="360"/>
        <w:jc w:val="center"/>
      </w:pPr>
      <w:r w:rsidRPr="00166B3A">
        <w:rPr>
          <w:noProof/>
          <w:lang w:val="es-ES" w:eastAsia="es-ES"/>
        </w:rPr>
        <w:drawing>
          <wp:inline distT="0" distB="0" distL="0" distR="0">
            <wp:extent cx="3999230" cy="1566545"/>
            <wp:effectExtent l="114300" t="76200" r="96520" b="71755"/>
            <wp:docPr id="6"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a:srcRect/>
                    <a:stretch>
                      <a:fillRect/>
                    </a:stretch>
                  </pic:blipFill>
                  <pic:spPr bwMode="auto">
                    <a:xfrm>
                      <a:off x="0" y="0"/>
                      <a:ext cx="3999230" cy="156654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A96746" w:rsidRPr="00166B3A" w:rsidRDefault="00A96746" w:rsidP="00A96746">
      <w:pPr>
        <w:pStyle w:val="Epgrafe"/>
        <w:jc w:val="center"/>
      </w:pPr>
      <w:bookmarkStart w:id="42" w:name="_Ref274691473"/>
      <w:bookmarkStart w:id="43" w:name="_Ref269310208"/>
      <w:bookmarkStart w:id="44" w:name="_Toc276494089"/>
      <w:r w:rsidRPr="00166B3A">
        <w:t xml:space="preserve">Figura </w:t>
      </w:r>
      <w:fldSimple w:instr=" STYLEREF 1 \s ">
        <w:r w:rsidR="00801D25">
          <w:rPr>
            <w:noProof/>
          </w:rPr>
          <w:t>II</w:t>
        </w:r>
      </w:fldSimple>
      <w:r w:rsidR="00691B9A">
        <w:t>.</w:t>
      </w:r>
      <w:fldSimple w:instr=" SEQ Figura \* ARABIC \s 1 ">
        <w:r w:rsidR="00801D25">
          <w:rPr>
            <w:noProof/>
          </w:rPr>
          <w:t>2</w:t>
        </w:r>
      </w:fldSimple>
      <w:bookmarkEnd w:id="42"/>
      <w:r w:rsidR="00504047">
        <w:t xml:space="preserve"> -</w:t>
      </w:r>
      <w:r w:rsidRPr="00166B3A">
        <w:t xml:space="preserve"> Escenario de calidad</w:t>
      </w:r>
      <w:bookmarkEnd w:id="43"/>
      <w:bookmarkEnd w:id="44"/>
    </w:p>
    <w:p w:rsidR="00A96746" w:rsidRPr="00166B3A" w:rsidRDefault="00A96746" w:rsidP="00A96746"/>
    <w:p w:rsidR="00A96746" w:rsidRPr="00166B3A" w:rsidRDefault="00A96746" w:rsidP="00272F18">
      <w:pPr>
        <w:pStyle w:val="Prrafodelista"/>
        <w:numPr>
          <w:ilvl w:val="0"/>
          <w:numId w:val="1"/>
        </w:numPr>
        <w:jc w:val="both"/>
      </w:pPr>
      <w:r w:rsidRPr="00166B3A">
        <w:t>Fuente del estímulo (Concrete Source). Alguna entidad (un humano, un sistema de computación u otro actor) que genera un estímulo.</w:t>
      </w:r>
    </w:p>
    <w:p w:rsidR="00A96746" w:rsidRPr="00166B3A" w:rsidRDefault="00A96746" w:rsidP="00272F18">
      <w:pPr>
        <w:pStyle w:val="Prrafodelista"/>
        <w:numPr>
          <w:ilvl w:val="0"/>
          <w:numId w:val="1"/>
        </w:numPr>
        <w:jc w:val="both"/>
      </w:pPr>
      <w:r w:rsidRPr="00166B3A">
        <w:t>Estímulo (Concrete Stimulus). Una condición que necesita ser considerada cuando arriba al sistema.</w:t>
      </w:r>
    </w:p>
    <w:p w:rsidR="00A96746" w:rsidRPr="00166B3A" w:rsidRDefault="00A96746" w:rsidP="00272F18">
      <w:pPr>
        <w:pStyle w:val="Prrafodelista"/>
        <w:numPr>
          <w:ilvl w:val="0"/>
          <w:numId w:val="1"/>
        </w:numPr>
        <w:jc w:val="both"/>
      </w:pPr>
      <w:r w:rsidRPr="00166B3A">
        <w:lastRenderedPageBreak/>
        <w:t>Ambiente (Concrete Enviroment). El estímulo ocurre bajo ciertas condiciones. El sistema puede estar sobrecargado o puede estar ejecutándose normalmente cuando el estímulo ocurre, o alguna otra condición puede ser verdadera.</w:t>
      </w:r>
    </w:p>
    <w:p w:rsidR="00A96746" w:rsidRPr="00166B3A" w:rsidRDefault="00A96746" w:rsidP="00272F18">
      <w:pPr>
        <w:pStyle w:val="Prrafodelista"/>
        <w:numPr>
          <w:ilvl w:val="0"/>
          <w:numId w:val="1"/>
        </w:numPr>
        <w:jc w:val="both"/>
      </w:pPr>
      <w:r w:rsidRPr="00166B3A">
        <w:t>Artefacto (Concrete Artifact). Algún artefacto es estimulado. Este puede ser el sistema completo o alguna parte de él.</w:t>
      </w:r>
    </w:p>
    <w:p w:rsidR="00A96746" w:rsidRPr="00166B3A" w:rsidRDefault="00A96746" w:rsidP="00272F18">
      <w:pPr>
        <w:pStyle w:val="Prrafodelista"/>
        <w:numPr>
          <w:ilvl w:val="0"/>
          <w:numId w:val="1"/>
        </w:numPr>
        <w:jc w:val="both"/>
      </w:pPr>
      <w:r w:rsidRPr="00166B3A">
        <w:t>Respuesta (Concrete Response). La respuesta es una actividad llevada a cabo luego del arribo del estímulo.</w:t>
      </w:r>
    </w:p>
    <w:p w:rsidR="00A96746" w:rsidRPr="00166B3A" w:rsidRDefault="00A96746" w:rsidP="00272F18">
      <w:pPr>
        <w:pStyle w:val="Prrafodelista"/>
        <w:numPr>
          <w:ilvl w:val="0"/>
          <w:numId w:val="1"/>
        </w:numPr>
        <w:jc w:val="both"/>
      </w:pPr>
      <w:r w:rsidRPr="00166B3A">
        <w:t xml:space="preserve">Medida de respuesta (Concrete Response Measure). Cuando la respuesta ocurre, ésta debería ser medida de alguna manera así el requerimiento puede ser testeado. </w:t>
      </w:r>
    </w:p>
    <w:p w:rsidR="00A96746" w:rsidRPr="00166B3A" w:rsidRDefault="00A96746" w:rsidP="00A96746">
      <w:pPr>
        <w:ind w:firstLine="360"/>
        <w:jc w:val="both"/>
      </w:pPr>
      <w:r w:rsidRPr="00166B3A">
        <w:t>Se distingue</w:t>
      </w:r>
      <w:r w:rsidR="00915AE0" w:rsidRPr="00166B3A">
        <w:t xml:space="preserve"> entre escenarios generales y concretos de calidad. E</w:t>
      </w:r>
      <w:r w:rsidRPr="00166B3A">
        <w:t xml:space="preserve">scenarios </w:t>
      </w:r>
      <w:r w:rsidR="00121D0C">
        <w:t xml:space="preserve">generales </w:t>
      </w:r>
      <w:r w:rsidR="00915AE0" w:rsidRPr="00166B3A">
        <w:t xml:space="preserve">son </w:t>
      </w:r>
      <w:r w:rsidRPr="00166B3A">
        <w:t>aquellos que son independientes del sistema y pueden, potencialmente, pertenecer a cualquier sistema</w:t>
      </w:r>
      <w:r w:rsidR="00915AE0" w:rsidRPr="00166B3A">
        <w:t>. Los escenarios concretos</w:t>
      </w:r>
      <w:r w:rsidRPr="00166B3A">
        <w:t xml:space="preserve"> son específicos de un sistema en particular que están bajo consideración. La caracterización de atributos de calidad puede ser hecha como una colección de escenarios generales, sin embargo, para traducir la caracterización de los atributos a requerimientos para un sistema específico, los escenarios generales deben transformarse en específicos. </w:t>
      </w:r>
    </w:p>
    <w:p w:rsidR="00A96746" w:rsidRPr="00166B3A" w:rsidRDefault="00A96746" w:rsidP="00A96746">
      <w:pPr>
        <w:ind w:firstLine="360"/>
        <w:jc w:val="both"/>
      </w:pPr>
      <w:r w:rsidRPr="00166B3A">
        <w:t>Un escenario general para el atributo de calidad de disponibilidad, por ejemplo, se describe en la</w:t>
      </w:r>
      <w:r w:rsidR="008359C1" w:rsidRPr="00166B3A">
        <w:t xml:space="preserve"> </w:t>
      </w:r>
      <w:r w:rsidR="00F8031D" w:rsidRPr="00166B3A">
        <w:fldChar w:fldCharType="begin"/>
      </w:r>
      <w:r w:rsidR="008359C1" w:rsidRPr="00166B3A">
        <w:instrText xml:space="preserve"> REF _Ref274689133 \h </w:instrText>
      </w:r>
      <w:r w:rsidR="00F8031D" w:rsidRPr="00166B3A">
        <w:fldChar w:fldCharType="separate"/>
      </w:r>
      <w:r w:rsidR="00801D25" w:rsidRPr="00166B3A">
        <w:t xml:space="preserve">Figura </w:t>
      </w:r>
      <w:r w:rsidR="00801D25">
        <w:rPr>
          <w:noProof/>
        </w:rPr>
        <w:t>II</w:t>
      </w:r>
      <w:r w:rsidR="00801D25">
        <w:t>.</w:t>
      </w:r>
      <w:r w:rsidR="00801D25">
        <w:rPr>
          <w:noProof/>
        </w:rPr>
        <w:t>3</w:t>
      </w:r>
      <w:r w:rsidR="00F8031D" w:rsidRPr="00166B3A">
        <w:fldChar w:fldCharType="end"/>
      </w:r>
      <w:r w:rsidR="008359C1" w:rsidRPr="00166B3A">
        <w:t>.</w:t>
      </w:r>
      <w:r w:rsidRPr="00166B3A">
        <w:t xml:space="preserve"> </w:t>
      </w:r>
      <w:r w:rsidR="00665B4B" w:rsidRPr="00166B3A">
        <w:t>Se</w:t>
      </w:r>
      <w:r w:rsidRPr="00166B3A">
        <w:t xml:space="preserve"> muestran</w:t>
      </w:r>
      <w:r w:rsidR="00665B4B" w:rsidRPr="00166B3A">
        <w:t xml:space="preserve"> sus seis partes</w:t>
      </w:r>
      <w:r w:rsidRPr="00166B3A">
        <w:t>, indicando el conjunto de valores que pueden tomar. El escenario general se forma al elegir, para cada parte, uno de estos posibles valores.</w:t>
      </w:r>
    </w:p>
    <w:p w:rsidR="00A96746" w:rsidRPr="00166B3A" w:rsidRDefault="00A96746" w:rsidP="00A96746">
      <w:pPr>
        <w:keepNext/>
        <w:ind w:firstLine="360"/>
        <w:jc w:val="both"/>
      </w:pPr>
      <w:r w:rsidRPr="00166B3A">
        <w:rPr>
          <w:noProof/>
          <w:lang w:val="es-ES" w:eastAsia="es-ES"/>
        </w:rPr>
        <w:drawing>
          <wp:inline distT="0" distB="0" distL="0" distR="0">
            <wp:extent cx="4762500" cy="2362200"/>
            <wp:effectExtent l="152400" t="133350" r="152400" b="133350"/>
            <wp:docPr id="8" name="1 Imagen" descr="aviabilityGeneralScenari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viabilityGeneralScenario.gif"/>
                    <pic:cNvPicPr/>
                  </pic:nvPicPr>
                  <pic:blipFill>
                    <a:blip r:embed="rId13"/>
                    <a:stretch>
                      <a:fillRect/>
                    </a:stretch>
                  </pic:blipFill>
                  <pic:spPr>
                    <a:xfrm>
                      <a:off x="0" y="0"/>
                      <a:ext cx="4762500" cy="2362200"/>
                    </a:xfrm>
                    <a:prstGeom prst="rect">
                      <a:avLst/>
                    </a:prstGeom>
                    <a:solidFill>
                      <a:srgbClr val="FFFFFF">
                        <a:shade val="85000"/>
                      </a:srgbClr>
                    </a:solidFill>
                    <a:ln w="1905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A96746" w:rsidRPr="00166B3A" w:rsidRDefault="00A96746" w:rsidP="00A96746">
      <w:pPr>
        <w:pStyle w:val="Epgrafe"/>
        <w:jc w:val="center"/>
      </w:pPr>
      <w:bookmarkStart w:id="45" w:name="_Ref274689133"/>
      <w:bookmarkStart w:id="46" w:name="_Ref270600917"/>
      <w:bookmarkStart w:id="47" w:name="_Toc276494090"/>
      <w:r w:rsidRPr="00166B3A">
        <w:t xml:space="preserve">Figura </w:t>
      </w:r>
      <w:fldSimple w:instr=" STYLEREF 1 \s ">
        <w:r w:rsidR="00801D25">
          <w:rPr>
            <w:noProof/>
          </w:rPr>
          <w:t>II</w:t>
        </w:r>
      </w:fldSimple>
      <w:r w:rsidR="00691B9A">
        <w:t>.</w:t>
      </w:r>
      <w:fldSimple w:instr=" SEQ Figura \* ARABIC \s 1 ">
        <w:r w:rsidR="00801D25">
          <w:rPr>
            <w:noProof/>
          </w:rPr>
          <w:t>3</w:t>
        </w:r>
      </w:fldSimple>
      <w:bookmarkEnd w:id="45"/>
      <w:r w:rsidRPr="00166B3A">
        <w:t xml:space="preserve"> </w:t>
      </w:r>
      <w:r w:rsidR="00504047">
        <w:t xml:space="preserve">- </w:t>
      </w:r>
      <w:r w:rsidRPr="00166B3A">
        <w:t>Conjunto de valores para escenarios generales del atributo disponibilidad</w:t>
      </w:r>
      <w:bookmarkEnd w:id="46"/>
      <w:bookmarkEnd w:id="47"/>
    </w:p>
    <w:p w:rsidR="00A96746" w:rsidRPr="00166B3A" w:rsidRDefault="00A96746" w:rsidP="00A96746">
      <w:pPr>
        <w:ind w:firstLine="360"/>
        <w:jc w:val="both"/>
      </w:pPr>
    </w:p>
    <w:p w:rsidR="00A96746" w:rsidRPr="0010390C" w:rsidRDefault="00A96746" w:rsidP="00A96746">
      <w:pPr>
        <w:ind w:firstLine="360"/>
        <w:jc w:val="both"/>
        <w:rPr>
          <w:lang w:val="en-US"/>
        </w:rPr>
      </w:pPr>
      <w:r w:rsidRPr="00166B3A">
        <w:t xml:space="preserve">En la </w:t>
      </w:r>
      <w:r w:rsidR="00F8031D" w:rsidRPr="00166B3A">
        <w:fldChar w:fldCharType="begin"/>
      </w:r>
      <w:r w:rsidR="00C77A53" w:rsidRPr="00166B3A">
        <w:instrText xml:space="preserve"> REF _Ref274689115 \h </w:instrText>
      </w:r>
      <w:r w:rsidR="00F8031D" w:rsidRPr="00166B3A">
        <w:fldChar w:fldCharType="separate"/>
      </w:r>
      <w:r w:rsidR="00801D25" w:rsidRPr="00166B3A">
        <w:t xml:space="preserve">Figura </w:t>
      </w:r>
      <w:r w:rsidR="00801D25">
        <w:rPr>
          <w:noProof/>
        </w:rPr>
        <w:t>II</w:t>
      </w:r>
      <w:r w:rsidR="00801D25">
        <w:t>.</w:t>
      </w:r>
      <w:r w:rsidR="00801D25">
        <w:rPr>
          <w:noProof/>
        </w:rPr>
        <w:t>4</w:t>
      </w:r>
      <w:r w:rsidR="00F8031D" w:rsidRPr="00166B3A">
        <w:fldChar w:fldCharType="end"/>
      </w:r>
      <w:r w:rsidR="00C77A53" w:rsidRPr="00166B3A">
        <w:t xml:space="preserve"> </w:t>
      </w:r>
      <w:r w:rsidRPr="00166B3A">
        <w:t>se muestra un ejemplo de un escenario concreto de disponibilidad, derivado del escenario general mostrado en</w:t>
      </w:r>
      <w:r w:rsidR="00C77A53" w:rsidRPr="00166B3A">
        <w:t xml:space="preserve"> </w:t>
      </w:r>
      <w:r w:rsidR="00F8031D" w:rsidRPr="00166B3A">
        <w:fldChar w:fldCharType="begin"/>
      </w:r>
      <w:r w:rsidR="00C77A53" w:rsidRPr="00166B3A">
        <w:instrText xml:space="preserve"> REF _Ref274689133 \h </w:instrText>
      </w:r>
      <w:r w:rsidR="00F8031D" w:rsidRPr="00166B3A">
        <w:fldChar w:fldCharType="separate"/>
      </w:r>
      <w:r w:rsidR="00801D25" w:rsidRPr="00166B3A">
        <w:t xml:space="preserve">Figura </w:t>
      </w:r>
      <w:r w:rsidR="00801D25">
        <w:rPr>
          <w:noProof/>
        </w:rPr>
        <w:t>II</w:t>
      </w:r>
      <w:r w:rsidR="00801D25">
        <w:t>.</w:t>
      </w:r>
      <w:r w:rsidR="00801D25">
        <w:rPr>
          <w:noProof/>
        </w:rPr>
        <w:t>3</w:t>
      </w:r>
      <w:r w:rsidR="00F8031D" w:rsidRPr="00166B3A">
        <w:fldChar w:fldCharType="end"/>
      </w:r>
      <w:r w:rsidRPr="00166B3A">
        <w:t xml:space="preserve">. Esto se logra haciendo a cada parte del escenario </w:t>
      </w:r>
      <w:r w:rsidRPr="00166B3A">
        <w:lastRenderedPageBreak/>
        <w:t xml:space="preserve">general específica del sistema en consideración. </w:t>
      </w:r>
      <w:r w:rsidRPr="0010390C">
        <w:rPr>
          <w:lang w:val="en-US"/>
        </w:rPr>
        <w:t xml:space="preserve">En </w:t>
      </w:r>
      <w:proofErr w:type="gramStart"/>
      <w:r w:rsidRPr="0010390C">
        <w:rPr>
          <w:lang w:val="en-US"/>
        </w:rPr>
        <w:t>este</w:t>
      </w:r>
      <w:proofErr w:type="gramEnd"/>
      <w:r w:rsidRPr="0010390C">
        <w:rPr>
          <w:lang w:val="en-US"/>
        </w:rPr>
        <w:t xml:space="preserve"> caso, el escenario representado es "An unanticipated external message is received by a process during normal operation. The process informs the operator of the receipt of the message and continues to operate with no downtime."</w:t>
      </w:r>
    </w:p>
    <w:p w:rsidR="00A96746" w:rsidRPr="00166B3A" w:rsidRDefault="00A96746" w:rsidP="00A96746">
      <w:pPr>
        <w:keepNext/>
        <w:ind w:firstLine="360"/>
        <w:jc w:val="both"/>
      </w:pPr>
      <w:r w:rsidRPr="00166B3A">
        <w:rPr>
          <w:noProof/>
          <w:lang w:val="es-ES" w:eastAsia="es-ES"/>
        </w:rPr>
        <w:drawing>
          <wp:inline distT="0" distB="0" distL="0" distR="0">
            <wp:extent cx="4762500" cy="2105025"/>
            <wp:effectExtent l="114300" t="76200" r="95250" b="85725"/>
            <wp:docPr id="12" name="2 Imagen" descr="aviabilityConcreteScenari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viabilityConcreteScenario.gif"/>
                    <pic:cNvPicPr/>
                  </pic:nvPicPr>
                  <pic:blipFill>
                    <a:blip r:embed="rId14"/>
                    <a:stretch>
                      <a:fillRect/>
                    </a:stretch>
                  </pic:blipFill>
                  <pic:spPr>
                    <a:xfrm>
                      <a:off x="0" y="0"/>
                      <a:ext cx="4762500" cy="210502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A96746" w:rsidRPr="00166B3A" w:rsidRDefault="00A96746" w:rsidP="00A96746">
      <w:pPr>
        <w:pStyle w:val="Epgrafe"/>
        <w:jc w:val="center"/>
      </w:pPr>
      <w:bookmarkStart w:id="48" w:name="_Ref274689115"/>
      <w:bookmarkStart w:id="49" w:name="_Ref270601339"/>
      <w:bookmarkStart w:id="50" w:name="_Toc276494091"/>
      <w:r w:rsidRPr="00166B3A">
        <w:t xml:space="preserve">Figura </w:t>
      </w:r>
      <w:fldSimple w:instr=" STYLEREF 1 \s ">
        <w:r w:rsidR="00801D25">
          <w:rPr>
            <w:noProof/>
          </w:rPr>
          <w:t>II</w:t>
        </w:r>
      </w:fldSimple>
      <w:r w:rsidR="00691B9A">
        <w:t>.</w:t>
      </w:r>
      <w:fldSimple w:instr=" SEQ Figura \* ARABIC \s 1 ">
        <w:r w:rsidR="00801D25">
          <w:rPr>
            <w:noProof/>
          </w:rPr>
          <w:t>4</w:t>
        </w:r>
      </w:fldSimple>
      <w:bookmarkEnd w:id="48"/>
      <w:r w:rsidRPr="00166B3A">
        <w:t xml:space="preserve"> </w:t>
      </w:r>
      <w:r w:rsidR="00504047">
        <w:t xml:space="preserve">- </w:t>
      </w:r>
      <w:r w:rsidRPr="00166B3A">
        <w:t xml:space="preserve">Escenario concreto del atributo </w:t>
      </w:r>
      <w:bookmarkEnd w:id="49"/>
      <w:r w:rsidR="002A05A6" w:rsidRPr="00166B3A">
        <w:t>disponibilidad</w:t>
      </w:r>
      <w:bookmarkEnd w:id="50"/>
    </w:p>
    <w:p w:rsidR="000108A2" w:rsidRPr="00166B3A" w:rsidRDefault="00A96746" w:rsidP="00A96746">
      <w:pPr>
        <w:ind w:firstLine="360"/>
        <w:jc w:val="both"/>
      </w:pPr>
      <w:r w:rsidRPr="00166B3A">
        <w:t xml:space="preserve">Una colección de escenarios concretos puede ser usada como los QARs de un sistema. </w:t>
      </w:r>
      <w:r w:rsidR="000108A2" w:rsidRPr="00166B3A">
        <w:t>La información contenida en el conjunto de escenarios indica qué atributos de calidad deben estar presentes en la arquitectura de un sistema de software.</w:t>
      </w:r>
    </w:p>
    <w:p w:rsidR="00A96746" w:rsidRPr="00166B3A" w:rsidRDefault="00A96746" w:rsidP="00A96746">
      <w:pPr>
        <w:ind w:firstLine="360"/>
        <w:jc w:val="both"/>
      </w:pPr>
      <w:r w:rsidRPr="00166B3A">
        <w:t xml:space="preserve">En general, las definiciones </w:t>
      </w:r>
      <w:r w:rsidR="000108A2" w:rsidRPr="00166B3A">
        <w:t>de</w:t>
      </w:r>
      <w:r w:rsidRPr="00166B3A">
        <w:t xml:space="preserve"> un atributo de calidad no son operacionales. No tiene significado decir que un sistema será, por ejemplo, modificable, ya que todos los sistemas son modificables respecto a un conjunto de cambios y no modificable con respecto a otro conjunto. Los escenarios brindan una solución a esta cuestión al hacer posible su testeo a un nivel arquitectural. </w:t>
      </w:r>
    </w:p>
    <w:p w:rsidR="00F96D0E" w:rsidRPr="00166B3A" w:rsidRDefault="00F96D0E">
      <w:pPr>
        <w:spacing w:after="0" w:line="240" w:lineRule="auto"/>
        <w:rPr>
          <w:rFonts w:ascii="Cambria" w:hAnsi="Cambria" w:cs="Cambria"/>
          <w:b/>
          <w:bCs/>
          <w:color w:val="365F91"/>
          <w:sz w:val="28"/>
          <w:szCs w:val="28"/>
        </w:rPr>
      </w:pPr>
      <w:r w:rsidRPr="00166B3A">
        <w:br w:type="page"/>
      </w:r>
    </w:p>
    <w:p w:rsidR="00FB72B3" w:rsidRPr="00166B3A" w:rsidRDefault="00FB72B3" w:rsidP="00FB72B3">
      <w:pPr>
        <w:pStyle w:val="Ttulo1"/>
        <w:numPr>
          <w:ilvl w:val="0"/>
          <w:numId w:val="8"/>
        </w:numPr>
        <w:tabs>
          <w:tab w:val="left" w:pos="1843"/>
        </w:tabs>
        <w:jc w:val="both"/>
      </w:pPr>
      <w:bookmarkStart w:id="51" w:name="_Toc274079324"/>
      <w:bookmarkStart w:id="52" w:name="_Toc276494533"/>
      <w:bookmarkStart w:id="53" w:name="_Toc269471339"/>
      <w:bookmarkStart w:id="54" w:name="_Toc272220683"/>
      <w:bookmarkEnd w:id="41"/>
      <w:r w:rsidRPr="00166B3A">
        <w:lastRenderedPageBreak/>
        <w:t>Trabajos Relacionados</w:t>
      </w:r>
      <w:bookmarkEnd w:id="51"/>
      <w:bookmarkEnd w:id="52"/>
    </w:p>
    <w:p w:rsidR="00FB72B3" w:rsidRPr="00166B3A" w:rsidRDefault="00FB72B3" w:rsidP="00FB72B3">
      <w:pPr>
        <w:jc w:val="both"/>
      </w:pPr>
    </w:p>
    <w:p w:rsidR="00FB72B3" w:rsidRPr="00166B3A" w:rsidRDefault="00FB72B3" w:rsidP="00FB72B3">
      <w:pPr>
        <w:ind w:firstLine="708"/>
        <w:jc w:val="both"/>
        <w:rPr>
          <w:iCs/>
        </w:rPr>
      </w:pPr>
      <w:r w:rsidRPr="00166B3A">
        <w:t xml:space="preserve">En este capítulo se realizará una reseña de técnicas (o enfoques) existentes para interiorizar y comprender las ideas exploradas por distintos investigadores en </w:t>
      </w:r>
      <w:r w:rsidR="00597DE0">
        <w:t>e</w:t>
      </w:r>
      <w:r w:rsidRPr="00166B3A">
        <w:t xml:space="preserve">l área de </w:t>
      </w:r>
      <w:r w:rsidR="00AD6DB5" w:rsidRPr="00166B3A">
        <w:t>identificación de atributos de calidad</w:t>
      </w:r>
      <w:r w:rsidRPr="00166B3A">
        <w:rPr>
          <w:iCs/>
        </w:rPr>
        <w:t>. Éste no pretende ser un estudio exhaustivo acerca del conjunto de técnicas actuales, sino más bien</w:t>
      </w:r>
      <w:r w:rsidR="00494BB1" w:rsidRPr="00166B3A">
        <w:rPr>
          <w:iCs/>
        </w:rPr>
        <w:t>,</w:t>
      </w:r>
      <w:r w:rsidRPr="00166B3A">
        <w:rPr>
          <w:iCs/>
        </w:rPr>
        <w:t xml:space="preserve"> mencionar las que sean más representativas de las líneas seguidas. </w:t>
      </w:r>
    </w:p>
    <w:p w:rsidR="00AD6DB5" w:rsidRPr="00166B3A" w:rsidRDefault="00AD6DB5" w:rsidP="00FB72B3">
      <w:pPr>
        <w:ind w:firstLine="708"/>
        <w:jc w:val="both"/>
        <w:rPr>
          <w:iCs/>
        </w:rPr>
      </w:pPr>
    </w:p>
    <w:p w:rsidR="00FB72B3" w:rsidRPr="00166B3A" w:rsidRDefault="00FB72B3" w:rsidP="00FB72B3">
      <w:pPr>
        <w:pStyle w:val="Ttulo2"/>
        <w:numPr>
          <w:ilvl w:val="1"/>
          <w:numId w:val="8"/>
        </w:numPr>
      </w:pPr>
      <w:bookmarkStart w:id="55" w:name="_Toc274079325"/>
      <w:bookmarkStart w:id="56" w:name="_Toc276494534"/>
      <w:r w:rsidRPr="00166B3A">
        <w:t>Enfoques y técnicas existentes</w:t>
      </w:r>
      <w:bookmarkEnd w:id="55"/>
      <w:bookmarkEnd w:id="56"/>
    </w:p>
    <w:p w:rsidR="00AD6DB5" w:rsidRPr="00166B3A" w:rsidRDefault="00AD6DB5" w:rsidP="00FB72B3">
      <w:pPr>
        <w:ind w:firstLine="708"/>
        <w:jc w:val="both"/>
        <w:rPr>
          <w:iCs/>
        </w:rPr>
      </w:pPr>
    </w:p>
    <w:p w:rsidR="00FB72B3" w:rsidRPr="00166B3A" w:rsidRDefault="00FB72B3" w:rsidP="00FB72B3">
      <w:pPr>
        <w:ind w:firstLine="708"/>
        <w:jc w:val="both"/>
        <w:rPr>
          <w:iCs/>
        </w:rPr>
      </w:pPr>
      <w:r w:rsidRPr="00166B3A">
        <w:rPr>
          <w:iCs/>
        </w:rPr>
        <w:t xml:space="preserve">En general, el problema de identificación y/o clasificación de QARs es abordado por los investigadores desde dos perspectivas distintas </w:t>
      </w:r>
      <w:sdt>
        <w:sdtPr>
          <w:rPr>
            <w:iCs/>
          </w:rPr>
          <w:id w:val="2271998"/>
          <w:citation/>
        </w:sdtPr>
        <w:sdtContent>
          <w:r w:rsidR="00F8031D" w:rsidRPr="00166B3A">
            <w:rPr>
              <w:iCs/>
            </w:rPr>
            <w:fldChar w:fldCharType="begin"/>
          </w:r>
          <w:r w:rsidRPr="00166B3A">
            <w:rPr>
              <w:iCs/>
            </w:rPr>
            <w:instrText xml:space="preserve"> CITATION Cleland07 \l 3082 </w:instrText>
          </w:r>
          <w:r w:rsidR="00F8031D" w:rsidRPr="00166B3A">
            <w:rPr>
              <w:iCs/>
            </w:rPr>
            <w:fldChar w:fldCharType="separate"/>
          </w:r>
          <w:r w:rsidR="006705EA">
            <w:rPr>
              <w:noProof/>
            </w:rPr>
            <w:t>[24]</w:t>
          </w:r>
          <w:r w:rsidR="00F8031D" w:rsidRPr="00166B3A">
            <w:rPr>
              <w:iCs/>
            </w:rPr>
            <w:fldChar w:fldCharType="end"/>
          </w:r>
        </w:sdtContent>
      </w:sdt>
      <w:r w:rsidRPr="00166B3A">
        <w:rPr>
          <w:iCs/>
        </w:rPr>
        <w:t>. La primera perspectiva se basa en métodos de elicitación de requerimientos, proveyendo soporte para la identificación de QARs a medida que estos son descriptos, negociados o explicados con los stakeholders. La segunda perspectiva incluye métodos de detección para la extracción semi-automática o manual de QARs a partir de una variedad de documentos existentes.</w:t>
      </w:r>
    </w:p>
    <w:p w:rsidR="00AD6DB5" w:rsidRPr="00166B3A" w:rsidRDefault="00AD6DB5" w:rsidP="00FB72B3">
      <w:pPr>
        <w:ind w:firstLine="708"/>
        <w:jc w:val="both"/>
        <w:rPr>
          <w:iCs/>
        </w:rPr>
      </w:pPr>
    </w:p>
    <w:p w:rsidR="00FB72B3" w:rsidRPr="00166B3A" w:rsidRDefault="00FB72B3" w:rsidP="00FB72B3">
      <w:pPr>
        <w:pStyle w:val="Ttulo3"/>
        <w:numPr>
          <w:ilvl w:val="2"/>
          <w:numId w:val="8"/>
        </w:numPr>
      </w:pPr>
      <w:bookmarkStart w:id="57" w:name="_Toc274079326"/>
      <w:bookmarkStart w:id="58" w:name="_Toc276494535"/>
      <w:r w:rsidRPr="00166B3A">
        <w:t>Métodos de elicitación</w:t>
      </w:r>
      <w:bookmarkEnd w:id="57"/>
      <w:bookmarkEnd w:id="58"/>
    </w:p>
    <w:p w:rsidR="00FB72B3" w:rsidRPr="00166B3A" w:rsidRDefault="00FB72B3" w:rsidP="00FB72B3">
      <w:pPr>
        <w:ind w:firstLine="708"/>
        <w:jc w:val="both"/>
        <w:rPr>
          <w:iCs/>
        </w:rPr>
      </w:pPr>
    </w:p>
    <w:p w:rsidR="00FB72B3" w:rsidRPr="00166B3A" w:rsidRDefault="00FB72B3" w:rsidP="00FB72B3">
      <w:pPr>
        <w:ind w:firstLine="708"/>
        <w:jc w:val="both"/>
        <w:rPr>
          <w:iCs/>
        </w:rPr>
      </w:pPr>
      <w:r w:rsidRPr="00166B3A">
        <w:rPr>
          <w:iCs/>
        </w:rPr>
        <w:t xml:space="preserve">Los métodos de elicitación basan su enfoque en la provisión de cuestionarios, checklists o plantillas para indagar a los stakeholders acerca de los atributos de calidad involucrados en el sistema. Los QARs son identificados a medida que los documentos de especificaciones de requerimientos están siendo creados. Este hecho brinda la posibilidad de que los QARs puedan ser negociados con los stakeholders en las etapas tempranas de desarrollo. </w:t>
      </w:r>
    </w:p>
    <w:p w:rsidR="00FB72B3" w:rsidRPr="00166B3A" w:rsidRDefault="00FB72B3" w:rsidP="00FB72B3">
      <w:pPr>
        <w:ind w:firstLine="708"/>
        <w:jc w:val="both"/>
        <w:rPr>
          <w:iCs/>
        </w:rPr>
      </w:pPr>
      <w:r w:rsidRPr="00166B3A">
        <w:rPr>
          <w:iCs/>
        </w:rPr>
        <w:t>Por ejemplo, supóngase que un cliente pretende un sistema para el control de ATMs de su banco. Durante la elicitación de requerimiento quizás el stakeholder haga hincapié en la seguridad del sistema, ya que es</w:t>
      </w:r>
      <w:r w:rsidR="00AD6DB5" w:rsidRPr="00166B3A">
        <w:rPr>
          <w:iCs/>
        </w:rPr>
        <w:t>t</w:t>
      </w:r>
      <w:r w:rsidRPr="00166B3A">
        <w:rPr>
          <w:iCs/>
        </w:rPr>
        <w:t>a es su única o principal preocupación. Sin embargo, en un sistema de esas características influyen otros atributos de calidad como usabilidad, disponibilidad o performance</w:t>
      </w:r>
      <w:r w:rsidR="00AD6DB5" w:rsidRPr="00166B3A">
        <w:rPr>
          <w:iCs/>
        </w:rPr>
        <w:t>, l</w:t>
      </w:r>
      <w:r w:rsidRPr="00166B3A">
        <w:rPr>
          <w:iCs/>
        </w:rPr>
        <w:t xml:space="preserve">os cuales no fueron considerados por el cliente. De esta manera, el uso de checklists o cuestionarios durante la elicitación harían razonar al stakeholder sobre aspectos del sistema que no había tenido en cuenta en un principio. Además, en el momento en que se hacen evidentes se pueden negociar con el </w:t>
      </w:r>
      <w:r w:rsidR="00AD6DB5" w:rsidRPr="00166B3A">
        <w:rPr>
          <w:iCs/>
        </w:rPr>
        <w:t>cliente</w:t>
      </w:r>
      <w:r w:rsidRPr="00166B3A">
        <w:rPr>
          <w:iCs/>
        </w:rPr>
        <w:t xml:space="preserve">, analizando la influencia de cada uno sobre el otro y el </w:t>
      </w:r>
      <w:r w:rsidR="00AD6DB5" w:rsidRPr="00166B3A">
        <w:rPr>
          <w:iCs/>
        </w:rPr>
        <w:t>resultado</w:t>
      </w:r>
      <w:r w:rsidRPr="00166B3A">
        <w:rPr>
          <w:iCs/>
        </w:rPr>
        <w:t xml:space="preserve"> final que se pretende.</w:t>
      </w:r>
    </w:p>
    <w:p w:rsidR="00FB72B3" w:rsidRPr="00166B3A" w:rsidRDefault="00FB72B3" w:rsidP="00FB72B3">
      <w:pPr>
        <w:ind w:firstLine="708"/>
        <w:jc w:val="both"/>
        <w:rPr>
          <w:iCs/>
        </w:rPr>
      </w:pPr>
    </w:p>
    <w:p w:rsidR="00FB72B3" w:rsidRPr="00166B3A" w:rsidRDefault="00FB72B3" w:rsidP="00FB72B3">
      <w:pPr>
        <w:pStyle w:val="Ttulo4"/>
        <w:numPr>
          <w:ilvl w:val="3"/>
          <w:numId w:val="8"/>
        </w:numPr>
      </w:pPr>
      <w:bookmarkStart w:id="59" w:name="_Toc274079327"/>
      <w:bookmarkStart w:id="60" w:name="_Toc276494536"/>
      <w:r w:rsidRPr="00166B3A">
        <w:lastRenderedPageBreak/>
        <w:t>Elicitación de requerimientos con casos de uso</w:t>
      </w:r>
      <w:bookmarkEnd w:id="59"/>
      <w:bookmarkEnd w:id="60"/>
    </w:p>
    <w:p w:rsidR="00FB72B3" w:rsidRPr="00166B3A" w:rsidRDefault="00FB72B3" w:rsidP="00FB72B3"/>
    <w:p w:rsidR="00FB72B3" w:rsidRPr="00166B3A" w:rsidRDefault="00FB72B3" w:rsidP="00FB72B3">
      <w:pPr>
        <w:ind w:firstLine="708"/>
        <w:jc w:val="both"/>
        <w:rPr>
          <w:lang w:eastAsia="es-ES"/>
        </w:rPr>
      </w:pPr>
      <w:r w:rsidRPr="00166B3A">
        <w:t xml:space="preserve">En Dörr y otros </w:t>
      </w:r>
      <w:sdt>
        <w:sdtPr>
          <w:id w:val="2272025"/>
          <w:citation/>
        </w:sdtPr>
        <w:sdtContent>
          <w:r w:rsidR="00F8031D" w:rsidRPr="00166B3A">
            <w:fldChar w:fldCharType="begin"/>
          </w:r>
          <w:r w:rsidRPr="00166B3A">
            <w:instrText xml:space="preserve"> CITATION Dör03 \l 3082 </w:instrText>
          </w:r>
          <w:r w:rsidR="00F8031D" w:rsidRPr="00166B3A">
            <w:fldChar w:fldCharType="separate"/>
          </w:r>
          <w:r w:rsidR="006705EA">
            <w:rPr>
              <w:noProof/>
            </w:rPr>
            <w:t>[27]</w:t>
          </w:r>
          <w:r w:rsidR="00F8031D" w:rsidRPr="00166B3A">
            <w:fldChar w:fldCharType="end"/>
          </w:r>
        </w:sdtContent>
      </w:sdt>
      <w:r w:rsidRPr="00166B3A">
        <w:t xml:space="preserve"> se presenta un enfoque tendiente a lograr un conjunto de QARs que sea mínimo y completo, y en donde </w:t>
      </w:r>
      <w:r w:rsidR="00AD6DB5" w:rsidRPr="00166B3A">
        <w:t>éstos</w:t>
      </w:r>
      <w:r w:rsidRPr="00166B3A">
        <w:t xml:space="preserve"> sean medibles y trazables. “Mínimo” se refiere a que solo los QARs relevantes son detectados para no restringir a la arquitectura prematuramente. “Completo” indica que todos los QARs de los stakeholders son identificados. “Medibles” significan que una métrica es dada para poder verificar que el sistema final satisface el QAR detectado. Por último, “trazable” se refiere a que el enfoque propuesto también provee la lógica efectuada por la cual el QAR en cuestión fue identificado.</w:t>
      </w:r>
      <w:r w:rsidRPr="00166B3A">
        <w:rPr>
          <w:lang w:eastAsia="es-ES"/>
        </w:rPr>
        <w:t xml:space="preserve"> Es decir, informar en que documento/s o parte/s de los mismo</w:t>
      </w:r>
      <w:r w:rsidR="00AD6DB5" w:rsidRPr="00166B3A">
        <w:rPr>
          <w:lang w:eastAsia="es-ES"/>
        </w:rPr>
        <w:t>s</w:t>
      </w:r>
      <w:r w:rsidRPr="00166B3A">
        <w:rPr>
          <w:lang w:eastAsia="es-ES"/>
        </w:rPr>
        <w:t xml:space="preserve"> se identificó la información que luego fue utilizada por la técnica para identificar ese QAR.</w:t>
      </w:r>
    </w:p>
    <w:p w:rsidR="00AD6DB5" w:rsidRPr="00166B3A" w:rsidRDefault="00AD6DB5" w:rsidP="00AD6DB5">
      <w:pPr>
        <w:ind w:firstLine="708"/>
        <w:jc w:val="both"/>
        <w:rPr>
          <w:lang w:eastAsia="es-ES"/>
        </w:rPr>
      </w:pPr>
      <w:r w:rsidRPr="00166B3A">
        <w:rPr>
          <w:lang w:eastAsia="es-ES"/>
        </w:rPr>
        <w:t>En la técnica pro</w:t>
      </w:r>
      <w:r w:rsidR="003A233A" w:rsidRPr="00166B3A">
        <w:rPr>
          <w:lang w:eastAsia="es-ES"/>
        </w:rPr>
        <w:t>p</w:t>
      </w:r>
      <w:r w:rsidRPr="00166B3A">
        <w:rPr>
          <w:lang w:eastAsia="es-ES"/>
        </w:rPr>
        <w:t>uesta se propone un enfoque para especificar requer</w:t>
      </w:r>
      <w:r w:rsidR="003A233A" w:rsidRPr="00166B3A">
        <w:rPr>
          <w:lang w:eastAsia="es-ES"/>
        </w:rPr>
        <w:t>i</w:t>
      </w:r>
      <w:r w:rsidRPr="00166B3A">
        <w:rPr>
          <w:lang w:eastAsia="es-ES"/>
        </w:rPr>
        <w:t>mientos relacionados con el atributo de calidad de “Eficiencia</w:t>
      </w:r>
      <w:proofErr w:type="gramStart"/>
      <w:r w:rsidRPr="00166B3A">
        <w:rPr>
          <w:lang w:eastAsia="es-ES"/>
        </w:rPr>
        <w:t>”(</w:t>
      </w:r>
      <w:proofErr w:type="gramEnd"/>
      <w:r w:rsidRPr="00166B3A">
        <w:rPr>
          <w:i/>
          <w:lang w:eastAsia="es-ES"/>
        </w:rPr>
        <w:t>efficiency</w:t>
      </w:r>
      <w:r w:rsidRPr="00166B3A">
        <w:rPr>
          <w:lang w:eastAsia="es-ES"/>
        </w:rPr>
        <w:t>), en concordancia</w:t>
      </w:r>
      <w:r w:rsidR="003A233A" w:rsidRPr="00166B3A">
        <w:rPr>
          <w:lang w:eastAsia="es-ES"/>
        </w:rPr>
        <w:t xml:space="preserve"> con los casos de uso y, si está</w:t>
      </w:r>
      <w:r w:rsidRPr="00166B3A">
        <w:rPr>
          <w:lang w:eastAsia="es-ES"/>
        </w:rPr>
        <w:t xml:space="preserve"> dispon</w:t>
      </w:r>
      <w:r w:rsidR="003A233A" w:rsidRPr="00166B3A">
        <w:rPr>
          <w:lang w:eastAsia="es-ES"/>
        </w:rPr>
        <w:t>i</w:t>
      </w:r>
      <w:r w:rsidRPr="00166B3A">
        <w:rPr>
          <w:lang w:eastAsia="es-ES"/>
        </w:rPr>
        <w:t>ble, la arquitectura del sistema. A pesar de estar acotada a ese atributo, la técnica se podr</w:t>
      </w:r>
      <w:r w:rsidR="003A233A" w:rsidRPr="00166B3A">
        <w:rPr>
          <w:lang w:eastAsia="es-ES"/>
        </w:rPr>
        <w:t>í</w:t>
      </w:r>
      <w:r w:rsidRPr="00166B3A">
        <w:rPr>
          <w:lang w:eastAsia="es-ES"/>
        </w:rPr>
        <w:t>a ampliar para cubrir otros, ya que se basa en características generales de todos los atributos de calidad.</w:t>
      </w:r>
    </w:p>
    <w:p w:rsidR="00776D36" w:rsidRPr="00166B3A" w:rsidRDefault="00776D36" w:rsidP="00AD6DB5">
      <w:pPr>
        <w:ind w:firstLine="708"/>
        <w:jc w:val="both"/>
        <w:rPr>
          <w:lang w:eastAsia="es-ES"/>
        </w:rPr>
      </w:pPr>
      <w:r w:rsidRPr="00166B3A">
        <w:rPr>
          <w:lang w:eastAsia="es-ES"/>
        </w:rPr>
        <w:t>Los principales conceptos del enfoque están represent</w:t>
      </w:r>
      <w:r w:rsidR="00223905" w:rsidRPr="00166B3A">
        <w:rPr>
          <w:lang w:eastAsia="es-ES"/>
        </w:rPr>
        <w:t>ados en un metamodelo que luego debe ser instanciado en un modelo de calidad (quality model).</w:t>
      </w:r>
    </w:p>
    <w:p w:rsidR="00AD6DB5" w:rsidRPr="00166B3A" w:rsidRDefault="00AD6DB5" w:rsidP="00FB72B3">
      <w:pPr>
        <w:ind w:firstLine="708"/>
        <w:jc w:val="both"/>
        <w:rPr>
          <w:lang w:eastAsia="es-ES"/>
        </w:rPr>
      </w:pPr>
    </w:p>
    <w:p w:rsidR="00FB72B3" w:rsidRPr="00166B3A" w:rsidRDefault="00FB72B3" w:rsidP="00FB72B3">
      <w:pPr>
        <w:pStyle w:val="Ttulo4"/>
        <w:jc w:val="both"/>
        <w:rPr>
          <w:lang w:eastAsia="es-ES"/>
        </w:rPr>
      </w:pPr>
      <w:bookmarkStart w:id="61" w:name="_Toc274079328"/>
      <w:bookmarkStart w:id="62" w:name="_Toc276494537"/>
      <w:r w:rsidRPr="00166B3A">
        <w:rPr>
          <w:lang w:eastAsia="es-ES"/>
        </w:rPr>
        <w:t>Metamodelo</w:t>
      </w:r>
      <w:bookmarkEnd w:id="61"/>
      <w:bookmarkEnd w:id="62"/>
    </w:p>
    <w:p w:rsidR="00AD6DB5" w:rsidRPr="00166B3A" w:rsidRDefault="00AD6DB5" w:rsidP="00AD6DB5">
      <w:pPr>
        <w:rPr>
          <w:lang w:eastAsia="es-ES"/>
        </w:rPr>
      </w:pPr>
    </w:p>
    <w:p w:rsidR="00FB72B3" w:rsidRDefault="00AD6DB5" w:rsidP="00F25B1E">
      <w:pPr>
        <w:ind w:firstLine="708"/>
        <w:rPr>
          <w:lang w:eastAsia="es-ES"/>
        </w:rPr>
      </w:pPr>
      <w:r w:rsidRPr="00166B3A">
        <w:rPr>
          <w:lang w:eastAsia="es-ES"/>
        </w:rPr>
        <w:t xml:space="preserve">El metamodelo de la </w:t>
      </w:r>
      <w:r w:rsidR="00F8031D">
        <w:fldChar w:fldCharType="begin"/>
      </w:r>
      <w:r w:rsidR="00F25B1E">
        <w:rPr>
          <w:lang w:eastAsia="es-ES"/>
        </w:rPr>
        <w:instrText xml:space="preserve"> REF _Ref275767039 \h </w:instrText>
      </w:r>
      <w:r w:rsidR="00F8031D">
        <w:fldChar w:fldCharType="separate"/>
      </w:r>
      <w:r w:rsidR="00801D25" w:rsidRPr="00166B3A">
        <w:t xml:space="preserve">Figura </w:t>
      </w:r>
      <w:r w:rsidR="00801D25">
        <w:rPr>
          <w:noProof/>
        </w:rPr>
        <w:t>III</w:t>
      </w:r>
      <w:r w:rsidR="00801D25">
        <w:t>.</w:t>
      </w:r>
      <w:r w:rsidR="00801D25">
        <w:rPr>
          <w:noProof/>
        </w:rPr>
        <w:t>1</w:t>
      </w:r>
      <w:r w:rsidR="00F8031D">
        <w:fldChar w:fldCharType="end"/>
      </w:r>
      <w:r w:rsidR="00F25B1E">
        <w:t xml:space="preserve"> </w:t>
      </w:r>
      <w:r w:rsidRPr="00166B3A">
        <w:rPr>
          <w:lang w:eastAsia="es-ES"/>
        </w:rPr>
        <w:t>muestra los conceptos principales del enfoque.</w:t>
      </w:r>
    </w:p>
    <w:p w:rsidR="00912257" w:rsidRPr="00166B3A" w:rsidRDefault="00912257" w:rsidP="00912257">
      <w:pPr>
        <w:ind w:firstLine="708"/>
        <w:jc w:val="both"/>
        <w:rPr>
          <w:lang w:eastAsia="es-ES"/>
        </w:rPr>
      </w:pPr>
      <w:r w:rsidRPr="00166B3A">
        <w:rPr>
          <w:lang w:eastAsia="es-ES"/>
        </w:rPr>
        <w:t>Las principales características y conceptos del mismo son:</w:t>
      </w:r>
    </w:p>
    <w:p w:rsidR="00912257" w:rsidRDefault="00912257" w:rsidP="00912257">
      <w:pPr>
        <w:pStyle w:val="Prrafodelista"/>
        <w:numPr>
          <w:ilvl w:val="0"/>
          <w:numId w:val="22"/>
        </w:numPr>
        <w:jc w:val="both"/>
        <w:rPr>
          <w:lang w:eastAsia="es-ES"/>
        </w:rPr>
      </w:pPr>
      <w:r w:rsidRPr="00166B3A">
        <w:rPr>
          <w:lang w:eastAsia="es-ES"/>
        </w:rPr>
        <w:t>El metamodelo define a un atributo de calidad (QA) como una característica no funcional de un sistema (S</w:t>
      </w:r>
      <w:r w:rsidRPr="00166B3A">
        <w:rPr>
          <w:i/>
          <w:lang w:eastAsia="es-ES"/>
        </w:rPr>
        <w:t>ystem</w:t>
      </w:r>
      <w:r w:rsidRPr="00166B3A">
        <w:rPr>
          <w:lang w:eastAsia="es-ES"/>
        </w:rPr>
        <w:t>), tarea del usuario (U</w:t>
      </w:r>
      <w:r w:rsidRPr="00166B3A">
        <w:rPr>
          <w:i/>
          <w:lang w:eastAsia="es-ES"/>
        </w:rPr>
        <w:t>ser Task</w:t>
      </w:r>
      <w:r w:rsidRPr="00166B3A">
        <w:rPr>
          <w:lang w:eastAsia="es-ES"/>
        </w:rPr>
        <w:t>), tarea del sistema (S</w:t>
      </w:r>
      <w:r w:rsidRPr="00166B3A">
        <w:rPr>
          <w:i/>
          <w:lang w:eastAsia="es-ES"/>
        </w:rPr>
        <w:t>ystem Task</w:t>
      </w:r>
      <w:r w:rsidRPr="00166B3A">
        <w:rPr>
          <w:lang w:eastAsia="es-ES"/>
        </w:rPr>
        <w:t>) u organización (</w:t>
      </w:r>
      <w:r w:rsidRPr="00166B3A">
        <w:rPr>
          <w:i/>
          <w:lang w:eastAsia="es-ES"/>
        </w:rPr>
        <w:t>organization</w:t>
      </w:r>
      <w:r w:rsidRPr="00166B3A">
        <w:rPr>
          <w:lang w:eastAsia="es-ES"/>
        </w:rPr>
        <w:t>). La distinción entre diferentes tipos de atributos de calidad (QA) es importante para el proceso de elicitación. Cada atributo es elicitado de diferente forma. Además, un atributo puede ser refinado en más atributos.</w:t>
      </w:r>
    </w:p>
    <w:p w:rsidR="00912257" w:rsidRPr="00166B3A" w:rsidRDefault="00912257" w:rsidP="00912257">
      <w:pPr>
        <w:pStyle w:val="Prrafodelista"/>
        <w:numPr>
          <w:ilvl w:val="0"/>
          <w:numId w:val="22"/>
        </w:numPr>
        <w:jc w:val="both"/>
        <w:rPr>
          <w:lang w:eastAsia="es-ES"/>
        </w:rPr>
      </w:pPr>
      <w:r w:rsidRPr="00166B3A">
        <w:rPr>
          <w:lang w:eastAsia="es-ES"/>
        </w:rPr>
        <w:t xml:space="preserve">Un sistema puede ser refinado en varios subsistemas. A su vez, éste se encuentra restringido por requerimientos </w:t>
      </w:r>
      <w:r w:rsidR="002A05A6" w:rsidRPr="00166B3A">
        <w:rPr>
          <w:lang w:eastAsia="es-ES"/>
        </w:rPr>
        <w:t>arquitectónicos</w:t>
      </w:r>
      <w:r w:rsidRPr="00166B3A">
        <w:rPr>
          <w:lang w:eastAsia="es-ES"/>
        </w:rPr>
        <w:t xml:space="preserve"> (architectural requirements).</w:t>
      </w:r>
    </w:p>
    <w:p w:rsidR="00912257" w:rsidRPr="00166B3A" w:rsidRDefault="00912257" w:rsidP="00912257">
      <w:pPr>
        <w:pStyle w:val="Prrafodelista"/>
        <w:numPr>
          <w:ilvl w:val="0"/>
          <w:numId w:val="22"/>
        </w:numPr>
        <w:jc w:val="both"/>
        <w:rPr>
          <w:lang w:eastAsia="es-ES"/>
        </w:rPr>
      </w:pPr>
      <w:r w:rsidRPr="00166B3A">
        <w:rPr>
          <w:lang w:eastAsia="es-ES"/>
        </w:rPr>
        <w:t>Se distinguen dos tipos de tareas: tareas del usuario y tareas del sistema. Las primeras son tareas que el usuario tiene que realizar. Éstas están soportadas por el sistema, pero el usuario se encuentra involucrado. Las tareas del sistema son tareas que el sistema debe realizar, pero ningún usuario está involucrado en la elaboración de las mismas.</w:t>
      </w:r>
    </w:p>
    <w:p w:rsidR="00912257" w:rsidRPr="00166B3A" w:rsidRDefault="00912257" w:rsidP="00912257">
      <w:pPr>
        <w:pStyle w:val="Prrafodelista"/>
        <w:jc w:val="both"/>
        <w:rPr>
          <w:lang w:eastAsia="es-ES"/>
        </w:rPr>
      </w:pPr>
    </w:p>
    <w:p w:rsidR="00912257" w:rsidRPr="00166B3A" w:rsidRDefault="00912257" w:rsidP="00F25B1E">
      <w:pPr>
        <w:ind w:firstLine="708"/>
      </w:pPr>
    </w:p>
    <w:p w:rsidR="00FB72B3" w:rsidRPr="00166B3A" w:rsidRDefault="00FB72B3" w:rsidP="00FB72B3">
      <w:pPr>
        <w:keepNext/>
        <w:ind w:firstLine="708"/>
        <w:jc w:val="center"/>
      </w:pPr>
      <w:r w:rsidRPr="00166B3A">
        <w:rPr>
          <w:noProof/>
          <w:lang w:val="es-ES" w:eastAsia="es-ES"/>
        </w:rPr>
        <w:drawing>
          <wp:inline distT="0" distB="0" distL="0" distR="0">
            <wp:extent cx="5093127" cy="3185653"/>
            <wp:effectExtent l="19050" t="0" r="0" b="0"/>
            <wp:docPr id="18" name="4 Imagen" descr="door-metamodel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metamodelo.jpg"/>
                    <pic:cNvPicPr/>
                  </pic:nvPicPr>
                  <pic:blipFill>
                    <a:blip r:embed="rId15"/>
                    <a:stretch>
                      <a:fillRect/>
                    </a:stretch>
                  </pic:blipFill>
                  <pic:spPr>
                    <a:xfrm>
                      <a:off x="0" y="0"/>
                      <a:ext cx="5093737" cy="3186034"/>
                    </a:xfrm>
                    <a:prstGeom prst="rect">
                      <a:avLst/>
                    </a:prstGeom>
                  </pic:spPr>
                </pic:pic>
              </a:graphicData>
            </a:graphic>
          </wp:inline>
        </w:drawing>
      </w:r>
    </w:p>
    <w:p w:rsidR="00FB72B3" w:rsidRPr="00166B3A" w:rsidRDefault="00FB72B3" w:rsidP="00FB72B3">
      <w:pPr>
        <w:pStyle w:val="Epgrafe"/>
        <w:jc w:val="center"/>
        <w:rPr>
          <w:lang w:eastAsia="es-ES"/>
        </w:rPr>
      </w:pPr>
      <w:bookmarkStart w:id="63" w:name="_Ref275767039"/>
      <w:bookmarkStart w:id="64" w:name="_Ref273952434"/>
      <w:bookmarkStart w:id="65" w:name="_Toc274079383"/>
      <w:bookmarkStart w:id="66" w:name="_Toc276494092"/>
      <w:r w:rsidRPr="00166B3A">
        <w:t xml:space="preserve">Figura </w:t>
      </w:r>
      <w:fldSimple w:instr=" STYLEREF 1 \s ">
        <w:r w:rsidR="00801D25">
          <w:rPr>
            <w:noProof/>
          </w:rPr>
          <w:t>III</w:t>
        </w:r>
      </w:fldSimple>
      <w:r w:rsidR="00691B9A">
        <w:t>.</w:t>
      </w:r>
      <w:fldSimple w:instr=" SEQ Figura \* ARABIC \s 1 ">
        <w:r w:rsidR="00801D25">
          <w:rPr>
            <w:noProof/>
          </w:rPr>
          <w:t>1</w:t>
        </w:r>
      </w:fldSimple>
      <w:bookmarkEnd w:id="63"/>
      <w:r w:rsidR="00504047">
        <w:t xml:space="preserve"> -</w:t>
      </w:r>
      <w:r w:rsidRPr="00166B3A">
        <w:t xml:space="preserve"> Metamodelo propuesto</w:t>
      </w:r>
      <w:bookmarkEnd w:id="64"/>
      <w:bookmarkEnd w:id="65"/>
      <w:bookmarkEnd w:id="66"/>
    </w:p>
    <w:p w:rsidR="00FB72B3" w:rsidRPr="00166B3A" w:rsidRDefault="00FB72B3" w:rsidP="00807FFC">
      <w:pPr>
        <w:pStyle w:val="Prrafodelista"/>
        <w:numPr>
          <w:ilvl w:val="0"/>
          <w:numId w:val="22"/>
        </w:numPr>
        <w:jc w:val="both"/>
        <w:rPr>
          <w:lang w:eastAsia="es-ES"/>
        </w:rPr>
      </w:pPr>
      <w:r w:rsidRPr="00166B3A">
        <w:rPr>
          <w:lang w:eastAsia="es-ES"/>
        </w:rPr>
        <w:t>Un requerimiento no funcional (</w:t>
      </w:r>
      <w:r w:rsidRPr="00166B3A">
        <w:rPr>
          <w:i/>
          <w:lang w:eastAsia="es-ES"/>
        </w:rPr>
        <w:t>non functional requirement</w:t>
      </w:r>
      <w:r w:rsidRPr="00166B3A">
        <w:rPr>
          <w:lang w:eastAsia="es-ES"/>
        </w:rPr>
        <w:t>, NFR) describe un cierto valor para un QA que debe alcanzarse en un proyecto específico. Un NFR limita a un atributo de calidad mediante la determinación de un valor para una métrica</w:t>
      </w:r>
      <w:r w:rsidR="00A012D4" w:rsidRPr="00166B3A">
        <w:rPr>
          <w:lang w:eastAsia="es-ES"/>
        </w:rPr>
        <w:t xml:space="preserve"> </w:t>
      </w:r>
      <w:r w:rsidRPr="00166B3A">
        <w:rPr>
          <w:lang w:eastAsia="es-ES"/>
        </w:rPr>
        <w:t>(</w:t>
      </w:r>
      <w:r w:rsidRPr="00166B3A">
        <w:rPr>
          <w:i/>
          <w:lang w:eastAsia="es-ES"/>
        </w:rPr>
        <w:t>metric</w:t>
      </w:r>
      <w:r w:rsidRPr="00166B3A">
        <w:rPr>
          <w:lang w:eastAsia="es-ES"/>
        </w:rPr>
        <w:t xml:space="preserve">) asociada con el atributo de calidad. </w:t>
      </w:r>
      <w:r w:rsidRPr="0010390C">
        <w:rPr>
          <w:lang w:val="en-US" w:eastAsia="es-ES"/>
        </w:rPr>
        <w:t>Por ejemplo, el NFR "The database of our new system shall handle 1000 queries per second." limita el atributo de cali</w:t>
      </w:r>
      <w:r w:rsidR="00A012D4" w:rsidRPr="0010390C">
        <w:rPr>
          <w:lang w:val="en-US" w:eastAsia="es-ES"/>
        </w:rPr>
        <w:t>d</w:t>
      </w:r>
      <w:r w:rsidRPr="0010390C">
        <w:rPr>
          <w:lang w:val="en-US" w:eastAsia="es-ES"/>
        </w:rPr>
        <w:t xml:space="preserve">ad "workload of database ". </w:t>
      </w:r>
      <w:r w:rsidRPr="00166B3A">
        <w:rPr>
          <w:lang w:eastAsia="es-ES"/>
        </w:rPr>
        <w:t>El valor se determina bas</w:t>
      </w:r>
      <w:r w:rsidR="00A012D4" w:rsidRPr="00166B3A">
        <w:rPr>
          <w:lang w:eastAsia="es-ES"/>
        </w:rPr>
        <w:t>á</w:t>
      </w:r>
      <w:r w:rsidRPr="00166B3A">
        <w:rPr>
          <w:lang w:eastAsia="es-ES"/>
        </w:rPr>
        <w:t xml:space="preserve">ndose en métrica "Number of jobs per time </w:t>
      </w:r>
      <w:proofErr w:type="gramStart"/>
      <w:r w:rsidRPr="00166B3A">
        <w:rPr>
          <w:lang w:eastAsia="es-ES"/>
        </w:rPr>
        <w:t>unit "</w:t>
      </w:r>
      <w:proofErr w:type="gramEnd"/>
      <w:r w:rsidRPr="00166B3A">
        <w:rPr>
          <w:lang w:eastAsia="es-ES"/>
        </w:rPr>
        <w:t>. Para cada uno de</w:t>
      </w:r>
      <w:r w:rsidR="00426E6D" w:rsidRPr="00166B3A">
        <w:rPr>
          <w:lang w:eastAsia="es-ES"/>
        </w:rPr>
        <w:t xml:space="preserve"> los</w:t>
      </w:r>
      <w:r w:rsidRPr="00166B3A">
        <w:rPr>
          <w:lang w:eastAsia="es-ES"/>
        </w:rPr>
        <w:t xml:space="preserve"> NFR</w:t>
      </w:r>
      <w:r w:rsidR="00426E6D" w:rsidRPr="00166B3A">
        <w:rPr>
          <w:lang w:eastAsia="es-ES"/>
        </w:rPr>
        <w:t>s</w:t>
      </w:r>
      <w:r w:rsidRPr="00166B3A">
        <w:rPr>
          <w:lang w:eastAsia="es-ES"/>
        </w:rPr>
        <w:t>, una justificación</w:t>
      </w:r>
      <w:r w:rsidR="00A012D4" w:rsidRPr="00166B3A">
        <w:rPr>
          <w:lang w:eastAsia="es-ES"/>
        </w:rPr>
        <w:t xml:space="preserve"> </w:t>
      </w:r>
      <w:r w:rsidRPr="00166B3A">
        <w:rPr>
          <w:lang w:eastAsia="es-ES"/>
        </w:rPr>
        <w:t>(</w:t>
      </w:r>
      <w:r w:rsidRPr="00166B3A">
        <w:rPr>
          <w:i/>
          <w:lang w:eastAsia="es-ES"/>
        </w:rPr>
        <w:t>rationale</w:t>
      </w:r>
      <w:r w:rsidRPr="00166B3A">
        <w:rPr>
          <w:lang w:eastAsia="es-ES"/>
        </w:rPr>
        <w:t>) justifica su existencia (por ejemplo, “the user will be unsatisfied if it takes more than 2 seconds to display alarm message ").</w:t>
      </w:r>
    </w:p>
    <w:p w:rsidR="00FB72B3" w:rsidRPr="00166B3A" w:rsidRDefault="00FB72B3" w:rsidP="00807FFC">
      <w:pPr>
        <w:pStyle w:val="Prrafodelista"/>
        <w:numPr>
          <w:ilvl w:val="0"/>
          <w:numId w:val="22"/>
        </w:numPr>
        <w:jc w:val="both"/>
        <w:rPr>
          <w:lang w:eastAsia="es-ES"/>
        </w:rPr>
      </w:pPr>
      <w:r w:rsidRPr="00166B3A">
        <w:rPr>
          <w:lang w:eastAsia="es-ES"/>
        </w:rPr>
        <w:t>El modelo distingue entre refinamientos orientados a problemas (</w:t>
      </w:r>
      <w:r w:rsidRPr="00166B3A">
        <w:rPr>
          <w:i/>
          <w:lang w:eastAsia="es-ES"/>
        </w:rPr>
        <w:t xml:space="preserve">problem-oriented refinement, </w:t>
      </w:r>
      <w:r w:rsidRPr="00166B3A">
        <w:rPr>
          <w:lang w:eastAsia="es-ES"/>
        </w:rPr>
        <w:t>que serían refinamientos de NFRs en base a restricciones de QAs) y refinamientos orientados a soluciones (</w:t>
      </w:r>
      <w:r w:rsidRPr="00166B3A">
        <w:rPr>
          <w:i/>
          <w:lang w:eastAsia="es-ES"/>
        </w:rPr>
        <w:t>solucion-oriented refinments</w:t>
      </w:r>
      <w:r w:rsidRPr="00166B3A">
        <w:rPr>
          <w:lang w:eastAsia="es-ES"/>
        </w:rPr>
        <w:t xml:space="preserve">). </w:t>
      </w:r>
      <w:r w:rsidR="00223905" w:rsidRPr="00166B3A">
        <w:rPr>
          <w:lang w:eastAsia="es-ES"/>
        </w:rPr>
        <w:t>El</w:t>
      </w:r>
      <w:r w:rsidRPr="00166B3A">
        <w:rPr>
          <w:lang w:eastAsia="es-ES"/>
        </w:rPr>
        <w:t xml:space="preserve"> último se </w:t>
      </w:r>
      <w:r w:rsidR="00223905" w:rsidRPr="00166B3A">
        <w:rPr>
          <w:lang w:eastAsia="es-ES"/>
        </w:rPr>
        <w:t xml:space="preserve">materializa </w:t>
      </w:r>
      <w:r w:rsidRPr="00166B3A">
        <w:rPr>
          <w:lang w:eastAsia="es-ES"/>
        </w:rPr>
        <w:t>a través de significados (</w:t>
      </w:r>
      <w:r w:rsidRPr="00166B3A">
        <w:rPr>
          <w:i/>
          <w:lang w:eastAsia="es-ES"/>
        </w:rPr>
        <w:t>means</w:t>
      </w:r>
      <w:r w:rsidRPr="00166B3A">
        <w:rPr>
          <w:lang w:eastAsia="es-ES"/>
        </w:rPr>
        <w:t>). Un significado es utilizado para satisface</w:t>
      </w:r>
      <w:r w:rsidR="00426E6D" w:rsidRPr="00166B3A">
        <w:rPr>
          <w:lang w:eastAsia="es-ES"/>
        </w:rPr>
        <w:t>r</w:t>
      </w:r>
      <w:r w:rsidRPr="00166B3A">
        <w:rPr>
          <w:lang w:eastAsia="es-ES"/>
        </w:rPr>
        <w:t xml:space="preserve"> cierto conjunto de NFRs. En muchas situaciones un significado describe una solución arquitect</w:t>
      </w:r>
      <w:r w:rsidR="00A012D4" w:rsidRPr="00166B3A">
        <w:rPr>
          <w:lang w:eastAsia="es-ES"/>
        </w:rPr>
        <w:t>ó</w:t>
      </w:r>
      <w:r w:rsidRPr="00166B3A">
        <w:rPr>
          <w:lang w:eastAsia="es-ES"/>
        </w:rPr>
        <w:t>nica que satisface cierto atributo de calidad (por ejemplo, “balanceo de carga” es utilizada para satisfacer un conjunto de atributos de calidad relacionados con el atributo “distribución de la carga del trabajo”)</w:t>
      </w:r>
      <w:r w:rsidR="00426E6D" w:rsidRPr="00166B3A">
        <w:rPr>
          <w:lang w:eastAsia="es-ES"/>
        </w:rPr>
        <w:t>.</w:t>
      </w:r>
    </w:p>
    <w:p w:rsidR="00CE67C0" w:rsidRDefault="00CE67C0">
      <w:pPr>
        <w:spacing w:after="0" w:line="240" w:lineRule="auto"/>
        <w:rPr>
          <w:rFonts w:ascii="Cambria" w:hAnsi="Cambria" w:cs="Cambria"/>
          <w:b/>
          <w:bCs/>
          <w:i/>
          <w:iCs/>
          <w:color w:val="4F81BD"/>
          <w:lang w:eastAsia="es-ES"/>
        </w:rPr>
      </w:pPr>
      <w:bookmarkStart w:id="67" w:name="_Toc274079329"/>
      <w:r>
        <w:rPr>
          <w:lang w:eastAsia="es-ES"/>
        </w:rPr>
        <w:br w:type="page"/>
      </w:r>
    </w:p>
    <w:p w:rsidR="00FB72B3" w:rsidRPr="00166B3A" w:rsidRDefault="00FB72B3" w:rsidP="00FB72B3">
      <w:pPr>
        <w:pStyle w:val="Ttulo4"/>
        <w:rPr>
          <w:lang w:eastAsia="es-ES"/>
        </w:rPr>
      </w:pPr>
      <w:bookmarkStart w:id="68" w:name="_Toc276494538"/>
      <w:r w:rsidRPr="00166B3A">
        <w:rPr>
          <w:lang w:eastAsia="es-ES"/>
        </w:rPr>
        <w:lastRenderedPageBreak/>
        <w:t>Quality Model</w:t>
      </w:r>
      <w:bookmarkEnd w:id="67"/>
      <w:bookmarkEnd w:id="68"/>
    </w:p>
    <w:p w:rsidR="00FB72B3" w:rsidRPr="00166B3A" w:rsidRDefault="00FB72B3" w:rsidP="00FB72B3">
      <w:pPr>
        <w:rPr>
          <w:lang w:eastAsia="es-ES"/>
        </w:rPr>
      </w:pPr>
    </w:p>
    <w:p w:rsidR="00FB72B3" w:rsidRPr="00166B3A" w:rsidRDefault="00FB72B3" w:rsidP="00426E6D">
      <w:pPr>
        <w:ind w:firstLine="360"/>
        <w:jc w:val="both"/>
        <w:rPr>
          <w:lang w:eastAsia="es-ES"/>
        </w:rPr>
      </w:pPr>
      <w:r w:rsidRPr="00166B3A">
        <w:rPr>
          <w:lang w:eastAsia="es-ES"/>
        </w:rPr>
        <w:t>Un modelo de calidad (</w:t>
      </w:r>
      <w:r w:rsidRPr="00166B3A">
        <w:rPr>
          <w:i/>
          <w:lang w:eastAsia="es-ES"/>
        </w:rPr>
        <w:t>Quality Model</w:t>
      </w:r>
      <w:r w:rsidRPr="00166B3A">
        <w:rPr>
          <w:lang w:eastAsia="es-ES"/>
        </w:rPr>
        <w:t>) se crea instanciando partes del metamodelo. Describe refinamientos de QAs de alto nivel en QAs, m</w:t>
      </w:r>
      <w:r w:rsidR="00A012D4" w:rsidRPr="00166B3A">
        <w:rPr>
          <w:lang w:eastAsia="es-ES"/>
        </w:rPr>
        <w:t>é</w:t>
      </w:r>
      <w:r w:rsidRPr="00166B3A">
        <w:rPr>
          <w:lang w:eastAsia="es-ES"/>
        </w:rPr>
        <w:t>tricas y significados más específicos. La idea del modelo</w:t>
      </w:r>
      <w:r w:rsidR="00426E6D" w:rsidRPr="00166B3A">
        <w:rPr>
          <w:lang w:eastAsia="es-ES"/>
        </w:rPr>
        <w:t xml:space="preserve"> es refinar QAs en QAs más medib</w:t>
      </w:r>
      <w:r w:rsidRPr="00166B3A">
        <w:rPr>
          <w:lang w:eastAsia="es-ES"/>
        </w:rPr>
        <w:t xml:space="preserve">les; por ejemplo, QAs en los cuales </w:t>
      </w:r>
      <w:r w:rsidR="00426E6D" w:rsidRPr="00166B3A">
        <w:rPr>
          <w:lang w:eastAsia="es-ES"/>
        </w:rPr>
        <w:t xml:space="preserve">una métrica puede ser asociada. A </w:t>
      </w:r>
      <w:r w:rsidRPr="00166B3A">
        <w:rPr>
          <w:lang w:eastAsia="es-ES"/>
        </w:rPr>
        <w:t>su vez describe relaciones entre distintos QAs, capturando experiencias de proyectos previos.</w:t>
      </w:r>
      <w:r w:rsidR="00426E6D" w:rsidRPr="00166B3A">
        <w:rPr>
          <w:lang w:eastAsia="es-ES"/>
        </w:rPr>
        <w:t xml:space="preserve"> </w:t>
      </w:r>
    </w:p>
    <w:p w:rsidR="00FB72B3" w:rsidRPr="00166B3A" w:rsidRDefault="00FB72B3" w:rsidP="00FB72B3">
      <w:pPr>
        <w:ind w:firstLine="708"/>
        <w:jc w:val="both"/>
      </w:pPr>
      <w:r w:rsidRPr="00166B3A">
        <w:t xml:space="preserve">La </w:t>
      </w:r>
      <w:r w:rsidR="00F8031D" w:rsidRPr="00166B3A">
        <w:fldChar w:fldCharType="begin"/>
      </w:r>
      <w:r w:rsidR="00223905" w:rsidRPr="00166B3A">
        <w:instrText xml:space="preserve"> REF _Ref275183506 \h </w:instrText>
      </w:r>
      <w:r w:rsidR="00F8031D" w:rsidRPr="00166B3A">
        <w:fldChar w:fldCharType="separate"/>
      </w:r>
      <w:r w:rsidR="00801D25" w:rsidRPr="00166B3A">
        <w:t xml:space="preserve">Figura </w:t>
      </w:r>
      <w:r w:rsidR="00801D25">
        <w:rPr>
          <w:noProof/>
        </w:rPr>
        <w:t>III</w:t>
      </w:r>
      <w:r w:rsidR="00801D25">
        <w:t>.</w:t>
      </w:r>
      <w:r w:rsidR="00801D25">
        <w:rPr>
          <w:noProof/>
        </w:rPr>
        <w:t>2</w:t>
      </w:r>
      <w:r w:rsidR="00F8031D" w:rsidRPr="00166B3A">
        <w:fldChar w:fldCharType="end"/>
      </w:r>
      <w:r w:rsidR="00223905" w:rsidRPr="00166B3A">
        <w:t xml:space="preserve"> </w:t>
      </w:r>
      <w:r w:rsidRPr="00166B3A">
        <w:t xml:space="preserve">muestra un ejemplo de un modelo de calidad para el atributo de calidad de eficiencia. Los QAs están representados por rectángulos blancos. Los rectángulos grises son </w:t>
      </w:r>
      <w:r w:rsidRPr="00166B3A">
        <w:rPr>
          <w:i/>
        </w:rPr>
        <w:t>significados</w:t>
      </w:r>
      <w:r w:rsidRPr="00166B3A">
        <w:t xml:space="preserve"> que tienen influencia en los QAs relacionados y los óvalos son métricas para medir los QAs relacionados.</w:t>
      </w:r>
    </w:p>
    <w:p w:rsidR="00426E6D" w:rsidRPr="00166B3A" w:rsidRDefault="00426E6D" w:rsidP="00426E6D">
      <w:pPr>
        <w:keepNext/>
        <w:jc w:val="both"/>
      </w:pPr>
      <w:r w:rsidRPr="00166B3A">
        <w:rPr>
          <w:noProof/>
          <w:lang w:val="es-ES" w:eastAsia="es-ES"/>
        </w:rPr>
        <w:drawing>
          <wp:inline distT="0" distB="0" distL="0" distR="0">
            <wp:extent cx="5612130" cy="2042795"/>
            <wp:effectExtent l="19050" t="0" r="7620" b="0"/>
            <wp:docPr id="47" name="12 Imagen" descr="door-qualitymode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qualitymodel.jpg"/>
                    <pic:cNvPicPr/>
                  </pic:nvPicPr>
                  <pic:blipFill>
                    <a:blip r:embed="rId16"/>
                    <a:stretch>
                      <a:fillRect/>
                    </a:stretch>
                  </pic:blipFill>
                  <pic:spPr>
                    <a:xfrm>
                      <a:off x="0" y="0"/>
                      <a:ext cx="5612130" cy="2042795"/>
                    </a:xfrm>
                    <a:prstGeom prst="rect">
                      <a:avLst/>
                    </a:prstGeom>
                  </pic:spPr>
                </pic:pic>
              </a:graphicData>
            </a:graphic>
          </wp:inline>
        </w:drawing>
      </w:r>
    </w:p>
    <w:p w:rsidR="00426E6D" w:rsidRPr="00166B3A" w:rsidRDefault="00426E6D" w:rsidP="00426E6D">
      <w:pPr>
        <w:pStyle w:val="Epgrafe"/>
        <w:jc w:val="center"/>
      </w:pPr>
      <w:bookmarkStart w:id="69" w:name="_Ref275183506"/>
      <w:bookmarkStart w:id="70" w:name="_Ref273953381"/>
      <w:bookmarkStart w:id="71" w:name="_Toc274079384"/>
      <w:bookmarkStart w:id="72" w:name="_Toc276494093"/>
      <w:r w:rsidRPr="00166B3A">
        <w:t xml:space="preserve">Figura </w:t>
      </w:r>
      <w:fldSimple w:instr=" STYLEREF 1 \s ">
        <w:r w:rsidR="00801D25">
          <w:rPr>
            <w:noProof/>
          </w:rPr>
          <w:t>III</w:t>
        </w:r>
      </w:fldSimple>
      <w:r w:rsidR="00691B9A">
        <w:t>.</w:t>
      </w:r>
      <w:fldSimple w:instr=" SEQ Figura \* ARABIC \s 1 ">
        <w:r w:rsidR="00801D25">
          <w:rPr>
            <w:noProof/>
          </w:rPr>
          <w:t>2</w:t>
        </w:r>
      </w:fldSimple>
      <w:bookmarkEnd w:id="69"/>
      <w:r w:rsidR="00504047">
        <w:t xml:space="preserve"> -</w:t>
      </w:r>
      <w:r w:rsidRPr="00166B3A">
        <w:t xml:space="preserve"> Modelo de calidad para "eficiencia"</w:t>
      </w:r>
      <w:bookmarkEnd w:id="70"/>
      <w:bookmarkEnd w:id="71"/>
      <w:bookmarkEnd w:id="72"/>
    </w:p>
    <w:p w:rsidR="00426E6D" w:rsidRPr="00166B3A" w:rsidRDefault="00426E6D" w:rsidP="00FB72B3">
      <w:pPr>
        <w:ind w:firstLine="708"/>
        <w:jc w:val="both"/>
      </w:pPr>
    </w:p>
    <w:p w:rsidR="00FB72B3" w:rsidRDefault="00FB72B3" w:rsidP="00FB72B3">
      <w:pPr>
        <w:ind w:firstLine="708"/>
        <w:jc w:val="both"/>
      </w:pPr>
      <w:r w:rsidRPr="00166B3A">
        <w:t>El enfoque propuesto en este trabajo presenta un modelo de calidad que puede ser utilizado sin modificaciones por una compañía. Las razones para ello pueden ser falta de dinero o de tiempo. Sin embargo</w:t>
      </w:r>
      <w:r w:rsidR="00426E6D" w:rsidRPr="00166B3A">
        <w:t>,</w:t>
      </w:r>
      <w:r w:rsidRPr="00166B3A">
        <w:t xml:space="preserve"> se recomienda adaptar el modelo al contexto de cada empresa y proyecto.</w:t>
      </w:r>
    </w:p>
    <w:p w:rsidR="00CE67C0" w:rsidRPr="00166B3A" w:rsidRDefault="00CE67C0" w:rsidP="00CE67C0">
      <w:pPr>
        <w:ind w:firstLine="708"/>
        <w:jc w:val="both"/>
      </w:pPr>
      <w:r w:rsidRPr="00166B3A">
        <w:t xml:space="preserve">La </w:t>
      </w:r>
      <w:r w:rsidR="00F8031D">
        <w:fldChar w:fldCharType="begin"/>
      </w:r>
      <w:r>
        <w:instrText xml:space="preserve"> REF _Ref275767078 \h </w:instrText>
      </w:r>
      <w:r w:rsidR="00F8031D">
        <w:fldChar w:fldCharType="separate"/>
      </w:r>
      <w:r w:rsidRPr="00166B3A">
        <w:t xml:space="preserve">Figura </w:t>
      </w:r>
      <w:r>
        <w:rPr>
          <w:noProof/>
        </w:rPr>
        <w:t>III</w:t>
      </w:r>
      <w:r>
        <w:t>.</w:t>
      </w:r>
      <w:r>
        <w:rPr>
          <w:noProof/>
        </w:rPr>
        <w:t>3</w:t>
      </w:r>
      <w:r w:rsidR="00F8031D">
        <w:fldChar w:fldCharType="end"/>
      </w:r>
      <w:r>
        <w:t xml:space="preserve"> </w:t>
      </w:r>
      <w:r w:rsidRPr="00166B3A">
        <w:t>muestra el proceso de adaptar el modelo de calidad en un modelo particular para la empresa. El modelo adaptado (</w:t>
      </w:r>
      <w:r w:rsidRPr="00166B3A">
        <w:rPr>
          <w:i/>
        </w:rPr>
        <w:t>Experience Based Quality Model</w:t>
      </w:r>
      <w:r w:rsidRPr="00166B3A">
        <w:t xml:space="preserve">) es utilizado como entrada para la actividad “Derive Facilities”, que elabora los checklists y templates para documentar los NFRs. En esto caso, éstos estarán asociados con el atributo de calidad para el cual el modelo fue creado. </w:t>
      </w:r>
    </w:p>
    <w:p w:rsidR="00CE67C0" w:rsidRPr="00166B3A" w:rsidRDefault="00CE67C0" w:rsidP="00FB72B3">
      <w:pPr>
        <w:ind w:firstLine="708"/>
        <w:jc w:val="both"/>
      </w:pPr>
    </w:p>
    <w:p w:rsidR="00FB72B3" w:rsidRPr="00166B3A" w:rsidRDefault="00FB72B3" w:rsidP="00FB72B3">
      <w:pPr>
        <w:keepNext/>
        <w:ind w:firstLine="708"/>
        <w:jc w:val="center"/>
      </w:pPr>
      <w:r w:rsidRPr="00166B3A">
        <w:rPr>
          <w:noProof/>
          <w:sz w:val="16"/>
          <w:szCs w:val="16"/>
          <w:lang w:val="es-ES" w:eastAsia="es-ES"/>
        </w:rPr>
        <w:lastRenderedPageBreak/>
        <w:drawing>
          <wp:inline distT="0" distB="0" distL="0" distR="0">
            <wp:extent cx="2771775" cy="3019425"/>
            <wp:effectExtent l="190500" t="152400" r="180975" b="142875"/>
            <wp:docPr id="20" name="4 Imagen" descr="door-elicitaci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elicitacion.jpg"/>
                    <pic:cNvPicPr/>
                  </pic:nvPicPr>
                  <pic:blipFill>
                    <a:blip r:embed="rId17"/>
                    <a:stretch>
                      <a:fillRect/>
                    </a:stretch>
                  </pic:blipFill>
                  <pic:spPr>
                    <a:xfrm>
                      <a:off x="0" y="0"/>
                      <a:ext cx="2771775" cy="3019425"/>
                    </a:xfrm>
                    <a:prstGeom prst="rect">
                      <a:avLst/>
                    </a:prstGeom>
                    <a:ln>
                      <a:noFill/>
                    </a:ln>
                    <a:effectLst>
                      <a:outerShdw blurRad="190500" algn="tl" rotWithShape="0">
                        <a:srgbClr val="000000">
                          <a:alpha val="70000"/>
                        </a:srgbClr>
                      </a:outerShdw>
                    </a:effectLst>
                  </pic:spPr>
                </pic:pic>
              </a:graphicData>
            </a:graphic>
          </wp:inline>
        </w:drawing>
      </w:r>
    </w:p>
    <w:p w:rsidR="00FB72B3" w:rsidRPr="00166B3A" w:rsidRDefault="00FB72B3" w:rsidP="00FB72B3">
      <w:pPr>
        <w:pStyle w:val="Epgrafe"/>
        <w:jc w:val="center"/>
      </w:pPr>
      <w:bookmarkStart w:id="73" w:name="_Ref275767078"/>
      <w:bookmarkStart w:id="74" w:name="_Ref272509509"/>
      <w:bookmarkStart w:id="75" w:name="_Toc274079385"/>
      <w:bookmarkStart w:id="76" w:name="_Toc276494094"/>
      <w:r w:rsidRPr="00166B3A">
        <w:t xml:space="preserve">Figura </w:t>
      </w:r>
      <w:fldSimple w:instr=" STYLEREF 1 \s ">
        <w:r w:rsidR="00801D25">
          <w:rPr>
            <w:noProof/>
          </w:rPr>
          <w:t>III</w:t>
        </w:r>
      </w:fldSimple>
      <w:r w:rsidR="00691B9A">
        <w:t>.</w:t>
      </w:r>
      <w:fldSimple w:instr=" SEQ Figura \* ARABIC \s 1 ">
        <w:r w:rsidR="00801D25">
          <w:rPr>
            <w:noProof/>
          </w:rPr>
          <w:t>3</w:t>
        </w:r>
      </w:fldSimple>
      <w:bookmarkEnd w:id="73"/>
      <w:r w:rsidR="00504047">
        <w:t xml:space="preserve"> - </w:t>
      </w:r>
      <w:r w:rsidRPr="00166B3A">
        <w:t>Creación de un modelo basado en la experiencia</w:t>
      </w:r>
      <w:bookmarkEnd w:id="74"/>
      <w:bookmarkEnd w:id="75"/>
      <w:bookmarkEnd w:id="76"/>
    </w:p>
    <w:p w:rsidR="00FB72B3" w:rsidRPr="00166B3A" w:rsidRDefault="00FB72B3" w:rsidP="00FB72B3">
      <w:pPr>
        <w:ind w:firstLine="708"/>
        <w:jc w:val="both"/>
      </w:pPr>
      <w:r w:rsidRPr="00166B3A">
        <w:t>La estructura de los checklists está dada por la jerarquía del modelo de calidad. QAs generalas (por ejemplo,</w:t>
      </w:r>
      <w:r w:rsidRPr="00166B3A">
        <w:rPr>
          <w:i/>
        </w:rPr>
        <w:t xml:space="preserve"> time behavior</w:t>
      </w:r>
      <w:r w:rsidRPr="00166B3A">
        <w:t xml:space="preserve">) son un medio para estructurar el checklist, mientras que QAs menos generales (por ejemplo, </w:t>
      </w:r>
      <w:r w:rsidRPr="00166B3A">
        <w:rPr>
          <w:i/>
        </w:rPr>
        <w:t>usage time)</w:t>
      </w:r>
      <w:r w:rsidRPr="00166B3A">
        <w:t xml:space="preserve"> son directamente utilizados para elicitar los NFRs que los restringen. El tipo de QA influencia en la manera en que las preguntas en el checklist son formuladas:</w:t>
      </w:r>
    </w:p>
    <w:p w:rsidR="00FB72B3" w:rsidRPr="00166B3A" w:rsidRDefault="00FB72B3" w:rsidP="00807FFC">
      <w:pPr>
        <w:pStyle w:val="Prrafodelista"/>
        <w:numPr>
          <w:ilvl w:val="0"/>
          <w:numId w:val="23"/>
        </w:numPr>
        <w:jc w:val="both"/>
      </w:pPr>
      <w:r w:rsidRPr="00166B3A">
        <w:t xml:space="preserve">Los </w:t>
      </w:r>
      <w:r w:rsidRPr="00166B3A">
        <w:rPr>
          <w:i/>
        </w:rPr>
        <w:t>Organizations QAs</w:t>
      </w:r>
      <w:r w:rsidRPr="00166B3A">
        <w:t xml:space="preserve"> son usados para la iniciación de los checklists que se enfocan en aspectos generales.</w:t>
      </w:r>
    </w:p>
    <w:p w:rsidR="00FB72B3" w:rsidRPr="00166B3A" w:rsidRDefault="00FB72B3" w:rsidP="00807FFC">
      <w:pPr>
        <w:pStyle w:val="Prrafodelista"/>
        <w:numPr>
          <w:ilvl w:val="0"/>
          <w:numId w:val="23"/>
        </w:numPr>
        <w:jc w:val="both"/>
      </w:pPr>
      <w:r w:rsidRPr="00166B3A">
        <w:t>Los QAs de tareas del usuario son utilizados para iterar sobre los casos de uso (por ejemplo, primero el caso de uso 1, luego el 2 y si sucesivamente).</w:t>
      </w:r>
    </w:p>
    <w:p w:rsidR="00FB72B3" w:rsidRPr="00166B3A" w:rsidRDefault="00FB72B3" w:rsidP="00807FFC">
      <w:pPr>
        <w:pStyle w:val="Prrafodelista"/>
        <w:numPr>
          <w:ilvl w:val="0"/>
          <w:numId w:val="23"/>
        </w:numPr>
        <w:jc w:val="both"/>
      </w:pPr>
      <w:r w:rsidRPr="00166B3A">
        <w:t>Los QAs de tareas del sistema son utilizados para iterar sobre los pasos de un caso de uso.</w:t>
      </w:r>
    </w:p>
    <w:p w:rsidR="00FB72B3" w:rsidRPr="00166B3A" w:rsidRDefault="00FB72B3" w:rsidP="00807FFC">
      <w:pPr>
        <w:pStyle w:val="Prrafodelista"/>
        <w:numPr>
          <w:ilvl w:val="0"/>
          <w:numId w:val="23"/>
        </w:numPr>
        <w:jc w:val="both"/>
      </w:pPr>
      <w:r w:rsidRPr="00166B3A">
        <w:t>Los QAs del sistema son utilizados para iterar sobre los distintos subsistemas del sistema (por ejemplo, primero las base de datos, luego las redes, etc.).</w:t>
      </w:r>
    </w:p>
    <w:p w:rsidR="00FB72B3" w:rsidRPr="00166B3A" w:rsidRDefault="00FB72B3" w:rsidP="00FB72B3">
      <w:pPr>
        <w:ind w:firstLine="708"/>
        <w:jc w:val="both"/>
      </w:pPr>
      <w:r w:rsidRPr="00166B3A">
        <w:t xml:space="preserve">La estructura del template también está influenciada por el modelo de calidad. Los NFRs restringiendo los distintos atributos de calidad son denotados en diferentes partes del template. Por ejemplo, los NFRs que restringen QAs </w:t>
      </w:r>
      <w:r w:rsidR="00223905" w:rsidRPr="00166B3A">
        <w:t>organizacionales (</w:t>
      </w:r>
      <w:r w:rsidR="00223905" w:rsidRPr="00166B3A">
        <w:rPr>
          <w:i/>
        </w:rPr>
        <w:t>Organizations QAs</w:t>
      </w:r>
      <w:r w:rsidR="00223905" w:rsidRPr="00166B3A">
        <w:t>)</w:t>
      </w:r>
      <w:r w:rsidRPr="00166B3A">
        <w:t xml:space="preserve"> son documentados en una sección de requerimientos organizacionales; NFRs que restringen tareas del usuario son adjuntados junto con los diagramas de casos de uso; etc. La </w:t>
      </w:r>
      <w:r w:rsidR="00F8031D" w:rsidRPr="00166B3A">
        <w:fldChar w:fldCharType="begin"/>
      </w:r>
      <w:r w:rsidR="00223905" w:rsidRPr="00166B3A">
        <w:instrText xml:space="preserve"> REF _Ref275183591 \h </w:instrText>
      </w:r>
      <w:r w:rsidR="00F8031D" w:rsidRPr="00166B3A">
        <w:fldChar w:fldCharType="separate"/>
      </w:r>
      <w:r w:rsidR="00801D25" w:rsidRPr="00166B3A">
        <w:t xml:space="preserve">Figura </w:t>
      </w:r>
      <w:r w:rsidR="00801D25">
        <w:rPr>
          <w:noProof/>
        </w:rPr>
        <w:t>III</w:t>
      </w:r>
      <w:r w:rsidR="00801D25">
        <w:t>.</w:t>
      </w:r>
      <w:r w:rsidR="00801D25">
        <w:rPr>
          <w:noProof/>
        </w:rPr>
        <w:t>4</w:t>
      </w:r>
      <w:r w:rsidR="00F8031D" w:rsidRPr="00166B3A">
        <w:fldChar w:fldCharType="end"/>
      </w:r>
      <w:r w:rsidR="00223905" w:rsidRPr="00166B3A">
        <w:t xml:space="preserve"> </w:t>
      </w:r>
      <w:r w:rsidRPr="00166B3A">
        <w:t>muestra un fragmento del template resultante.</w:t>
      </w:r>
    </w:p>
    <w:p w:rsidR="00FB72B3" w:rsidRPr="00166B3A" w:rsidRDefault="00FB72B3" w:rsidP="00FB72B3">
      <w:pPr>
        <w:ind w:firstLine="708"/>
        <w:jc w:val="both"/>
      </w:pPr>
    </w:p>
    <w:p w:rsidR="00FB72B3" w:rsidRPr="00166B3A" w:rsidRDefault="00FB72B3" w:rsidP="00FB72B3">
      <w:pPr>
        <w:keepNext/>
        <w:jc w:val="center"/>
      </w:pPr>
      <w:r w:rsidRPr="00166B3A">
        <w:rPr>
          <w:noProof/>
          <w:lang w:val="es-ES" w:eastAsia="es-ES"/>
        </w:rPr>
        <w:drawing>
          <wp:inline distT="0" distB="0" distL="0" distR="0">
            <wp:extent cx="2299546" cy="1066800"/>
            <wp:effectExtent l="19050" t="0" r="5504" b="0"/>
            <wp:docPr id="21" name="13 Imagen" descr="door-templat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template.jpg"/>
                    <pic:cNvPicPr/>
                  </pic:nvPicPr>
                  <pic:blipFill>
                    <a:blip r:embed="rId18"/>
                    <a:stretch>
                      <a:fillRect/>
                    </a:stretch>
                  </pic:blipFill>
                  <pic:spPr>
                    <a:xfrm>
                      <a:off x="0" y="0"/>
                      <a:ext cx="2305373" cy="1069503"/>
                    </a:xfrm>
                    <a:prstGeom prst="rect">
                      <a:avLst/>
                    </a:prstGeom>
                  </pic:spPr>
                </pic:pic>
              </a:graphicData>
            </a:graphic>
          </wp:inline>
        </w:drawing>
      </w:r>
    </w:p>
    <w:p w:rsidR="00FB72B3" w:rsidRPr="00166B3A" w:rsidRDefault="00FB72B3" w:rsidP="00FB72B3">
      <w:pPr>
        <w:pStyle w:val="Epgrafe"/>
        <w:jc w:val="center"/>
      </w:pPr>
      <w:bookmarkStart w:id="77" w:name="_Ref275183591"/>
      <w:bookmarkStart w:id="78" w:name="_Ref273960046"/>
      <w:bookmarkStart w:id="79" w:name="_Toc274079386"/>
      <w:bookmarkStart w:id="80" w:name="_Toc276494095"/>
      <w:r w:rsidRPr="00166B3A">
        <w:t xml:space="preserve">Figura </w:t>
      </w:r>
      <w:fldSimple w:instr=" STYLEREF 1 \s ">
        <w:r w:rsidR="00801D25">
          <w:rPr>
            <w:noProof/>
          </w:rPr>
          <w:t>III</w:t>
        </w:r>
      </w:fldSimple>
      <w:r w:rsidR="00691B9A">
        <w:t>.</w:t>
      </w:r>
      <w:fldSimple w:instr=" SEQ Figura \* ARABIC \s 1 ">
        <w:r w:rsidR="00801D25">
          <w:rPr>
            <w:noProof/>
          </w:rPr>
          <w:t>4</w:t>
        </w:r>
      </w:fldSimple>
      <w:bookmarkEnd w:id="77"/>
      <w:r w:rsidRPr="00166B3A">
        <w:t xml:space="preserve"> </w:t>
      </w:r>
      <w:r w:rsidR="00504047">
        <w:t xml:space="preserve">- </w:t>
      </w:r>
      <w:r w:rsidRPr="00166B3A">
        <w:t>Fragmento del template de requerimientos resultante</w:t>
      </w:r>
      <w:bookmarkEnd w:id="78"/>
      <w:bookmarkEnd w:id="79"/>
      <w:bookmarkEnd w:id="80"/>
    </w:p>
    <w:p w:rsidR="00FB72B3" w:rsidRPr="00166B3A" w:rsidRDefault="00FB72B3" w:rsidP="00FB72B3"/>
    <w:p w:rsidR="00FB72B3" w:rsidRPr="00166B3A" w:rsidRDefault="00FB72B3" w:rsidP="00FB72B3">
      <w:pPr>
        <w:jc w:val="both"/>
      </w:pPr>
      <w:r w:rsidRPr="00166B3A">
        <w:tab/>
        <w:t>Tanto los templates como los checklist son luego utilizados durante el proceso de elicitación, como soporte para la identificación, descripción y análisis de los requerimientos no funcionales.</w:t>
      </w:r>
    </w:p>
    <w:p w:rsidR="00FB72B3" w:rsidRPr="00166B3A" w:rsidRDefault="00FB72B3" w:rsidP="00FB72B3"/>
    <w:p w:rsidR="00FB72B3" w:rsidRPr="00166B3A" w:rsidRDefault="00FB72B3" w:rsidP="00FB72B3">
      <w:pPr>
        <w:pStyle w:val="Ttulo4"/>
        <w:numPr>
          <w:ilvl w:val="3"/>
          <w:numId w:val="8"/>
        </w:numPr>
      </w:pPr>
      <w:bookmarkStart w:id="81" w:name="_Toc274079330"/>
      <w:bookmarkStart w:id="82" w:name="_Toc276494539"/>
      <w:r w:rsidRPr="00166B3A">
        <w:t>Atributos de calidad “crosscutting” en la ingeniera de requerimientos</w:t>
      </w:r>
      <w:bookmarkEnd w:id="81"/>
      <w:bookmarkEnd w:id="82"/>
    </w:p>
    <w:p w:rsidR="00FB72B3" w:rsidRPr="00166B3A" w:rsidRDefault="00FB72B3" w:rsidP="00FB72B3">
      <w:pPr>
        <w:ind w:firstLine="708"/>
        <w:jc w:val="both"/>
        <w:rPr>
          <w:iCs/>
        </w:rPr>
      </w:pPr>
    </w:p>
    <w:p w:rsidR="00FB72B3" w:rsidRPr="00166B3A" w:rsidRDefault="00426E6D" w:rsidP="00FB72B3">
      <w:pPr>
        <w:ind w:firstLine="708"/>
        <w:jc w:val="both"/>
        <w:rPr>
          <w:iCs/>
        </w:rPr>
      </w:pPr>
      <w:r w:rsidRPr="00166B3A">
        <w:rPr>
          <w:iCs/>
        </w:rPr>
        <w:t>El</w:t>
      </w:r>
      <w:r w:rsidR="00FB72B3" w:rsidRPr="00166B3A">
        <w:rPr>
          <w:iCs/>
        </w:rPr>
        <w:t xml:space="preserve"> trabajo propuesto por Moreira y otros</w:t>
      </w:r>
      <w:sdt>
        <w:sdtPr>
          <w:rPr>
            <w:iCs/>
          </w:rPr>
          <w:id w:val="2271997"/>
          <w:citation/>
        </w:sdtPr>
        <w:sdtContent>
          <w:r w:rsidR="00F8031D" w:rsidRPr="00166B3A">
            <w:rPr>
              <w:iCs/>
            </w:rPr>
            <w:fldChar w:fldCharType="begin"/>
          </w:r>
          <w:r w:rsidR="00FB72B3" w:rsidRPr="00166B3A">
            <w:rPr>
              <w:iCs/>
            </w:rPr>
            <w:instrText xml:space="preserve"> CITATION Mor02 \l 3082 </w:instrText>
          </w:r>
          <w:r w:rsidR="00F8031D" w:rsidRPr="00166B3A">
            <w:rPr>
              <w:iCs/>
            </w:rPr>
            <w:fldChar w:fldCharType="separate"/>
          </w:r>
          <w:r w:rsidR="006705EA">
            <w:rPr>
              <w:iCs/>
              <w:noProof/>
            </w:rPr>
            <w:t xml:space="preserve"> </w:t>
          </w:r>
          <w:r w:rsidR="006705EA">
            <w:rPr>
              <w:noProof/>
            </w:rPr>
            <w:t>[28]</w:t>
          </w:r>
          <w:r w:rsidR="00F8031D" w:rsidRPr="00166B3A">
            <w:rPr>
              <w:iCs/>
            </w:rPr>
            <w:fldChar w:fldCharType="end"/>
          </w:r>
        </w:sdtContent>
      </w:sdt>
      <w:r w:rsidR="00FB72B3" w:rsidRPr="00166B3A">
        <w:rPr>
          <w:iCs/>
        </w:rPr>
        <w:t xml:space="preserve"> se focaliza en los atributos de calidad que atraviesan distintas funcionalidades descriptas en los requerimientos. Es por ello que se propone un modelo para identificar y especificar QARs que atraviesen los requerimientos. </w:t>
      </w:r>
    </w:p>
    <w:p w:rsidR="00FB72B3" w:rsidRPr="00166B3A" w:rsidRDefault="00FB72B3" w:rsidP="00FB72B3">
      <w:pPr>
        <w:ind w:firstLine="708"/>
        <w:jc w:val="both"/>
        <w:rPr>
          <w:iCs/>
        </w:rPr>
      </w:pPr>
      <w:r w:rsidRPr="00166B3A">
        <w:rPr>
          <w:iCs/>
        </w:rPr>
        <w:t xml:space="preserve">El modelo de proceso propuesto es compatible con UML y está compuesto por tres etapas principales: </w:t>
      </w:r>
      <w:r w:rsidRPr="00166B3A">
        <w:rPr>
          <w:i/>
          <w:iCs/>
        </w:rPr>
        <w:t>identificar</w:t>
      </w:r>
      <w:r w:rsidRPr="00166B3A">
        <w:rPr>
          <w:iCs/>
        </w:rPr>
        <w:t xml:space="preserve"> (identify), </w:t>
      </w:r>
      <w:r w:rsidRPr="00166B3A">
        <w:rPr>
          <w:i/>
          <w:iCs/>
        </w:rPr>
        <w:t>especificar</w:t>
      </w:r>
      <w:r w:rsidRPr="00166B3A">
        <w:rPr>
          <w:iCs/>
        </w:rPr>
        <w:t xml:space="preserve"> (specify) e </w:t>
      </w:r>
      <w:r w:rsidRPr="00166B3A">
        <w:rPr>
          <w:i/>
          <w:iCs/>
        </w:rPr>
        <w:t>integrar</w:t>
      </w:r>
      <w:r w:rsidRPr="00166B3A">
        <w:rPr>
          <w:iCs/>
        </w:rPr>
        <w:t xml:space="preserve"> (integrate). </w:t>
      </w:r>
    </w:p>
    <w:p w:rsidR="00FB72B3" w:rsidRPr="00166B3A" w:rsidRDefault="00FB72B3" w:rsidP="00FB72B3">
      <w:pPr>
        <w:ind w:firstLine="708"/>
        <w:jc w:val="both"/>
        <w:rPr>
          <w:iCs/>
        </w:rPr>
      </w:pPr>
      <w:r w:rsidRPr="00166B3A">
        <w:rPr>
          <w:iCs/>
        </w:rPr>
        <w:t>La</w:t>
      </w:r>
      <w:r w:rsidR="00223905" w:rsidRPr="00166B3A">
        <w:rPr>
          <w:iCs/>
        </w:rPr>
        <w:t xml:space="preserve"> </w:t>
      </w:r>
      <w:r w:rsidR="00F8031D" w:rsidRPr="00166B3A">
        <w:rPr>
          <w:iCs/>
        </w:rPr>
        <w:fldChar w:fldCharType="begin"/>
      </w:r>
      <w:r w:rsidR="00223905" w:rsidRPr="00166B3A">
        <w:rPr>
          <w:iCs/>
        </w:rPr>
        <w:instrText xml:space="preserve"> REF _Ref275183737 \h </w:instrText>
      </w:r>
      <w:r w:rsidR="00F8031D" w:rsidRPr="00166B3A">
        <w:rPr>
          <w:iCs/>
        </w:rPr>
      </w:r>
      <w:r w:rsidR="00F8031D" w:rsidRPr="00166B3A">
        <w:rPr>
          <w:iCs/>
        </w:rPr>
        <w:fldChar w:fldCharType="separate"/>
      </w:r>
      <w:r w:rsidR="00801D25" w:rsidRPr="00166B3A">
        <w:t xml:space="preserve">Figura </w:t>
      </w:r>
      <w:r w:rsidR="00801D25">
        <w:rPr>
          <w:noProof/>
        </w:rPr>
        <w:t>III</w:t>
      </w:r>
      <w:r w:rsidR="00801D25">
        <w:t>.</w:t>
      </w:r>
      <w:r w:rsidR="00801D25">
        <w:rPr>
          <w:noProof/>
        </w:rPr>
        <w:t>5</w:t>
      </w:r>
      <w:r w:rsidR="00F8031D" w:rsidRPr="00166B3A">
        <w:rPr>
          <w:iCs/>
        </w:rPr>
        <w:fldChar w:fldCharType="end"/>
      </w:r>
      <w:r w:rsidRPr="00166B3A">
        <w:rPr>
          <w:iCs/>
        </w:rPr>
        <w:t xml:space="preserve"> muestra las principales actividades del modelo.</w:t>
      </w:r>
    </w:p>
    <w:p w:rsidR="00FB72B3" w:rsidRPr="00166B3A" w:rsidRDefault="00FB72B3" w:rsidP="00FB72B3">
      <w:pPr>
        <w:keepNext/>
        <w:jc w:val="center"/>
      </w:pPr>
      <w:r w:rsidRPr="00166B3A">
        <w:rPr>
          <w:iCs/>
          <w:noProof/>
          <w:lang w:val="es-ES" w:eastAsia="es-ES"/>
        </w:rPr>
        <w:drawing>
          <wp:inline distT="0" distB="0" distL="0" distR="0">
            <wp:extent cx="2355034" cy="2489146"/>
            <wp:effectExtent l="19050" t="0" r="7166" b="0"/>
            <wp:docPr id="22" name="1 Imagen" descr="sampai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mpaio.jpg"/>
                    <pic:cNvPicPr/>
                  </pic:nvPicPr>
                  <pic:blipFill>
                    <a:blip r:embed="rId19"/>
                    <a:stretch>
                      <a:fillRect/>
                    </a:stretch>
                  </pic:blipFill>
                  <pic:spPr>
                    <a:xfrm>
                      <a:off x="0" y="0"/>
                      <a:ext cx="2354745" cy="2488841"/>
                    </a:xfrm>
                    <a:prstGeom prst="rect">
                      <a:avLst/>
                    </a:prstGeom>
                  </pic:spPr>
                </pic:pic>
              </a:graphicData>
            </a:graphic>
          </wp:inline>
        </w:drawing>
      </w:r>
    </w:p>
    <w:p w:rsidR="00FB72B3" w:rsidRPr="00166B3A" w:rsidRDefault="00FB72B3" w:rsidP="00FB72B3">
      <w:pPr>
        <w:pStyle w:val="Epgrafe"/>
        <w:jc w:val="center"/>
        <w:rPr>
          <w:iCs/>
        </w:rPr>
      </w:pPr>
      <w:bookmarkStart w:id="83" w:name="_Ref275183737"/>
      <w:bookmarkStart w:id="84" w:name="_Ref272402667"/>
      <w:bookmarkStart w:id="85" w:name="_Toc274079387"/>
      <w:bookmarkStart w:id="86" w:name="_Toc276494096"/>
      <w:r w:rsidRPr="00166B3A">
        <w:t xml:space="preserve">Figura </w:t>
      </w:r>
      <w:fldSimple w:instr=" STYLEREF 1 \s ">
        <w:r w:rsidR="00801D25">
          <w:rPr>
            <w:noProof/>
          </w:rPr>
          <w:t>III</w:t>
        </w:r>
      </w:fldSimple>
      <w:r w:rsidR="00691B9A">
        <w:t>.</w:t>
      </w:r>
      <w:fldSimple w:instr=" SEQ Figura \* ARABIC \s 1 ">
        <w:r w:rsidR="00801D25">
          <w:rPr>
            <w:noProof/>
          </w:rPr>
          <w:t>5</w:t>
        </w:r>
      </w:fldSimple>
      <w:bookmarkEnd w:id="83"/>
      <w:r w:rsidRPr="00166B3A">
        <w:t xml:space="preserve"> </w:t>
      </w:r>
      <w:r w:rsidR="00504047">
        <w:t xml:space="preserve">- </w:t>
      </w:r>
      <w:r w:rsidRPr="00166B3A">
        <w:t>Modelo de requerimientos para atributos de calidad</w:t>
      </w:r>
      <w:bookmarkEnd w:id="84"/>
      <w:bookmarkEnd w:id="85"/>
      <w:bookmarkEnd w:id="86"/>
    </w:p>
    <w:p w:rsidR="00FB72B3" w:rsidRPr="00166B3A" w:rsidRDefault="00FB72B3" w:rsidP="00FB72B3">
      <w:pPr>
        <w:ind w:firstLine="708"/>
        <w:jc w:val="both"/>
        <w:rPr>
          <w:iCs/>
        </w:rPr>
      </w:pPr>
    </w:p>
    <w:p w:rsidR="00FB72B3" w:rsidRPr="00166B3A" w:rsidRDefault="00FB72B3" w:rsidP="00FB72B3">
      <w:pPr>
        <w:ind w:firstLine="708"/>
        <w:jc w:val="both"/>
        <w:rPr>
          <w:iCs/>
        </w:rPr>
      </w:pPr>
      <w:r w:rsidRPr="00166B3A">
        <w:rPr>
          <w:iCs/>
        </w:rPr>
        <w:t>La primera etapa consiste en identificar todos los requerimientos de un sistema y seleccionar, de éstos, los atributos de la calidad relevantes al dominio de aplicación y a los stakeholders. A su vez</w:t>
      </w:r>
      <w:r w:rsidR="00426E6D" w:rsidRPr="00166B3A">
        <w:rPr>
          <w:iCs/>
        </w:rPr>
        <w:t>,</w:t>
      </w:r>
      <w:r w:rsidRPr="00166B3A">
        <w:rPr>
          <w:iCs/>
        </w:rPr>
        <w:t xml:space="preserve"> se identifican los casos de uso y los actores del sistema.</w:t>
      </w:r>
    </w:p>
    <w:p w:rsidR="00FB72B3" w:rsidRPr="00166B3A" w:rsidRDefault="00FB72B3" w:rsidP="00FB72B3">
      <w:pPr>
        <w:ind w:firstLine="708"/>
        <w:jc w:val="both"/>
        <w:rPr>
          <w:iCs/>
        </w:rPr>
      </w:pPr>
      <w:r w:rsidRPr="00166B3A">
        <w:rPr>
          <w:iCs/>
        </w:rPr>
        <w:t xml:space="preserve"> La segunda etapa se divide en dos partes principales: (1) especificar los requerimientos funcionales utilizando un enfoque basado en casos de uso, (2) describir los atributos de calidad utilizando plantillas especiales e identificar aquellos que atraviesan los requerimientos funcionales (es decir, los atributos de calidad transversales). </w:t>
      </w:r>
    </w:p>
    <w:p w:rsidR="00426E6D" w:rsidRPr="00166B3A" w:rsidRDefault="00FB72B3" w:rsidP="00FB72B3">
      <w:pPr>
        <w:ind w:firstLine="708"/>
        <w:jc w:val="both"/>
        <w:rPr>
          <w:iCs/>
        </w:rPr>
      </w:pPr>
      <w:r w:rsidRPr="00166B3A">
        <w:rPr>
          <w:iCs/>
        </w:rPr>
        <w:t xml:space="preserve">Especificar los requerimientos funcionales basados en casos de uso implica primeramente representar los casos de uso en diagramas de casos de uso. Esto permite visualizar las relaciones entre los casos de uso, particularmente los eventos compartidos al comienzo de los mismos. Una vez realizado lo anterior se especifican los casos de uso a través de escenarios, como los descriptos en </w:t>
      </w:r>
      <w:r w:rsidR="00426E6D" w:rsidRPr="00166B3A">
        <w:rPr>
          <w:iCs/>
        </w:rPr>
        <w:t xml:space="preserve">la sección </w:t>
      </w:r>
      <w:r w:rsidR="00F8031D" w:rsidRPr="00166B3A">
        <w:rPr>
          <w:iCs/>
        </w:rPr>
        <w:fldChar w:fldCharType="begin"/>
      </w:r>
      <w:r w:rsidR="00426E6D" w:rsidRPr="00166B3A">
        <w:rPr>
          <w:iCs/>
        </w:rPr>
        <w:instrText xml:space="preserve"> REF _Ref274680952 \n \h </w:instrText>
      </w:r>
      <w:r w:rsidR="00F8031D" w:rsidRPr="00166B3A">
        <w:rPr>
          <w:iCs/>
        </w:rPr>
      </w:r>
      <w:r w:rsidR="00F8031D" w:rsidRPr="00166B3A">
        <w:rPr>
          <w:iCs/>
        </w:rPr>
        <w:fldChar w:fldCharType="separate"/>
      </w:r>
      <w:r w:rsidR="00801D25">
        <w:rPr>
          <w:iCs/>
        </w:rPr>
        <w:t>II.4.2</w:t>
      </w:r>
      <w:r w:rsidR="00F8031D" w:rsidRPr="00166B3A">
        <w:rPr>
          <w:iCs/>
        </w:rPr>
        <w:fldChar w:fldCharType="end"/>
      </w:r>
      <w:r w:rsidR="00426E6D" w:rsidRPr="00166B3A">
        <w:rPr>
          <w:iCs/>
        </w:rPr>
        <w:t>.</w:t>
      </w:r>
    </w:p>
    <w:p w:rsidR="00FB72B3" w:rsidRPr="00166B3A" w:rsidRDefault="00FB72B3" w:rsidP="00FB72B3">
      <w:pPr>
        <w:ind w:firstLine="708"/>
        <w:jc w:val="both"/>
        <w:rPr>
          <w:iCs/>
        </w:rPr>
      </w:pPr>
      <w:r w:rsidRPr="00166B3A">
        <w:rPr>
          <w:iCs/>
        </w:rPr>
        <w:t xml:space="preserve">El modelo seleccionado para especificar atributos de calidad está influenciado por los enfoques de Chung y otros </w:t>
      </w:r>
      <w:sdt>
        <w:sdtPr>
          <w:rPr>
            <w:iCs/>
          </w:rPr>
          <w:id w:val="1832982"/>
          <w:citation/>
        </w:sdtPr>
        <w:sdtContent>
          <w:r w:rsidR="00F8031D" w:rsidRPr="00166B3A">
            <w:rPr>
              <w:iCs/>
            </w:rPr>
            <w:fldChar w:fldCharType="begin"/>
          </w:r>
          <w:r w:rsidRPr="00166B3A">
            <w:rPr>
              <w:iCs/>
            </w:rPr>
            <w:instrText xml:space="preserve"> CITATION Chu92 \l 3082 </w:instrText>
          </w:r>
          <w:r w:rsidR="00F8031D" w:rsidRPr="00166B3A">
            <w:rPr>
              <w:iCs/>
            </w:rPr>
            <w:fldChar w:fldCharType="separate"/>
          </w:r>
          <w:r w:rsidR="006705EA">
            <w:rPr>
              <w:noProof/>
            </w:rPr>
            <w:t>[29]</w:t>
          </w:r>
          <w:r w:rsidR="00F8031D" w:rsidRPr="00166B3A">
            <w:rPr>
              <w:iCs/>
            </w:rPr>
            <w:fldChar w:fldCharType="end"/>
          </w:r>
        </w:sdtContent>
      </w:sdt>
      <w:r w:rsidRPr="00166B3A">
        <w:rPr>
          <w:iCs/>
        </w:rPr>
        <w:t xml:space="preserve"> y Malan y Bredmeyer </w:t>
      </w:r>
      <w:sdt>
        <w:sdtPr>
          <w:rPr>
            <w:iCs/>
          </w:rPr>
          <w:id w:val="1832983"/>
          <w:citation/>
        </w:sdtPr>
        <w:sdtContent>
          <w:r w:rsidR="00F8031D" w:rsidRPr="00166B3A">
            <w:rPr>
              <w:iCs/>
            </w:rPr>
            <w:fldChar w:fldCharType="begin"/>
          </w:r>
          <w:r w:rsidRPr="00166B3A">
            <w:rPr>
              <w:iCs/>
            </w:rPr>
            <w:instrText xml:space="preserve"> CITATION Mal \l 3082 </w:instrText>
          </w:r>
          <w:r w:rsidR="00F8031D" w:rsidRPr="00166B3A">
            <w:rPr>
              <w:iCs/>
            </w:rPr>
            <w:fldChar w:fldCharType="separate"/>
          </w:r>
          <w:r w:rsidR="006705EA">
            <w:rPr>
              <w:noProof/>
            </w:rPr>
            <w:t>[30]</w:t>
          </w:r>
          <w:r w:rsidR="00F8031D" w:rsidRPr="00166B3A">
            <w:rPr>
              <w:iCs/>
            </w:rPr>
            <w:fldChar w:fldCharType="end"/>
          </w:r>
        </w:sdtContent>
      </w:sdt>
      <w:r w:rsidRPr="00166B3A">
        <w:rPr>
          <w:iCs/>
        </w:rPr>
        <w:t xml:space="preserve"> (</w:t>
      </w:r>
      <w:r w:rsidR="00F8031D" w:rsidRPr="00166B3A">
        <w:rPr>
          <w:iCs/>
        </w:rPr>
        <w:fldChar w:fldCharType="begin"/>
      </w:r>
      <w:r w:rsidR="00223905" w:rsidRPr="00166B3A">
        <w:rPr>
          <w:iCs/>
        </w:rPr>
        <w:instrText xml:space="preserve"> REF _Ref275183897 \h </w:instrText>
      </w:r>
      <w:r w:rsidR="00F8031D" w:rsidRPr="00166B3A">
        <w:rPr>
          <w:iCs/>
        </w:rPr>
      </w:r>
      <w:r w:rsidR="00F8031D" w:rsidRPr="00166B3A">
        <w:rPr>
          <w:iCs/>
        </w:rPr>
        <w:fldChar w:fldCharType="separate"/>
      </w:r>
      <w:r w:rsidR="006705EA" w:rsidRPr="00166B3A">
        <w:t xml:space="preserve">Figura </w:t>
      </w:r>
      <w:r w:rsidR="006705EA">
        <w:rPr>
          <w:noProof/>
        </w:rPr>
        <w:t>III</w:t>
      </w:r>
      <w:r w:rsidR="006705EA">
        <w:t>.</w:t>
      </w:r>
      <w:r w:rsidR="006705EA">
        <w:rPr>
          <w:noProof/>
        </w:rPr>
        <w:t>6</w:t>
      </w:r>
      <w:r w:rsidR="00F8031D" w:rsidRPr="00166B3A">
        <w:rPr>
          <w:iCs/>
        </w:rPr>
        <w:fldChar w:fldCharType="end"/>
      </w:r>
      <w:r w:rsidRPr="00166B3A">
        <w:rPr>
          <w:iCs/>
        </w:rPr>
        <w:t>). Para identificar el carácter transversal de algunos de los atributos de calidad se tiene en cuenta la información contenida en las filas Dónde (</w:t>
      </w:r>
      <w:r w:rsidRPr="00166B3A">
        <w:rPr>
          <w:i/>
          <w:iCs/>
        </w:rPr>
        <w:t>Where</w:t>
      </w:r>
      <w:r w:rsidRPr="00166B3A">
        <w:rPr>
          <w:iCs/>
        </w:rPr>
        <w:t>) y Requerimientos (</w:t>
      </w:r>
      <w:r w:rsidRPr="00166B3A">
        <w:rPr>
          <w:i/>
          <w:iCs/>
        </w:rPr>
        <w:t>Requeriments</w:t>
      </w:r>
      <w:r w:rsidRPr="00166B3A">
        <w:rPr>
          <w:iCs/>
        </w:rPr>
        <w:t xml:space="preserve">). Si un atributo de calidad atraviesa varios requerimientos y modelos, se considera transversal o </w:t>
      </w:r>
      <w:r w:rsidRPr="00166B3A">
        <w:rPr>
          <w:i/>
          <w:iCs/>
        </w:rPr>
        <w:t>crosscuting</w:t>
      </w:r>
      <w:r w:rsidRPr="00166B3A">
        <w:rPr>
          <w:iCs/>
        </w:rPr>
        <w:t>.</w:t>
      </w:r>
    </w:p>
    <w:p w:rsidR="00FB72B3" w:rsidRPr="00166B3A" w:rsidRDefault="00FB72B3" w:rsidP="00FB72B3">
      <w:pPr>
        <w:ind w:firstLine="708"/>
        <w:jc w:val="center"/>
        <w:rPr>
          <w:iCs/>
        </w:rPr>
      </w:pPr>
      <w:r w:rsidRPr="00166B3A">
        <w:rPr>
          <w:iCs/>
          <w:noProof/>
          <w:lang w:val="es-ES" w:eastAsia="es-ES"/>
        </w:rPr>
        <w:lastRenderedPageBreak/>
        <w:drawing>
          <wp:inline distT="0" distB="0" distL="0" distR="0">
            <wp:extent cx="3657600" cy="5791200"/>
            <wp:effectExtent l="19050" t="0" r="0" b="0"/>
            <wp:docPr id="23" name="23 Imagen" descr="sampaio-templat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mpaio-template.jpg"/>
                    <pic:cNvPicPr/>
                  </pic:nvPicPr>
                  <pic:blipFill>
                    <a:blip r:embed="rId20"/>
                    <a:stretch>
                      <a:fillRect/>
                    </a:stretch>
                  </pic:blipFill>
                  <pic:spPr>
                    <a:xfrm>
                      <a:off x="0" y="0"/>
                      <a:ext cx="3657600" cy="5791200"/>
                    </a:xfrm>
                    <a:prstGeom prst="rect">
                      <a:avLst/>
                    </a:prstGeom>
                  </pic:spPr>
                </pic:pic>
              </a:graphicData>
            </a:graphic>
          </wp:inline>
        </w:drawing>
      </w:r>
    </w:p>
    <w:p w:rsidR="00FB72B3" w:rsidRPr="00166B3A" w:rsidRDefault="00FB72B3" w:rsidP="00FB72B3">
      <w:pPr>
        <w:pStyle w:val="Epgrafe"/>
        <w:jc w:val="center"/>
      </w:pPr>
      <w:bookmarkStart w:id="87" w:name="_Ref275183897"/>
      <w:bookmarkStart w:id="88" w:name="_Ref272403593"/>
      <w:bookmarkStart w:id="89" w:name="_Toc274079388"/>
      <w:bookmarkStart w:id="90" w:name="_Toc276494097"/>
      <w:r w:rsidRPr="00166B3A">
        <w:t xml:space="preserve">Figura </w:t>
      </w:r>
      <w:fldSimple w:instr=" STYLEREF 1 \s ">
        <w:r w:rsidR="00801D25">
          <w:rPr>
            <w:noProof/>
          </w:rPr>
          <w:t>III</w:t>
        </w:r>
      </w:fldSimple>
      <w:r w:rsidR="00691B9A">
        <w:t>.</w:t>
      </w:r>
      <w:fldSimple w:instr=" SEQ Figura \* ARABIC \s 1 ">
        <w:r w:rsidR="00801D25">
          <w:rPr>
            <w:noProof/>
          </w:rPr>
          <w:t>6</w:t>
        </w:r>
      </w:fldSimple>
      <w:bookmarkEnd w:id="87"/>
      <w:r w:rsidRPr="00166B3A">
        <w:t xml:space="preserve"> </w:t>
      </w:r>
      <w:r w:rsidR="00504047">
        <w:t xml:space="preserve">- </w:t>
      </w:r>
      <w:r w:rsidRPr="00166B3A">
        <w:t>Template propuesto para atributos de calidad</w:t>
      </w:r>
      <w:bookmarkEnd w:id="88"/>
      <w:bookmarkEnd w:id="89"/>
      <w:bookmarkEnd w:id="90"/>
    </w:p>
    <w:p w:rsidR="00FB72B3" w:rsidRPr="00166B3A" w:rsidRDefault="00FB72B3" w:rsidP="00FB72B3">
      <w:pPr>
        <w:ind w:firstLine="708"/>
        <w:jc w:val="both"/>
        <w:rPr>
          <w:iCs/>
        </w:rPr>
      </w:pPr>
      <w:r w:rsidRPr="00166B3A">
        <w:rPr>
          <w:iCs/>
        </w:rPr>
        <w:t>La tercera actividad propone una serie de modelos para representar la integración entre los atributos de calidad transversales y los requerimientos. Básicamente</w:t>
      </w:r>
      <w:r w:rsidR="00223905" w:rsidRPr="00166B3A">
        <w:rPr>
          <w:iCs/>
        </w:rPr>
        <w:t>,</w:t>
      </w:r>
      <w:r w:rsidRPr="00166B3A">
        <w:rPr>
          <w:iCs/>
        </w:rPr>
        <w:t xml:space="preserve"> se utilizan diagramas de UML para mostrar esa integración, como por ejemplo cas</w:t>
      </w:r>
      <w:r w:rsidR="00412140" w:rsidRPr="00166B3A">
        <w:rPr>
          <w:iCs/>
        </w:rPr>
        <w:t>os de uso con nuevo estereotipo</w:t>
      </w:r>
      <w:r w:rsidRPr="00166B3A">
        <w:rPr>
          <w:iCs/>
        </w:rPr>
        <w:t xml:space="preserve"> (&lt;&lt;stereotype&gt;&gt;). La </w:t>
      </w:r>
      <w:r w:rsidR="00F8031D">
        <w:rPr>
          <w:iCs/>
        </w:rPr>
        <w:fldChar w:fldCharType="begin"/>
      </w:r>
      <w:r w:rsidR="00F25B1E">
        <w:rPr>
          <w:iCs/>
        </w:rPr>
        <w:instrText xml:space="preserve"> REF _Ref275767124 \h </w:instrText>
      </w:r>
      <w:r w:rsidR="00F8031D">
        <w:rPr>
          <w:iCs/>
        </w:rPr>
      </w:r>
      <w:r w:rsidR="00F8031D">
        <w:rPr>
          <w:iCs/>
        </w:rPr>
        <w:fldChar w:fldCharType="separate"/>
      </w:r>
      <w:r w:rsidR="00801D25" w:rsidRPr="00166B3A">
        <w:t xml:space="preserve">Figura </w:t>
      </w:r>
      <w:r w:rsidR="00801D25">
        <w:rPr>
          <w:noProof/>
        </w:rPr>
        <w:t>III</w:t>
      </w:r>
      <w:r w:rsidR="00801D25">
        <w:t>.</w:t>
      </w:r>
      <w:r w:rsidR="00801D25">
        <w:rPr>
          <w:noProof/>
        </w:rPr>
        <w:t>7</w:t>
      </w:r>
      <w:r w:rsidR="00F8031D">
        <w:rPr>
          <w:iCs/>
        </w:rPr>
        <w:fldChar w:fldCharType="end"/>
      </w:r>
      <w:r w:rsidR="00F25B1E">
        <w:rPr>
          <w:iCs/>
        </w:rPr>
        <w:t xml:space="preserve"> </w:t>
      </w:r>
      <w:r w:rsidRPr="00166B3A">
        <w:rPr>
          <w:iCs/>
        </w:rPr>
        <w:t>muestra un ejemplo de lo anterior. Allí se ve como se creó un caso de uso con el estereotipo &lt;&lt;Response Time&gt;&gt;</w:t>
      </w:r>
      <w:r w:rsidR="00412140" w:rsidRPr="00166B3A">
        <w:rPr>
          <w:iCs/>
        </w:rPr>
        <w:t>, que representa una medi</w:t>
      </w:r>
      <w:r w:rsidRPr="00166B3A">
        <w:rPr>
          <w:iCs/>
        </w:rPr>
        <w:t>da de respuesta del atributo performance, y el diagrama de secuencia derivado del mismo. Las flechas y rectángulos grises indican una restricción, manifestando que “SingleToll” tiene que responder en t2 –t1 unidades de tiempo.</w:t>
      </w:r>
    </w:p>
    <w:p w:rsidR="00FB72B3" w:rsidRPr="00166B3A" w:rsidRDefault="00FB72B3" w:rsidP="00FB72B3">
      <w:pPr>
        <w:keepNext/>
        <w:ind w:firstLine="708"/>
      </w:pPr>
      <w:r w:rsidRPr="00166B3A">
        <w:rPr>
          <w:iCs/>
          <w:noProof/>
          <w:lang w:val="es-ES" w:eastAsia="es-ES"/>
        </w:rPr>
        <w:lastRenderedPageBreak/>
        <w:drawing>
          <wp:inline distT="0" distB="0" distL="0" distR="0">
            <wp:extent cx="4961655" cy="1990725"/>
            <wp:effectExtent l="19050" t="0" r="0" b="0"/>
            <wp:docPr id="35" name="26 Imagen" descr="response_tim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sponse_time.jpg"/>
                    <pic:cNvPicPr/>
                  </pic:nvPicPr>
                  <pic:blipFill>
                    <a:blip r:embed="rId21"/>
                    <a:stretch>
                      <a:fillRect/>
                    </a:stretch>
                  </pic:blipFill>
                  <pic:spPr>
                    <a:xfrm>
                      <a:off x="0" y="0"/>
                      <a:ext cx="4970065" cy="1994099"/>
                    </a:xfrm>
                    <a:prstGeom prst="rect">
                      <a:avLst/>
                    </a:prstGeom>
                  </pic:spPr>
                </pic:pic>
              </a:graphicData>
            </a:graphic>
          </wp:inline>
        </w:drawing>
      </w:r>
    </w:p>
    <w:p w:rsidR="00FB72B3" w:rsidRPr="00166B3A" w:rsidRDefault="00FB72B3" w:rsidP="00FB72B3">
      <w:pPr>
        <w:pStyle w:val="Epgrafe"/>
        <w:jc w:val="center"/>
        <w:rPr>
          <w:iCs/>
        </w:rPr>
      </w:pPr>
      <w:bookmarkStart w:id="91" w:name="_Ref275767124"/>
      <w:bookmarkStart w:id="92" w:name="_Toc274079389"/>
      <w:bookmarkStart w:id="93" w:name="_Ref274681021"/>
      <w:bookmarkStart w:id="94" w:name="_Toc276494098"/>
      <w:r w:rsidRPr="00166B3A">
        <w:t xml:space="preserve">Figura </w:t>
      </w:r>
      <w:fldSimple w:instr=" STYLEREF 1 \s ">
        <w:r w:rsidR="00801D25">
          <w:rPr>
            <w:noProof/>
          </w:rPr>
          <w:t>III</w:t>
        </w:r>
      </w:fldSimple>
      <w:r w:rsidR="00691B9A">
        <w:t>.</w:t>
      </w:r>
      <w:fldSimple w:instr=" SEQ Figura \* ARABIC \s 1 ">
        <w:r w:rsidR="00801D25">
          <w:rPr>
            <w:noProof/>
          </w:rPr>
          <w:t>7</w:t>
        </w:r>
      </w:fldSimple>
      <w:bookmarkEnd w:id="91"/>
      <w:r w:rsidRPr="00166B3A">
        <w:t xml:space="preserve"> </w:t>
      </w:r>
      <w:r w:rsidR="00504047">
        <w:t xml:space="preserve">- </w:t>
      </w:r>
      <w:r w:rsidRPr="00166B3A">
        <w:t>La medida de respuesta atraviesa los requerimientos funcionales</w:t>
      </w:r>
      <w:bookmarkEnd w:id="92"/>
      <w:bookmarkEnd w:id="93"/>
      <w:bookmarkEnd w:id="94"/>
    </w:p>
    <w:p w:rsidR="00FB72B3" w:rsidRPr="00166B3A" w:rsidRDefault="00FB72B3" w:rsidP="00FB72B3">
      <w:pPr>
        <w:ind w:firstLine="708"/>
      </w:pPr>
      <w:r w:rsidRPr="00166B3A">
        <w:t>Con el método anterior se pretende lograr una separación de concerns, identificando y poniendo de manifiesto los atributos de calidad que atraviesan la funcionalidad.</w:t>
      </w:r>
    </w:p>
    <w:p w:rsidR="00FB72B3" w:rsidRPr="00166B3A" w:rsidRDefault="00FB72B3" w:rsidP="00FB72B3">
      <w:pPr>
        <w:ind w:firstLine="708"/>
      </w:pPr>
    </w:p>
    <w:p w:rsidR="00FB72B3" w:rsidRPr="00166B3A" w:rsidRDefault="00FB72B3" w:rsidP="00FB72B3">
      <w:pPr>
        <w:pStyle w:val="Ttulo3"/>
        <w:numPr>
          <w:ilvl w:val="2"/>
          <w:numId w:val="8"/>
        </w:numPr>
      </w:pPr>
      <w:bookmarkStart w:id="95" w:name="_Toc274079331"/>
      <w:bookmarkStart w:id="96" w:name="_Toc276494540"/>
      <w:r w:rsidRPr="00166B3A">
        <w:t>Métodos de detección semiautomáticos</w:t>
      </w:r>
      <w:bookmarkEnd w:id="95"/>
      <w:bookmarkEnd w:id="96"/>
    </w:p>
    <w:p w:rsidR="00FB72B3" w:rsidRPr="00166B3A" w:rsidRDefault="00FB72B3" w:rsidP="00FB72B3">
      <w:pPr>
        <w:jc w:val="both"/>
        <w:rPr>
          <w:b/>
          <w:iCs/>
        </w:rPr>
      </w:pPr>
    </w:p>
    <w:p w:rsidR="00FB72B3" w:rsidRPr="00166B3A" w:rsidRDefault="00FB72B3" w:rsidP="00FB72B3">
      <w:pPr>
        <w:ind w:firstLine="708"/>
        <w:jc w:val="both"/>
        <w:rPr>
          <w:iCs/>
        </w:rPr>
      </w:pPr>
      <w:r w:rsidRPr="00166B3A">
        <w:rPr>
          <w:iCs/>
        </w:rPr>
        <w:t>Otros enfoques se basan en herramientas semi-automáticas que extraen QARs a partir de una variedad de documentos creados en la etapa de requerimientos. En estos casos se suelen utilizar técnicas de recuperación de la información (Information Retrieval, IR) o procesamiento natural del lenguaje (Natural Language Process, NLP)</w:t>
      </w:r>
      <w:sdt>
        <w:sdtPr>
          <w:rPr>
            <w:iCs/>
          </w:rPr>
          <w:id w:val="2271999"/>
          <w:citation/>
        </w:sdtPr>
        <w:sdtContent>
          <w:r w:rsidR="00F8031D" w:rsidRPr="00166B3A">
            <w:rPr>
              <w:iCs/>
            </w:rPr>
            <w:fldChar w:fldCharType="begin"/>
          </w:r>
          <w:r w:rsidRPr="00166B3A">
            <w:rPr>
              <w:iCs/>
            </w:rPr>
            <w:instrText xml:space="preserve"> CITATION Cas10 \l 3082 </w:instrText>
          </w:r>
          <w:r w:rsidR="00F8031D" w:rsidRPr="00166B3A">
            <w:rPr>
              <w:iCs/>
            </w:rPr>
            <w:fldChar w:fldCharType="separate"/>
          </w:r>
          <w:r w:rsidR="006705EA">
            <w:rPr>
              <w:iCs/>
              <w:noProof/>
            </w:rPr>
            <w:t xml:space="preserve"> </w:t>
          </w:r>
          <w:r w:rsidR="006705EA">
            <w:rPr>
              <w:noProof/>
            </w:rPr>
            <w:t>[6]</w:t>
          </w:r>
          <w:r w:rsidR="00F8031D" w:rsidRPr="00166B3A">
            <w:rPr>
              <w:iCs/>
            </w:rPr>
            <w:fldChar w:fldCharType="end"/>
          </w:r>
        </w:sdtContent>
      </w:sdt>
      <w:r w:rsidRPr="00166B3A">
        <w:rPr>
          <w:iCs/>
        </w:rPr>
        <w:t>.</w:t>
      </w:r>
    </w:p>
    <w:p w:rsidR="00FB72B3" w:rsidRPr="00166B3A" w:rsidRDefault="00FB72B3" w:rsidP="00FB72B3">
      <w:pPr>
        <w:jc w:val="both"/>
        <w:rPr>
          <w:iCs/>
        </w:rPr>
      </w:pPr>
    </w:p>
    <w:p w:rsidR="00FB72B3" w:rsidRPr="00166B3A" w:rsidRDefault="00FB72B3" w:rsidP="00FB72B3">
      <w:pPr>
        <w:pStyle w:val="Ttulo4"/>
        <w:numPr>
          <w:ilvl w:val="3"/>
          <w:numId w:val="8"/>
        </w:numPr>
      </w:pPr>
      <w:bookmarkStart w:id="97" w:name="_Toc274079332"/>
      <w:bookmarkStart w:id="98" w:name="_Toc276494541"/>
      <w:r w:rsidRPr="00166B3A">
        <w:t>Clasificador NFR</w:t>
      </w:r>
      <w:bookmarkEnd w:id="97"/>
      <w:bookmarkEnd w:id="98"/>
      <w:r w:rsidRPr="00166B3A">
        <w:t xml:space="preserve"> </w:t>
      </w:r>
    </w:p>
    <w:p w:rsidR="00FB72B3" w:rsidRPr="00166B3A" w:rsidRDefault="00FB72B3" w:rsidP="00FB72B3">
      <w:pPr>
        <w:ind w:firstLine="708"/>
        <w:jc w:val="both"/>
        <w:rPr>
          <w:iCs/>
        </w:rPr>
      </w:pPr>
    </w:p>
    <w:p w:rsidR="00FB72B3" w:rsidRPr="00166B3A" w:rsidRDefault="00FB72B3" w:rsidP="00FB72B3">
      <w:pPr>
        <w:ind w:firstLine="708"/>
        <w:jc w:val="both"/>
        <w:rPr>
          <w:iCs/>
        </w:rPr>
      </w:pPr>
      <w:r w:rsidRPr="00166B3A">
        <w:rPr>
          <w:iCs/>
        </w:rPr>
        <w:t xml:space="preserve">En </w:t>
      </w:r>
      <w:sdt>
        <w:sdtPr>
          <w:rPr>
            <w:iCs/>
          </w:rPr>
          <w:id w:val="3954948"/>
          <w:citation/>
        </w:sdtPr>
        <w:sdtContent>
          <w:r w:rsidR="00F8031D" w:rsidRPr="00166B3A">
            <w:rPr>
              <w:iCs/>
            </w:rPr>
            <w:fldChar w:fldCharType="begin"/>
          </w:r>
          <w:r w:rsidRPr="00166B3A">
            <w:rPr>
              <w:iCs/>
            </w:rPr>
            <w:instrText xml:space="preserve"> CITATION Cleland07 \l 3082 </w:instrText>
          </w:r>
          <w:r w:rsidR="00F8031D" w:rsidRPr="00166B3A">
            <w:rPr>
              <w:iCs/>
            </w:rPr>
            <w:fldChar w:fldCharType="separate"/>
          </w:r>
          <w:r w:rsidR="006705EA">
            <w:rPr>
              <w:noProof/>
            </w:rPr>
            <w:t>[24]</w:t>
          </w:r>
          <w:r w:rsidR="00F8031D" w:rsidRPr="00166B3A">
            <w:rPr>
              <w:iCs/>
            </w:rPr>
            <w:fldChar w:fldCharType="end"/>
          </w:r>
        </w:sdtContent>
      </w:sdt>
      <w:r w:rsidRPr="00166B3A">
        <w:rPr>
          <w:iCs/>
        </w:rPr>
        <w:t xml:space="preserve"> el problema de detección y clasificación de QARs es abordado desde una perspectiva de clasificación supervisada. Este enfoque utiliza métodos de recuperación de la información para encontrar e identificar QARs. El método supone que los diferentes tipos de QARs se caracterizan por el uso de palabras claves, relativamente distintas, a las que denominan "términos indicadores”. Cuando los términos indicadores se aprenden de un tipo específico de QAR, pueden ser utilizados para detectar requerimientos, oraciones, o frases relacionadas con ese tipo. El proceso, que se representa en la </w:t>
      </w:r>
      <w:r w:rsidR="00F8031D" w:rsidRPr="00166B3A">
        <w:rPr>
          <w:iCs/>
        </w:rPr>
        <w:fldChar w:fldCharType="begin"/>
      </w:r>
      <w:r w:rsidR="00C45AF8" w:rsidRPr="00166B3A">
        <w:rPr>
          <w:iCs/>
        </w:rPr>
        <w:instrText xml:space="preserve"> REF _Ref274681253 \h </w:instrText>
      </w:r>
      <w:r w:rsidR="00F8031D" w:rsidRPr="00166B3A">
        <w:rPr>
          <w:iCs/>
        </w:rPr>
      </w:r>
      <w:r w:rsidR="00F8031D" w:rsidRPr="00166B3A">
        <w:rPr>
          <w:iCs/>
        </w:rPr>
        <w:fldChar w:fldCharType="separate"/>
      </w:r>
      <w:r w:rsidR="00801D25" w:rsidRPr="00166B3A">
        <w:t xml:space="preserve">Figura </w:t>
      </w:r>
      <w:r w:rsidR="00801D25">
        <w:rPr>
          <w:noProof/>
        </w:rPr>
        <w:t>III</w:t>
      </w:r>
      <w:r w:rsidR="00801D25">
        <w:t>.</w:t>
      </w:r>
      <w:r w:rsidR="00801D25">
        <w:rPr>
          <w:noProof/>
        </w:rPr>
        <w:t>8</w:t>
      </w:r>
      <w:r w:rsidR="00F8031D" w:rsidRPr="00166B3A">
        <w:rPr>
          <w:iCs/>
        </w:rPr>
        <w:fldChar w:fldCharType="end"/>
      </w:r>
      <w:r w:rsidRPr="00166B3A">
        <w:rPr>
          <w:iCs/>
        </w:rPr>
        <w:t xml:space="preserve">, incluye las dos fases principales de </w:t>
      </w:r>
      <w:r w:rsidRPr="00166B3A">
        <w:rPr>
          <w:i/>
          <w:iCs/>
        </w:rPr>
        <w:t>Training (Entrenamiento)</w:t>
      </w:r>
      <w:r w:rsidRPr="00166B3A">
        <w:rPr>
          <w:iCs/>
        </w:rPr>
        <w:t xml:space="preserve"> y </w:t>
      </w:r>
      <w:r w:rsidRPr="00166B3A">
        <w:rPr>
          <w:i/>
          <w:iCs/>
        </w:rPr>
        <w:t>Classification</w:t>
      </w:r>
      <w:r w:rsidRPr="00166B3A">
        <w:rPr>
          <w:iCs/>
        </w:rPr>
        <w:t xml:space="preserve"> (</w:t>
      </w:r>
      <w:r w:rsidRPr="00166B3A">
        <w:rPr>
          <w:i/>
          <w:iCs/>
        </w:rPr>
        <w:t>Clasificación</w:t>
      </w:r>
      <w:r w:rsidRPr="00166B3A">
        <w:rPr>
          <w:iCs/>
        </w:rPr>
        <w:t xml:space="preserve">). Una fase adicional, marcada en el diagrama como </w:t>
      </w:r>
      <w:r w:rsidRPr="00166B3A">
        <w:rPr>
          <w:i/>
          <w:iCs/>
        </w:rPr>
        <w:t>Iterative Training Phase</w:t>
      </w:r>
      <w:r w:rsidRPr="00166B3A">
        <w:rPr>
          <w:iCs/>
        </w:rPr>
        <w:t xml:space="preserve"> refina los términos indicadores previamente clasificados al proveer feedback indicando la correctitud de éstos resultados.</w:t>
      </w:r>
    </w:p>
    <w:p w:rsidR="00FB72B3" w:rsidRPr="00166B3A" w:rsidRDefault="00FB72B3" w:rsidP="00FB72B3">
      <w:pPr>
        <w:ind w:firstLine="708"/>
        <w:jc w:val="both"/>
        <w:rPr>
          <w:iCs/>
        </w:rPr>
      </w:pPr>
    </w:p>
    <w:p w:rsidR="00FB72B3" w:rsidRPr="00166B3A" w:rsidRDefault="00FB72B3" w:rsidP="00FB72B3">
      <w:pPr>
        <w:keepNext/>
        <w:jc w:val="center"/>
      </w:pPr>
      <w:r w:rsidRPr="00166B3A">
        <w:rPr>
          <w:noProof/>
          <w:lang w:val="es-ES" w:eastAsia="es-ES"/>
        </w:rPr>
        <w:lastRenderedPageBreak/>
        <w:drawing>
          <wp:inline distT="0" distB="0" distL="0" distR="0">
            <wp:extent cx="4981575" cy="4591050"/>
            <wp:effectExtent l="19050" t="0" r="9525" b="0"/>
            <wp:docPr id="36" name="24 Imagen" descr="NFR-Classifier.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FR-Classifier.jpeg"/>
                    <pic:cNvPicPr/>
                  </pic:nvPicPr>
                  <pic:blipFill>
                    <a:blip r:embed="rId22"/>
                    <a:stretch>
                      <a:fillRect/>
                    </a:stretch>
                  </pic:blipFill>
                  <pic:spPr>
                    <a:xfrm>
                      <a:off x="0" y="0"/>
                      <a:ext cx="4981575" cy="4591050"/>
                    </a:xfrm>
                    <a:prstGeom prst="rect">
                      <a:avLst/>
                    </a:prstGeom>
                  </pic:spPr>
                </pic:pic>
              </a:graphicData>
            </a:graphic>
          </wp:inline>
        </w:drawing>
      </w:r>
    </w:p>
    <w:p w:rsidR="00FB72B3" w:rsidRPr="00166B3A" w:rsidRDefault="00FB72B3" w:rsidP="00FB72B3">
      <w:pPr>
        <w:pStyle w:val="Epgrafe"/>
        <w:jc w:val="center"/>
        <w:rPr>
          <w:iCs/>
        </w:rPr>
      </w:pPr>
      <w:bookmarkStart w:id="99" w:name="_Ref274681253"/>
      <w:bookmarkStart w:id="100" w:name="_Ref272061460"/>
      <w:bookmarkStart w:id="101" w:name="_Toc274079390"/>
      <w:bookmarkStart w:id="102" w:name="_Toc276494099"/>
      <w:r w:rsidRPr="00166B3A">
        <w:t xml:space="preserve">Figura </w:t>
      </w:r>
      <w:fldSimple w:instr=" STYLEREF 1 \s ">
        <w:r w:rsidR="00801D25">
          <w:rPr>
            <w:noProof/>
          </w:rPr>
          <w:t>III</w:t>
        </w:r>
      </w:fldSimple>
      <w:r w:rsidR="00691B9A">
        <w:t>.</w:t>
      </w:r>
      <w:fldSimple w:instr=" SEQ Figura \* ARABIC \s 1 ">
        <w:r w:rsidR="00801D25">
          <w:rPr>
            <w:noProof/>
          </w:rPr>
          <w:t>8</w:t>
        </w:r>
      </w:fldSimple>
      <w:bookmarkEnd w:id="99"/>
      <w:r w:rsidRPr="00166B3A">
        <w:t xml:space="preserve"> </w:t>
      </w:r>
      <w:r w:rsidR="00504047">
        <w:t xml:space="preserve">- </w:t>
      </w:r>
      <w:r w:rsidRPr="00166B3A">
        <w:t>Proceso de clasificación de NFRs (QARs)</w:t>
      </w:r>
      <w:bookmarkEnd w:id="100"/>
      <w:bookmarkEnd w:id="101"/>
      <w:bookmarkEnd w:id="102"/>
    </w:p>
    <w:p w:rsidR="00FB72B3" w:rsidRPr="00166B3A" w:rsidRDefault="00FB72B3" w:rsidP="00FB72B3">
      <w:pPr>
        <w:pStyle w:val="Ttulo4"/>
      </w:pPr>
    </w:p>
    <w:p w:rsidR="00FB72B3" w:rsidRPr="00166B3A" w:rsidRDefault="00FB72B3" w:rsidP="00FB72B3">
      <w:pPr>
        <w:pStyle w:val="Ttulo4"/>
      </w:pPr>
      <w:bookmarkStart w:id="103" w:name="_Toc274079333"/>
      <w:bookmarkStart w:id="104" w:name="_Toc276494542"/>
      <w:r w:rsidRPr="00166B3A">
        <w:t>Etapa de entrenamientos (Training phase)</w:t>
      </w:r>
      <w:bookmarkEnd w:id="103"/>
      <w:bookmarkEnd w:id="104"/>
    </w:p>
    <w:p w:rsidR="00FB72B3" w:rsidRPr="00166B3A" w:rsidRDefault="00FB72B3" w:rsidP="00FB72B3"/>
    <w:p w:rsidR="00FB72B3" w:rsidRPr="00166B3A" w:rsidRDefault="00FB72B3" w:rsidP="00FB72B3">
      <w:pPr>
        <w:ind w:firstLine="708"/>
        <w:jc w:val="both"/>
        <w:rPr>
          <w:iCs/>
        </w:rPr>
      </w:pPr>
      <w:r w:rsidRPr="00166B3A">
        <w:rPr>
          <w:iCs/>
        </w:rPr>
        <w:t xml:space="preserve">Durante la primera etapa, un conjunto de </w:t>
      </w:r>
      <w:r w:rsidRPr="00166B3A">
        <w:rPr>
          <w:i/>
          <w:iCs/>
        </w:rPr>
        <w:t>términos indicadores (</w:t>
      </w:r>
      <w:r w:rsidRPr="00166B3A">
        <w:rPr>
          <w:iCs/>
        </w:rPr>
        <w:t>indicator terms</w:t>
      </w:r>
      <w:r w:rsidRPr="00166B3A">
        <w:rPr>
          <w:i/>
          <w:iCs/>
        </w:rPr>
        <w:t>)</w:t>
      </w:r>
      <w:r w:rsidRPr="00166B3A">
        <w:rPr>
          <w:iCs/>
        </w:rPr>
        <w:t xml:space="preserve"> es identificado para cada categoría de </w:t>
      </w:r>
      <w:r w:rsidR="00412140" w:rsidRPr="00166B3A">
        <w:rPr>
          <w:iCs/>
        </w:rPr>
        <w:t>atributo</w:t>
      </w:r>
      <w:r w:rsidRPr="00166B3A">
        <w:rPr>
          <w:iCs/>
        </w:rPr>
        <w:t xml:space="preserve"> de calidad. Este paso supone la existencia de un conjunto de requerimientos correctamente pre-clasificados que se pueden utilizar para el entrenamiento. Los requerimientos del conjunto de entrenamiento son utilizados para calcular el peso probabilístico de cada término indicador potencial, con respecto a cada tipo de atributo de calidad. Este peso es una medida de cuán fuerte ese término indicador representa a un atributo de calidad. Por ejemplo, términos como “autenticar” o ''acceso</w:t>
      </w:r>
      <w:r w:rsidR="00412140" w:rsidRPr="00166B3A">
        <w:rPr>
          <w:iCs/>
        </w:rPr>
        <w:t>”</w:t>
      </w:r>
      <w:r w:rsidRPr="00166B3A">
        <w:rPr>
          <w:iCs/>
        </w:rPr>
        <w:t>, que se mencionan con frecuencia en requerimientos de seguridad y con poca frecuencia en otros tipos de requerimientos, representan términos indicadores fuertes del atributo de seguridad. A su vez, otros términos tales como "garantizar," que se mencionan menos con frecuencia en los requerimientos de seguridad o se encuentran en varios tipos distintos de requerimientos diferentes, representa un indicador mucho más débil.</w:t>
      </w:r>
    </w:p>
    <w:p w:rsidR="00FB72B3" w:rsidRPr="00166B3A" w:rsidRDefault="00FB72B3" w:rsidP="00FB72B3">
      <w:pPr>
        <w:ind w:firstLine="708"/>
        <w:jc w:val="both"/>
        <w:rPr>
          <w:iCs/>
        </w:rPr>
      </w:pPr>
      <w:r w:rsidRPr="00166B3A">
        <w:rPr>
          <w:iCs/>
        </w:rPr>
        <w:lastRenderedPageBreak/>
        <w:t>Como se ve en</w:t>
      </w:r>
      <w:r w:rsidR="00C45AF8" w:rsidRPr="00166B3A">
        <w:rPr>
          <w:iCs/>
        </w:rPr>
        <w:t xml:space="preserve"> </w:t>
      </w:r>
      <w:r w:rsidR="00F8031D" w:rsidRPr="00166B3A">
        <w:rPr>
          <w:iCs/>
        </w:rPr>
        <w:fldChar w:fldCharType="begin"/>
      </w:r>
      <w:r w:rsidR="00C45AF8" w:rsidRPr="00166B3A">
        <w:rPr>
          <w:iCs/>
        </w:rPr>
        <w:instrText xml:space="preserve"> REF _Ref274681253 \h </w:instrText>
      </w:r>
      <w:r w:rsidR="00F8031D" w:rsidRPr="00166B3A">
        <w:rPr>
          <w:iCs/>
        </w:rPr>
      </w:r>
      <w:r w:rsidR="00F8031D" w:rsidRPr="00166B3A">
        <w:rPr>
          <w:iCs/>
        </w:rPr>
        <w:fldChar w:fldCharType="separate"/>
      </w:r>
      <w:r w:rsidR="00801D25" w:rsidRPr="00166B3A">
        <w:t xml:space="preserve">Figura </w:t>
      </w:r>
      <w:r w:rsidR="00801D25">
        <w:rPr>
          <w:noProof/>
        </w:rPr>
        <w:t>III</w:t>
      </w:r>
      <w:r w:rsidR="00801D25">
        <w:t>.</w:t>
      </w:r>
      <w:r w:rsidR="00801D25">
        <w:rPr>
          <w:noProof/>
        </w:rPr>
        <w:t>8</w:t>
      </w:r>
      <w:r w:rsidR="00F8031D" w:rsidRPr="00166B3A">
        <w:rPr>
          <w:iCs/>
        </w:rPr>
        <w:fldChar w:fldCharType="end"/>
      </w:r>
      <w:r w:rsidRPr="00166B3A">
        <w:rPr>
          <w:iCs/>
        </w:rPr>
        <w:t xml:space="preserve"> un grupo de requerimientos pre-clasificados (</w:t>
      </w:r>
      <w:r w:rsidRPr="00166B3A">
        <w:rPr>
          <w:i/>
          <w:iCs/>
        </w:rPr>
        <w:t>classified requirements</w:t>
      </w:r>
      <w:r w:rsidRPr="00166B3A">
        <w:rPr>
          <w:iCs/>
        </w:rPr>
        <w:t xml:space="preserve">) son la entrada de la fase de entrenamiento. A partir de estos requerimientos se “minan” los términos indicadores representativos de cada atributo de calidad. De esta </w:t>
      </w:r>
      <w:r w:rsidR="00C45AF8" w:rsidRPr="00166B3A">
        <w:rPr>
          <w:iCs/>
        </w:rPr>
        <w:t>manera,</w:t>
      </w:r>
      <w:r w:rsidRPr="00166B3A">
        <w:rPr>
          <w:iCs/>
        </w:rPr>
        <w:t xml:space="preserve"> se forma un conjunto de términos indicadores, cada uno con su peso, para cada atributo de calidad.</w:t>
      </w:r>
    </w:p>
    <w:p w:rsidR="00C45AF8" w:rsidRPr="00166B3A" w:rsidRDefault="00FB72B3" w:rsidP="00C45AF8">
      <w:pPr>
        <w:keepNext/>
        <w:ind w:firstLine="708"/>
        <w:jc w:val="center"/>
      </w:pPr>
      <w:r w:rsidRPr="00166B3A">
        <w:rPr>
          <w:iCs/>
          <w:noProof/>
          <w:lang w:val="es-ES" w:eastAsia="es-ES"/>
        </w:rPr>
        <w:drawing>
          <wp:inline distT="0" distB="0" distL="0" distR="0">
            <wp:extent cx="3419475" cy="2033965"/>
            <wp:effectExtent l="19050" t="0" r="9525" b="0"/>
            <wp:docPr id="37" name="25 Imagen" descr="terminos-indicador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erminos-indicadores.jpg"/>
                    <pic:cNvPicPr/>
                  </pic:nvPicPr>
                  <pic:blipFill>
                    <a:blip r:embed="rId23"/>
                    <a:stretch>
                      <a:fillRect/>
                    </a:stretch>
                  </pic:blipFill>
                  <pic:spPr>
                    <a:xfrm>
                      <a:off x="0" y="0"/>
                      <a:ext cx="3424035" cy="2036677"/>
                    </a:xfrm>
                    <a:prstGeom prst="rect">
                      <a:avLst/>
                    </a:prstGeom>
                  </pic:spPr>
                </pic:pic>
              </a:graphicData>
            </a:graphic>
          </wp:inline>
        </w:drawing>
      </w:r>
    </w:p>
    <w:p w:rsidR="00FB72B3" w:rsidRPr="00166B3A" w:rsidRDefault="00C45AF8" w:rsidP="00C45AF8">
      <w:pPr>
        <w:pStyle w:val="Epgrafe"/>
        <w:jc w:val="center"/>
        <w:rPr>
          <w:iCs/>
        </w:rPr>
      </w:pPr>
      <w:bookmarkStart w:id="105" w:name="_Ref274681411"/>
      <w:bookmarkStart w:id="106" w:name="_Toc276494100"/>
      <w:r w:rsidRPr="00166B3A">
        <w:t xml:space="preserve">Figura </w:t>
      </w:r>
      <w:fldSimple w:instr=" STYLEREF 1 \s ">
        <w:r w:rsidR="00801D25">
          <w:rPr>
            <w:noProof/>
          </w:rPr>
          <w:t>III</w:t>
        </w:r>
      </w:fldSimple>
      <w:r w:rsidR="00691B9A">
        <w:t>.</w:t>
      </w:r>
      <w:fldSimple w:instr=" SEQ Figura \* ARABIC \s 1 ">
        <w:r w:rsidR="00801D25">
          <w:rPr>
            <w:noProof/>
          </w:rPr>
          <w:t>9</w:t>
        </w:r>
      </w:fldSimple>
      <w:bookmarkEnd w:id="105"/>
      <w:r w:rsidRPr="00166B3A">
        <w:t xml:space="preserve"> </w:t>
      </w:r>
      <w:r w:rsidR="00504047">
        <w:t xml:space="preserve">- </w:t>
      </w:r>
      <w:r w:rsidRPr="00166B3A">
        <w:t>Principales términos indicadores por atributo de calidad</w:t>
      </w:r>
      <w:bookmarkEnd w:id="106"/>
    </w:p>
    <w:p w:rsidR="00FB72B3" w:rsidRPr="00166B3A" w:rsidRDefault="00FB72B3" w:rsidP="00FB72B3">
      <w:pPr>
        <w:ind w:firstLine="708"/>
        <w:jc w:val="both"/>
        <w:rPr>
          <w:iCs/>
        </w:rPr>
      </w:pPr>
      <w:r w:rsidRPr="00166B3A">
        <w:rPr>
          <w:iCs/>
        </w:rPr>
        <w:t xml:space="preserve">La </w:t>
      </w:r>
      <w:r w:rsidR="00F8031D" w:rsidRPr="00166B3A">
        <w:rPr>
          <w:iCs/>
        </w:rPr>
        <w:fldChar w:fldCharType="begin"/>
      </w:r>
      <w:r w:rsidR="00C45AF8" w:rsidRPr="00166B3A">
        <w:rPr>
          <w:iCs/>
        </w:rPr>
        <w:instrText xml:space="preserve"> REF _Ref274681411 \h </w:instrText>
      </w:r>
      <w:r w:rsidR="00F8031D" w:rsidRPr="00166B3A">
        <w:rPr>
          <w:iCs/>
        </w:rPr>
      </w:r>
      <w:r w:rsidR="00F8031D" w:rsidRPr="00166B3A">
        <w:rPr>
          <w:iCs/>
        </w:rPr>
        <w:fldChar w:fldCharType="separate"/>
      </w:r>
      <w:r w:rsidR="00801D25" w:rsidRPr="00166B3A">
        <w:t xml:space="preserve">Figura </w:t>
      </w:r>
      <w:r w:rsidR="00801D25">
        <w:rPr>
          <w:noProof/>
        </w:rPr>
        <w:t>III</w:t>
      </w:r>
      <w:r w:rsidR="00801D25">
        <w:t>.</w:t>
      </w:r>
      <w:r w:rsidR="00801D25">
        <w:rPr>
          <w:noProof/>
        </w:rPr>
        <w:t>9</w:t>
      </w:r>
      <w:r w:rsidR="00F8031D" w:rsidRPr="00166B3A">
        <w:rPr>
          <w:iCs/>
        </w:rPr>
        <w:fldChar w:fldCharType="end"/>
      </w:r>
      <w:r w:rsidR="00C45AF8" w:rsidRPr="00166B3A">
        <w:rPr>
          <w:iCs/>
        </w:rPr>
        <w:t xml:space="preserve"> </w:t>
      </w:r>
      <w:r w:rsidRPr="00166B3A">
        <w:rPr>
          <w:iCs/>
        </w:rPr>
        <w:t xml:space="preserve">muestra un ejemplo de los resultados obtenidos luego de esta etapa. La misma muestra los 10 términos indicadores con mayor peso para cuatro atributos de calidad. Esta prueba se hizo en base a 15 especificaciones de requerimientos creadas por estudiantes de la Universidad de DePaul </w:t>
      </w:r>
      <w:sdt>
        <w:sdtPr>
          <w:rPr>
            <w:iCs/>
          </w:rPr>
          <w:id w:val="3369936"/>
          <w:citation/>
        </w:sdtPr>
        <w:sdtContent>
          <w:r w:rsidR="00F8031D" w:rsidRPr="00166B3A">
            <w:rPr>
              <w:iCs/>
            </w:rPr>
            <w:fldChar w:fldCharType="begin"/>
          </w:r>
          <w:r w:rsidRPr="00166B3A">
            <w:rPr>
              <w:iCs/>
            </w:rPr>
            <w:instrText xml:space="preserve"> CITATION Cleland07 \l 3082 </w:instrText>
          </w:r>
          <w:r w:rsidR="00F8031D" w:rsidRPr="00166B3A">
            <w:rPr>
              <w:iCs/>
            </w:rPr>
            <w:fldChar w:fldCharType="separate"/>
          </w:r>
          <w:r w:rsidR="006705EA">
            <w:rPr>
              <w:noProof/>
            </w:rPr>
            <w:t>[24]</w:t>
          </w:r>
          <w:r w:rsidR="00F8031D" w:rsidRPr="00166B3A">
            <w:rPr>
              <w:iCs/>
            </w:rPr>
            <w:fldChar w:fldCharType="end"/>
          </w:r>
        </w:sdtContent>
      </w:sdt>
      <w:r w:rsidRPr="00166B3A">
        <w:rPr>
          <w:iCs/>
        </w:rPr>
        <w:t>.</w:t>
      </w:r>
    </w:p>
    <w:p w:rsidR="00FB72B3" w:rsidRPr="00166B3A" w:rsidRDefault="00FB72B3" w:rsidP="00FB72B3">
      <w:pPr>
        <w:pStyle w:val="Ttulo4"/>
      </w:pPr>
    </w:p>
    <w:p w:rsidR="00FB72B3" w:rsidRPr="00166B3A" w:rsidRDefault="00FB72B3" w:rsidP="00FB72B3">
      <w:pPr>
        <w:pStyle w:val="Ttulo4"/>
      </w:pPr>
      <w:bookmarkStart w:id="107" w:name="_Toc274079334"/>
      <w:bookmarkStart w:id="108" w:name="_Toc276494543"/>
      <w:r w:rsidRPr="00166B3A">
        <w:t>Etapa de clasificación (Classification phase)</w:t>
      </w:r>
      <w:bookmarkEnd w:id="107"/>
      <w:bookmarkEnd w:id="108"/>
    </w:p>
    <w:p w:rsidR="00FB72B3" w:rsidRPr="00166B3A" w:rsidRDefault="00FB72B3" w:rsidP="00FB72B3">
      <w:pPr>
        <w:ind w:firstLine="708"/>
        <w:jc w:val="both"/>
        <w:rPr>
          <w:iCs/>
        </w:rPr>
      </w:pPr>
    </w:p>
    <w:p w:rsidR="00FB72B3" w:rsidRPr="00166B3A" w:rsidRDefault="00FB72B3" w:rsidP="00FB72B3">
      <w:pPr>
        <w:ind w:firstLine="708"/>
        <w:jc w:val="both"/>
        <w:rPr>
          <w:iCs/>
        </w:rPr>
      </w:pPr>
      <w:r w:rsidRPr="00166B3A">
        <w:rPr>
          <w:iCs/>
        </w:rPr>
        <w:t>Una vez que los términos indicadores son extraídos y ponderados pueden ser utilizados, en una segunda etapa, para clasificar nuevos requerimientos. Un valor de probabilidad, que representa justamente la probabilidad de que el nuevo requerimiento pertenezca a un tipo determinado de atributo de calidad, se calcula en función de la aparición de términos indicadores</w:t>
      </w:r>
      <w:r w:rsidR="000A2656" w:rsidRPr="00166B3A">
        <w:rPr>
          <w:iCs/>
        </w:rPr>
        <w:t xml:space="preserve"> </w:t>
      </w:r>
      <w:r w:rsidRPr="00166B3A">
        <w:rPr>
          <w:iCs/>
        </w:rPr>
        <w:t xml:space="preserve">de ese atributo en el requerimiento. Éste se clasifica de acuerdo a un tipo determinado </w:t>
      </w:r>
      <w:r w:rsidR="000A2656" w:rsidRPr="00166B3A">
        <w:rPr>
          <w:iCs/>
        </w:rPr>
        <w:t xml:space="preserve">de </w:t>
      </w:r>
      <w:r w:rsidRPr="00166B3A">
        <w:rPr>
          <w:iCs/>
        </w:rPr>
        <w:t>atributo de calidad si contiene varios términos indicadores representativos de ese tipo. Si un requerimiento recibe un valor que supera un cierto umbral para un atributo de calidad, el requerimiento es clasificado como perteneciente a ese atributo. Si el requerimiento no supera el umbral para ningún atributo de calidad, se etiqueta a ese requerimiento como funcional.</w:t>
      </w:r>
    </w:p>
    <w:p w:rsidR="00FB72B3" w:rsidRPr="00166B3A" w:rsidRDefault="00FB72B3" w:rsidP="00FB72B3">
      <w:pPr>
        <w:pStyle w:val="Ttulo4"/>
        <w:ind w:left="708"/>
        <w:jc w:val="both"/>
      </w:pPr>
    </w:p>
    <w:p w:rsidR="00FB72B3" w:rsidRPr="00166B3A" w:rsidRDefault="00FB72B3" w:rsidP="00FB72B3">
      <w:pPr>
        <w:pStyle w:val="Ttulo4"/>
        <w:numPr>
          <w:ilvl w:val="3"/>
          <w:numId w:val="8"/>
        </w:numPr>
        <w:tabs>
          <w:tab w:val="left" w:pos="142"/>
        </w:tabs>
        <w:ind w:firstLine="142"/>
        <w:jc w:val="both"/>
      </w:pPr>
      <w:bookmarkStart w:id="109" w:name="_Toc274079335"/>
      <w:bookmarkStart w:id="110" w:name="_Toc276494544"/>
      <w:r w:rsidRPr="00166B3A">
        <w:t>Técnicas de clasificación para requerimientos informales</w:t>
      </w:r>
      <w:bookmarkEnd w:id="109"/>
      <w:bookmarkEnd w:id="110"/>
    </w:p>
    <w:p w:rsidR="00FB72B3" w:rsidRPr="00166B3A" w:rsidRDefault="00FB72B3" w:rsidP="00FB72B3"/>
    <w:p w:rsidR="00FB72B3" w:rsidRPr="00166B3A" w:rsidRDefault="00FB72B3" w:rsidP="00FB72B3">
      <w:pPr>
        <w:ind w:firstLine="708"/>
        <w:jc w:val="both"/>
        <w:rPr>
          <w:iCs/>
        </w:rPr>
      </w:pPr>
      <w:r w:rsidRPr="00166B3A">
        <w:rPr>
          <w:iCs/>
        </w:rPr>
        <w:t>En el trabajo realizado por Park et al</w:t>
      </w:r>
      <w:r w:rsidR="000A2656" w:rsidRPr="00166B3A">
        <w:rPr>
          <w:iCs/>
        </w:rPr>
        <w:t>.</w:t>
      </w:r>
      <w:sdt>
        <w:sdtPr>
          <w:rPr>
            <w:iCs/>
          </w:rPr>
          <w:id w:val="1832956"/>
          <w:citation/>
        </w:sdtPr>
        <w:sdtContent>
          <w:r w:rsidR="00F8031D" w:rsidRPr="00166B3A">
            <w:rPr>
              <w:iCs/>
            </w:rPr>
            <w:fldChar w:fldCharType="begin"/>
          </w:r>
          <w:r w:rsidRPr="00166B3A">
            <w:rPr>
              <w:iCs/>
            </w:rPr>
            <w:instrText xml:space="preserve"> CITATION Par07 \l 3082 </w:instrText>
          </w:r>
          <w:r w:rsidR="00F8031D" w:rsidRPr="00166B3A">
            <w:rPr>
              <w:iCs/>
            </w:rPr>
            <w:fldChar w:fldCharType="separate"/>
          </w:r>
          <w:r w:rsidR="006705EA">
            <w:rPr>
              <w:iCs/>
              <w:noProof/>
            </w:rPr>
            <w:t xml:space="preserve"> </w:t>
          </w:r>
          <w:r w:rsidR="006705EA">
            <w:rPr>
              <w:noProof/>
            </w:rPr>
            <w:t>[31]</w:t>
          </w:r>
          <w:r w:rsidR="00F8031D" w:rsidRPr="00166B3A">
            <w:rPr>
              <w:iCs/>
            </w:rPr>
            <w:fldChar w:fldCharType="end"/>
          </w:r>
        </w:sdtContent>
      </w:sdt>
      <w:r w:rsidR="00C22F46">
        <w:rPr>
          <w:iCs/>
        </w:rPr>
        <w:t xml:space="preserve"> </w:t>
      </w:r>
      <w:proofErr w:type="gramStart"/>
      <w:r w:rsidRPr="00166B3A">
        <w:rPr>
          <w:iCs/>
        </w:rPr>
        <w:t>se</w:t>
      </w:r>
      <w:proofErr w:type="gramEnd"/>
      <w:r w:rsidRPr="00166B3A">
        <w:rPr>
          <w:iCs/>
        </w:rPr>
        <w:t xml:space="preserve"> propone un sistema de soporte para el analista que permite la clasificación de requerimientos bajo distintas categorías. La motivación de </w:t>
      </w:r>
      <w:r w:rsidRPr="00166B3A">
        <w:rPr>
          <w:iCs/>
        </w:rPr>
        <w:lastRenderedPageBreak/>
        <w:t xml:space="preserve">este enfoque es </w:t>
      </w:r>
      <w:r w:rsidR="00C45AF8" w:rsidRPr="00166B3A">
        <w:rPr>
          <w:iCs/>
        </w:rPr>
        <w:t xml:space="preserve">el hecho </w:t>
      </w:r>
      <w:r w:rsidRPr="00166B3A">
        <w:rPr>
          <w:iCs/>
        </w:rPr>
        <w:t xml:space="preserve">que los proyectos de gran escala </w:t>
      </w:r>
      <w:r w:rsidR="000A2656" w:rsidRPr="00166B3A">
        <w:rPr>
          <w:iCs/>
        </w:rPr>
        <w:t>cuentan</w:t>
      </w:r>
      <w:r w:rsidRPr="00166B3A">
        <w:rPr>
          <w:iCs/>
        </w:rPr>
        <w:t xml:space="preserve"> con un gran número de requerimientos, generalmente provenientes de fuentes distribuidas. Estos requerimientos en general son escritos en lenguaje natural, sin una adecuada organización o formalidad. Es por ello que se hace necesaria una correcta clasificación de los mismos, para su adecuado manejo en las etapas tempranas de desarrollo.</w:t>
      </w:r>
    </w:p>
    <w:p w:rsidR="00FB72B3" w:rsidRPr="00166B3A" w:rsidRDefault="000A2656" w:rsidP="00FB72B3">
      <w:pPr>
        <w:ind w:firstLine="708"/>
        <w:jc w:val="both"/>
        <w:rPr>
          <w:iCs/>
        </w:rPr>
      </w:pPr>
      <w:r w:rsidRPr="00166B3A">
        <w:rPr>
          <w:iCs/>
        </w:rPr>
        <w:t>Se presenta</w:t>
      </w:r>
      <w:r w:rsidR="00FB72B3" w:rsidRPr="00166B3A">
        <w:rPr>
          <w:iCs/>
        </w:rPr>
        <w:t xml:space="preserve"> </w:t>
      </w:r>
      <w:r w:rsidRPr="00166B3A">
        <w:rPr>
          <w:iCs/>
        </w:rPr>
        <w:t>un</w:t>
      </w:r>
      <w:r w:rsidR="00FB72B3" w:rsidRPr="00166B3A">
        <w:rPr>
          <w:iCs/>
        </w:rPr>
        <w:t xml:space="preserve"> </w:t>
      </w:r>
      <w:r w:rsidRPr="00166B3A">
        <w:rPr>
          <w:iCs/>
        </w:rPr>
        <w:t>enfoque</w:t>
      </w:r>
      <w:r w:rsidR="00FB72B3" w:rsidRPr="00166B3A">
        <w:rPr>
          <w:iCs/>
        </w:rPr>
        <w:t xml:space="preserve"> automátic</w:t>
      </w:r>
      <w:r w:rsidRPr="00166B3A">
        <w:rPr>
          <w:iCs/>
        </w:rPr>
        <w:t>o</w:t>
      </w:r>
      <w:r w:rsidR="00FB72B3" w:rsidRPr="00166B3A">
        <w:rPr>
          <w:iCs/>
        </w:rPr>
        <w:t xml:space="preserve"> de clasificación de requerimie</w:t>
      </w:r>
      <w:r w:rsidRPr="00166B3A">
        <w:rPr>
          <w:iCs/>
        </w:rPr>
        <w:t>ntos en distintas categorías. El mismo utiliza</w:t>
      </w:r>
      <w:r w:rsidR="00FB72B3" w:rsidRPr="00166B3A">
        <w:rPr>
          <w:iCs/>
        </w:rPr>
        <w:t xml:space="preserve"> técnicas de procesamiento del lenguaje natural (Natural Language Process, NLP). Estás categorías pueden ser, por ejemplo, costo, prioridad, tiempo de desarrollo, criticidad, atributo de calidad o cualquier otra en la que se haya entrenado a la misma.</w:t>
      </w:r>
    </w:p>
    <w:p w:rsidR="00FB72B3" w:rsidRPr="00166B3A" w:rsidRDefault="00FB72B3" w:rsidP="00FB72B3">
      <w:pPr>
        <w:keepNext/>
        <w:jc w:val="center"/>
      </w:pPr>
      <w:r w:rsidRPr="00166B3A">
        <w:rPr>
          <w:iCs/>
          <w:noProof/>
          <w:lang w:val="es-ES" w:eastAsia="es-ES"/>
        </w:rPr>
        <w:drawing>
          <wp:inline distT="0" distB="0" distL="0" distR="0">
            <wp:extent cx="4544561" cy="1945244"/>
            <wp:effectExtent l="19050" t="0" r="8389" b="0"/>
            <wp:docPr id="38" name="0 Imagen" descr="clasificador-par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lasificador-park.jpg"/>
                    <pic:cNvPicPr/>
                  </pic:nvPicPr>
                  <pic:blipFill>
                    <a:blip r:embed="rId24"/>
                    <a:stretch>
                      <a:fillRect/>
                    </a:stretch>
                  </pic:blipFill>
                  <pic:spPr>
                    <a:xfrm>
                      <a:off x="0" y="0"/>
                      <a:ext cx="4550156" cy="1947639"/>
                    </a:xfrm>
                    <a:prstGeom prst="rect">
                      <a:avLst/>
                    </a:prstGeom>
                  </pic:spPr>
                </pic:pic>
              </a:graphicData>
            </a:graphic>
          </wp:inline>
        </w:drawing>
      </w:r>
    </w:p>
    <w:p w:rsidR="00FB72B3" w:rsidRPr="00166B3A" w:rsidRDefault="00FB72B3" w:rsidP="00FB72B3">
      <w:pPr>
        <w:pStyle w:val="Epgrafe"/>
        <w:jc w:val="center"/>
        <w:rPr>
          <w:iCs/>
        </w:rPr>
      </w:pPr>
      <w:bookmarkStart w:id="111" w:name="_Ref274681625"/>
      <w:bookmarkStart w:id="112" w:name="_Ref272337520"/>
      <w:bookmarkStart w:id="113" w:name="_Toc274079391"/>
      <w:bookmarkStart w:id="114" w:name="_Toc276494101"/>
      <w:r w:rsidRPr="00166B3A">
        <w:t xml:space="preserve">Figura </w:t>
      </w:r>
      <w:fldSimple w:instr=" STYLEREF 1 \s ">
        <w:r w:rsidR="00801D25">
          <w:rPr>
            <w:noProof/>
          </w:rPr>
          <w:t>III</w:t>
        </w:r>
      </w:fldSimple>
      <w:r w:rsidR="00691B9A">
        <w:t>.</w:t>
      </w:r>
      <w:fldSimple w:instr=" SEQ Figura \* ARABIC \s 1 ">
        <w:r w:rsidR="00801D25">
          <w:rPr>
            <w:noProof/>
          </w:rPr>
          <w:t>10</w:t>
        </w:r>
      </w:fldSimple>
      <w:bookmarkEnd w:id="111"/>
      <w:r w:rsidRPr="00166B3A">
        <w:t xml:space="preserve"> </w:t>
      </w:r>
      <w:r w:rsidR="00504047">
        <w:t xml:space="preserve">- </w:t>
      </w:r>
      <w:r w:rsidRPr="00166B3A">
        <w:t>Área de aplicación del sistema propuesto</w:t>
      </w:r>
      <w:bookmarkEnd w:id="112"/>
      <w:bookmarkEnd w:id="113"/>
      <w:bookmarkEnd w:id="114"/>
    </w:p>
    <w:p w:rsidR="00FB72B3" w:rsidRPr="00166B3A" w:rsidRDefault="00FB72B3" w:rsidP="00FB72B3">
      <w:pPr>
        <w:ind w:firstLine="708"/>
        <w:jc w:val="both"/>
        <w:rPr>
          <w:iCs/>
        </w:rPr>
      </w:pPr>
    </w:p>
    <w:p w:rsidR="00FB72B3" w:rsidRPr="00166B3A" w:rsidRDefault="00FB72B3" w:rsidP="00FB72B3">
      <w:pPr>
        <w:ind w:firstLine="708"/>
        <w:jc w:val="both"/>
        <w:rPr>
          <w:iCs/>
        </w:rPr>
      </w:pPr>
      <w:r w:rsidRPr="00166B3A">
        <w:rPr>
          <w:iCs/>
        </w:rPr>
        <w:t xml:space="preserve">En la </w:t>
      </w:r>
      <w:r w:rsidR="00F8031D" w:rsidRPr="00166B3A">
        <w:rPr>
          <w:iCs/>
        </w:rPr>
        <w:fldChar w:fldCharType="begin"/>
      </w:r>
      <w:r w:rsidR="00C45AF8" w:rsidRPr="00166B3A">
        <w:rPr>
          <w:iCs/>
        </w:rPr>
        <w:instrText xml:space="preserve"> REF _Ref274681625 \h </w:instrText>
      </w:r>
      <w:r w:rsidR="00F8031D" w:rsidRPr="00166B3A">
        <w:rPr>
          <w:iCs/>
        </w:rPr>
      </w:r>
      <w:r w:rsidR="00F8031D" w:rsidRPr="00166B3A">
        <w:rPr>
          <w:iCs/>
        </w:rPr>
        <w:fldChar w:fldCharType="separate"/>
      </w:r>
      <w:r w:rsidR="00801D25" w:rsidRPr="00166B3A">
        <w:t xml:space="preserve">Figura </w:t>
      </w:r>
      <w:r w:rsidR="00801D25">
        <w:rPr>
          <w:noProof/>
        </w:rPr>
        <w:t>III</w:t>
      </w:r>
      <w:r w:rsidR="00801D25">
        <w:t>.</w:t>
      </w:r>
      <w:r w:rsidR="00801D25">
        <w:rPr>
          <w:noProof/>
        </w:rPr>
        <w:t>10</w:t>
      </w:r>
      <w:r w:rsidR="00F8031D" w:rsidRPr="00166B3A">
        <w:rPr>
          <w:iCs/>
        </w:rPr>
        <w:fldChar w:fldCharType="end"/>
      </w:r>
      <w:r w:rsidR="00C45AF8" w:rsidRPr="00166B3A">
        <w:rPr>
          <w:iCs/>
        </w:rPr>
        <w:t xml:space="preserve"> </w:t>
      </w:r>
      <w:r w:rsidRPr="00166B3A">
        <w:rPr>
          <w:iCs/>
        </w:rPr>
        <w:t>se muestra el área de aplicación del sistema propuesto. Varios requerimientos, provenientes de distintas fuentes, son ingresados al sistema. Éstos forman un conjunto de requerimientos desorganizados. Este grupo es la entrada de la técnica propuesta que, luego de su aplicación, devuelve un conjunto de requerimientos organizados según criterios predefinidos y listos para un análisis posterior.</w:t>
      </w:r>
    </w:p>
    <w:p w:rsidR="00FB72B3" w:rsidRPr="00166B3A" w:rsidRDefault="00FB72B3" w:rsidP="00FB72B3">
      <w:pPr>
        <w:ind w:firstLine="360"/>
        <w:jc w:val="both"/>
        <w:rPr>
          <w:iCs/>
        </w:rPr>
      </w:pPr>
      <w:r w:rsidRPr="00166B3A">
        <w:rPr>
          <w:iCs/>
        </w:rPr>
        <w:t xml:space="preserve">El proceso seguido para la clasificación de requerimientos consta de tres etapas: </w:t>
      </w:r>
      <w:r w:rsidRPr="00166B3A">
        <w:rPr>
          <w:i/>
          <w:iCs/>
        </w:rPr>
        <w:t>pre-procesamiento</w:t>
      </w:r>
      <w:r w:rsidRPr="00166B3A">
        <w:rPr>
          <w:iCs/>
        </w:rPr>
        <w:t xml:space="preserve">, </w:t>
      </w:r>
      <w:r w:rsidRPr="00166B3A">
        <w:rPr>
          <w:i/>
          <w:iCs/>
        </w:rPr>
        <w:t>construcción de un conjunto de “oraciones-centrales” para el entrenamiento de cada categoría</w:t>
      </w:r>
      <w:r w:rsidRPr="00166B3A">
        <w:rPr>
          <w:iCs/>
        </w:rPr>
        <w:t xml:space="preserve"> y </w:t>
      </w:r>
      <w:r w:rsidRPr="00166B3A">
        <w:rPr>
          <w:i/>
          <w:iCs/>
        </w:rPr>
        <w:t>aprendizaje del clasificador</w:t>
      </w:r>
      <w:r w:rsidRPr="00166B3A">
        <w:rPr>
          <w:iCs/>
        </w:rPr>
        <w:t>.</w:t>
      </w:r>
    </w:p>
    <w:p w:rsidR="00FB72B3" w:rsidRPr="00166B3A" w:rsidRDefault="00FB72B3" w:rsidP="00FB72B3">
      <w:pPr>
        <w:pStyle w:val="Prrafodelista"/>
        <w:numPr>
          <w:ilvl w:val="0"/>
          <w:numId w:val="11"/>
        </w:numPr>
        <w:jc w:val="both"/>
        <w:rPr>
          <w:iCs/>
        </w:rPr>
      </w:pPr>
      <w:r w:rsidRPr="00166B3A">
        <w:rPr>
          <w:iCs/>
        </w:rPr>
        <w:t>Pre-procesamiento: En esta etapa se extraen las sentencias de un grupo de requerimientos preseleccionados. Por cada sentencia se separan las palabras y se realiza un etiquetado POS</w:t>
      </w:r>
      <w:sdt>
        <w:sdtPr>
          <w:rPr>
            <w:iCs/>
          </w:rPr>
          <w:id w:val="1832957"/>
          <w:citation/>
        </w:sdtPr>
        <w:sdtContent>
          <w:r w:rsidR="00F8031D" w:rsidRPr="00166B3A">
            <w:rPr>
              <w:iCs/>
            </w:rPr>
            <w:fldChar w:fldCharType="begin"/>
          </w:r>
          <w:r w:rsidRPr="00166B3A">
            <w:rPr>
              <w:iCs/>
            </w:rPr>
            <w:instrText xml:space="preserve"> CITATION Bri95 \l 3082 </w:instrText>
          </w:r>
          <w:r w:rsidR="00F8031D" w:rsidRPr="00166B3A">
            <w:rPr>
              <w:iCs/>
            </w:rPr>
            <w:fldChar w:fldCharType="separate"/>
          </w:r>
          <w:r w:rsidR="006705EA">
            <w:rPr>
              <w:iCs/>
              <w:noProof/>
            </w:rPr>
            <w:t xml:space="preserve"> </w:t>
          </w:r>
          <w:r w:rsidR="006705EA">
            <w:rPr>
              <w:noProof/>
            </w:rPr>
            <w:t>[32]</w:t>
          </w:r>
          <w:r w:rsidR="00F8031D" w:rsidRPr="00166B3A">
            <w:rPr>
              <w:iCs/>
            </w:rPr>
            <w:fldChar w:fldCharType="end"/>
          </w:r>
        </w:sdtContent>
      </w:sdt>
      <w:r w:rsidRPr="00166B3A">
        <w:rPr>
          <w:iCs/>
        </w:rPr>
        <w:t xml:space="preserve">. </w:t>
      </w:r>
    </w:p>
    <w:p w:rsidR="00FB72B3" w:rsidRPr="00166B3A" w:rsidRDefault="00FB72B3" w:rsidP="00FB72B3">
      <w:pPr>
        <w:pStyle w:val="Prrafodelista"/>
        <w:numPr>
          <w:ilvl w:val="0"/>
          <w:numId w:val="11"/>
        </w:numPr>
        <w:jc w:val="both"/>
        <w:rPr>
          <w:iCs/>
        </w:rPr>
      </w:pPr>
      <w:r w:rsidRPr="00166B3A">
        <w:rPr>
          <w:i/>
          <w:iCs/>
        </w:rPr>
        <w:t>Construcción de un conjunto de “oraciones-centrales” para el entrenamiento de cada categoría:</w:t>
      </w:r>
      <w:r w:rsidRPr="00166B3A">
        <w:rPr>
          <w:iCs/>
        </w:rPr>
        <w:t xml:space="preserve"> se basa en el hecho de que un analista puede realizar una lista de </w:t>
      </w:r>
      <w:r w:rsidRPr="00166B3A">
        <w:rPr>
          <w:i/>
          <w:iCs/>
        </w:rPr>
        <w:t>topic</w:t>
      </w:r>
      <w:r w:rsidR="00677408" w:rsidRPr="00166B3A">
        <w:rPr>
          <w:i/>
          <w:iCs/>
        </w:rPr>
        <w:t xml:space="preserve"> </w:t>
      </w:r>
      <w:r w:rsidRPr="00166B3A">
        <w:rPr>
          <w:i/>
          <w:iCs/>
        </w:rPr>
        <w:t>word</w:t>
      </w:r>
      <w:r w:rsidR="00677408" w:rsidRPr="00166B3A">
        <w:rPr>
          <w:i/>
          <w:iCs/>
        </w:rPr>
        <w:t>s</w:t>
      </w:r>
      <w:r w:rsidRPr="00166B3A">
        <w:rPr>
          <w:iCs/>
        </w:rPr>
        <w:t xml:space="preserve">. Éstas son palabras representativas de cada categoría o tópico por el que se quiere clasificar los requerimientos. Mediante esta lista de </w:t>
      </w:r>
      <w:r w:rsidRPr="00166B3A">
        <w:rPr>
          <w:i/>
          <w:iCs/>
        </w:rPr>
        <w:t>topic words</w:t>
      </w:r>
      <w:r w:rsidRPr="00166B3A">
        <w:rPr>
          <w:iCs/>
        </w:rPr>
        <w:t xml:space="preserve"> se crea una lista de </w:t>
      </w:r>
      <w:r w:rsidRPr="00166B3A">
        <w:rPr>
          <w:i/>
          <w:iCs/>
        </w:rPr>
        <w:t>key words</w:t>
      </w:r>
      <w:r w:rsidRPr="00166B3A">
        <w:rPr>
          <w:iCs/>
        </w:rPr>
        <w:t xml:space="preserve">. Estas </w:t>
      </w:r>
      <w:r w:rsidRPr="00166B3A">
        <w:rPr>
          <w:i/>
          <w:iCs/>
        </w:rPr>
        <w:t>key words</w:t>
      </w:r>
      <w:r w:rsidRPr="00166B3A">
        <w:rPr>
          <w:iCs/>
        </w:rPr>
        <w:t xml:space="preserve"> son palabras, provenientes de los requerimientos utilizados en el </w:t>
      </w:r>
      <w:r w:rsidRPr="00166B3A">
        <w:rPr>
          <w:iCs/>
        </w:rPr>
        <w:lastRenderedPageBreak/>
        <w:t xml:space="preserve">pre-procesamiento, altamente relacionadas con las </w:t>
      </w:r>
      <w:r w:rsidRPr="00166B3A">
        <w:rPr>
          <w:i/>
          <w:iCs/>
        </w:rPr>
        <w:t>topic words.</w:t>
      </w:r>
      <w:r w:rsidRPr="00166B3A">
        <w:rPr>
          <w:iCs/>
        </w:rPr>
        <w:t xml:space="preserve"> Estos dos conjuntos de palabras son utilizados para obtener un conjunto de </w:t>
      </w:r>
      <w:r w:rsidRPr="00166B3A">
        <w:rPr>
          <w:i/>
          <w:iCs/>
        </w:rPr>
        <w:t>oraciones centrales</w:t>
      </w:r>
      <w:r w:rsidRPr="00166B3A">
        <w:rPr>
          <w:iCs/>
        </w:rPr>
        <w:t xml:space="preserve"> para cada categoría. Este conjunto está formado por las oraciones más representativas de cada categoría y contienen una o más </w:t>
      </w:r>
      <w:r w:rsidRPr="00166B3A">
        <w:rPr>
          <w:i/>
          <w:iCs/>
        </w:rPr>
        <w:t>key words</w:t>
      </w:r>
      <w:r w:rsidRPr="00166B3A">
        <w:rPr>
          <w:iCs/>
        </w:rPr>
        <w:t xml:space="preserve"> o </w:t>
      </w:r>
      <w:r w:rsidRPr="00166B3A">
        <w:rPr>
          <w:i/>
          <w:iCs/>
        </w:rPr>
        <w:t>topic words.</w:t>
      </w:r>
    </w:p>
    <w:p w:rsidR="00FB72B3" w:rsidRPr="00166B3A" w:rsidRDefault="00FB72B3" w:rsidP="00FB72B3">
      <w:pPr>
        <w:pStyle w:val="Prrafodelista"/>
        <w:numPr>
          <w:ilvl w:val="0"/>
          <w:numId w:val="11"/>
        </w:numPr>
        <w:jc w:val="both"/>
        <w:rPr>
          <w:iCs/>
        </w:rPr>
      </w:pPr>
      <w:r w:rsidRPr="00166B3A">
        <w:rPr>
          <w:i/>
          <w:iCs/>
        </w:rPr>
        <w:t xml:space="preserve">Aprendizaje del clasificador: </w:t>
      </w:r>
      <w:r w:rsidRPr="00166B3A">
        <w:rPr>
          <w:iCs/>
        </w:rPr>
        <w:t xml:space="preserve">Las oraciones centrales obtenidas en el paso anterior sirven como base para el entrenamiento de un clasificador bayesiano. </w:t>
      </w:r>
    </w:p>
    <w:p w:rsidR="00FB72B3" w:rsidRPr="00166B3A" w:rsidRDefault="00FB72B3" w:rsidP="00FB72B3">
      <w:pPr>
        <w:spacing w:after="0" w:line="240" w:lineRule="auto"/>
        <w:rPr>
          <w:iCs/>
        </w:rPr>
      </w:pPr>
    </w:p>
    <w:p w:rsidR="00FB72B3" w:rsidRPr="00166B3A" w:rsidRDefault="00FB72B3" w:rsidP="00FB72B3">
      <w:pPr>
        <w:pStyle w:val="Ttulo4"/>
        <w:numPr>
          <w:ilvl w:val="3"/>
          <w:numId w:val="8"/>
        </w:numPr>
        <w:tabs>
          <w:tab w:val="left" w:pos="993"/>
          <w:tab w:val="left" w:pos="1276"/>
        </w:tabs>
      </w:pPr>
      <w:bookmarkStart w:id="115" w:name="_Toc274079336"/>
      <w:bookmarkStart w:id="116" w:name="_Toc276494545"/>
      <w:r w:rsidRPr="00166B3A">
        <w:t>Identificación de QARs en especificaciones textuales. Enfoque semi-supervisado de aprendizaje</w:t>
      </w:r>
      <w:bookmarkEnd w:id="115"/>
      <w:bookmarkEnd w:id="116"/>
    </w:p>
    <w:p w:rsidR="00FB72B3" w:rsidRPr="00166B3A" w:rsidRDefault="00FB72B3" w:rsidP="00FB72B3"/>
    <w:p w:rsidR="00FB72B3" w:rsidRPr="00166B3A" w:rsidRDefault="00FB72B3" w:rsidP="00FB72B3">
      <w:pPr>
        <w:ind w:firstLine="708"/>
        <w:jc w:val="both"/>
      </w:pPr>
      <w:r w:rsidRPr="00166B3A">
        <w:t xml:space="preserve">En </w:t>
      </w:r>
      <w:sdt>
        <w:sdtPr>
          <w:id w:val="29419584"/>
          <w:citation/>
        </w:sdtPr>
        <w:sdtContent>
          <w:r w:rsidR="00F8031D" w:rsidRPr="00166B3A">
            <w:fldChar w:fldCharType="begin"/>
          </w:r>
          <w:r w:rsidRPr="00166B3A">
            <w:instrText xml:space="preserve"> CITATION Cas10 \l 3082 </w:instrText>
          </w:r>
          <w:r w:rsidR="00F8031D" w:rsidRPr="00166B3A">
            <w:fldChar w:fldCharType="separate"/>
          </w:r>
          <w:r w:rsidR="006705EA">
            <w:rPr>
              <w:noProof/>
            </w:rPr>
            <w:t>[6]</w:t>
          </w:r>
          <w:r w:rsidR="00F8031D" w:rsidRPr="00166B3A">
            <w:fldChar w:fldCharType="end"/>
          </w:r>
        </w:sdtContent>
      </w:sdt>
      <w:r w:rsidRPr="00166B3A">
        <w:t xml:space="preserve"> se propone un enfoque de categorización de texto semi-supervisado para la identificación automática y clasificación de requerimientos no funcionales. Un pequeño </w:t>
      </w:r>
      <w:r w:rsidR="00FD3332" w:rsidRPr="00166B3A">
        <w:t xml:space="preserve">número </w:t>
      </w:r>
      <w:r w:rsidRPr="00166B3A">
        <w:t xml:space="preserve">de requerimientos permiten el aprendizaje inicial de un clasificador de </w:t>
      </w:r>
      <w:r w:rsidR="00FD3332">
        <w:t>NF</w:t>
      </w:r>
      <w:r w:rsidRPr="00166B3A">
        <w:t xml:space="preserve">Rs, que sucesivamente puede identificar el tipo de requerimientos adicionales en un proceso iterativo. El objetivo de la técnica es la integración de un sistema de recomendación para asistir a los analistas de requerimientos y diseñadores de software en el proceso de diseño arquitectónico. </w:t>
      </w:r>
    </w:p>
    <w:p w:rsidR="00FB72B3" w:rsidRDefault="00FB72B3" w:rsidP="00FB72B3">
      <w:pPr>
        <w:ind w:firstLine="708"/>
        <w:jc w:val="both"/>
      </w:pPr>
      <w:r w:rsidRPr="00166B3A">
        <w:t>En este trabajo</w:t>
      </w:r>
      <w:r w:rsidR="00FD3332">
        <w:t>,</w:t>
      </w:r>
      <w:r w:rsidRPr="00166B3A">
        <w:t xml:space="preserve"> se presenta un enfoque semi-supervisado para la detección y clasificación automática de NFRs destinados a la explotación de los requerimientos hasta reducir el número de ejemplos necesarios para el aprendizaje. Para la clasificación de texto, los datos no etiquetados (requerimientos sin etiquetas de clase asignadas) se utilizan junto con una pequeña cantidad de datos etiquetados (requerimientos con etiquetas de clase asignada) para producir una mejora considerable en </w:t>
      </w:r>
      <w:r w:rsidR="009E3F23" w:rsidRPr="00166B3A">
        <w:t xml:space="preserve">la exactitud del </w:t>
      </w:r>
      <w:r w:rsidRPr="00166B3A">
        <w:t>aprendizaje</w:t>
      </w:r>
      <w:r w:rsidR="00FD3332">
        <w:t>,</w:t>
      </w:r>
      <w:r w:rsidRPr="00166B3A">
        <w:t xml:space="preserve"> </w:t>
      </w:r>
      <w:r w:rsidR="009E3F23" w:rsidRPr="00166B3A">
        <w:t>tomando</w:t>
      </w:r>
      <w:r w:rsidRPr="00166B3A">
        <w:t xml:space="preserve"> ventaja de la co-ocurrencia natural </w:t>
      </w:r>
      <w:r w:rsidR="009E3F23" w:rsidRPr="00166B3A">
        <w:t xml:space="preserve">de las palabras </w:t>
      </w:r>
      <w:r w:rsidRPr="00166B3A">
        <w:t xml:space="preserve">en los textos. Los clasificadores resultantes pueden ser utilizados para el análisis de requerimientos en proyectos de software en el que los analistas son capaces de proporcionar un conjunto inicial de requerimientos categorizados </w:t>
      </w:r>
      <w:r w:rsidR="00FD3332">
        <w:t>previamente</w:t>
      </w:r>
      <w:r w:rsidRPr="00166B3A">
        <w:t xml:space="preserve">, por ejemplo, durante las entrevistas o utilizando </w:t>
      </w:r>
      <w:r w:rsidR="00FD3332">
        <w:t xml:space="preserve">cualquier otro </w:t>
      </w:r>
      <w:r w:rsidRPr="00166B3A">
        <w:t>método alternativo. En este escenario, los analistas recibirán sugerencias acerca de una posible clasificación de los demás requerimientos y podrán aportar información para refinar la clasificación en un proceso iterativo.</w:t>
      </w:r>
      <w:r w:rsidR="00FD3332">
        <w:t xml:space="preserve"> </w:t>
      </w:r>
    </w:p>
    <w:p w:rsidR="00FD3332" w:rsidRPr="00166B3A" w:rsidRDefault="00FD3332" w:rsidP="00FB72B3">
      <w:pPr>
        <w:ind w:firstLine="708"/>
        <w:jc w:val="both"/>
      </w:pPr>
      <w:r>
        <w:t xml:space="preserve">En la </w:t>
      </w:r>
      <w:r w:rsidR="00F8031D" w:rsidRPr="00166B3A">
        <w:fldChar w:fldCharType="begin"/>
      </w:r>
      <w:r w:rsidRPr="00166B3A">
        <w:instrText xml:space="preserve"> REF _Ref274681763 \h </w:instrText>
      </w:r>
      <w:r w:rsidR="00F8031D" w:rsidRPr="00166B3A">
        <w:fldChar w:fldCharType="separate"/>
      </w:r>
      <w:r w:rsidR="00801D25" w:rsidRPr="00166B3A">
        <w:t xml:space="preserve">Figura </w:t>
      </w:r>
      <w:r w:rsidR="00801D25">
        <w:rPr>
          <w:noProof/>
        </w:rPr>
        <w:t>III</w:t>
      </w:r>
      <w:r w:rsidR="00801D25">
        <w:t>.</w:t>
      </w:r>
      <w:r w:rsidR="00801D25">
        <w:rPr>
          <w:noProof/>
        </w:rPr>
        <w:t>11</w:t>
      </w:r>
      <w:r w:rsidR="00F8031D" w:rsidRPr="00166B3A">
        <w:fldChar w:fldCharType="end"/>
      </w:r>
      <w:r>
        <w:t xml:space="preserve"> se observa un diagrama del proceso seguido en este enfoque.</w:t>
      </w:r>
    </w:p>
    <w:p w:rsidR="00FB72B3" w:rsidRPr="00166B3A" w:rsidRDefault="00FB72B3" w:rsidP="00D27767">
      <w:pPr>
        <w:keepNext/>
        <w:jc w:val="center"/>
      </w:pPr>
      <w:r w:rsidRPr="00166B3A">
        <w:rPr>
          <w:noProof/>
          <w:lang w:val="es-ES" w:eastAsia="es-ES"/>
        </w:rPr>
        <w:lastRenderedPageBreak/>
        <w:drawing>
          <wp:inline distT="0" distB="0" distL="0" distR="0">
            <wp:extent cx="5344661" cy="3162683"/>
            <wp:effectExtent l="114300" t="76200" r="103639" b="75817"/>
            <wp:docPr id="39"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5"/>
                    <a:srcRect/>
                    <a:stretch>
                      <a:fillRect/>
                    </a:stretch>
                  </pic:blipFill>
                  <pic:spPr bwMode="auto">
                    <a:xfrm>
                      <a:off x="0" y="0"/>
                      <a:ext cx="5348451" cy="316492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FB72B3" w:rsidRPr="00166B3A" w:rsidRDefault="00FB72B3" w:rsidP="00FB72B3">
      <w:pPr>
        <w:pStyle w:val="Epgrafe"/>
        <w:jc w:val="center"/>
      </w:pPr>
      <w:bookmarkStart w:id="117" w:name="_Ref274681763"/>
      <w:bookmarkStart w:id="118" w:name="_Toc274079392"/>
      <w:bookmarkStart w:id="119" w:name="_Toc276494102"/>
      <w:r w:rsidRPr="00166B3A">
        <w:t xml:space="preserve">Figura </w:t>
      </w:r>
      <w:fldSimple w:instr=" STYLEREF 1 \s ">
        <w:r w:rsidR="00801D25">
          <w:rPr>
            <w:noProof/>
          </w:rPr>
          <w:t>III</w:t>
        </w:r>
      </w:fldSimple>
      <w:r w:rsidR="00691B9A">
        <w:t>.</w:t>
      </w:r>
      <w:fldSimple w:instr=" SEQ Figura \* ARABIC \s 1 ">
        <w:r w:rsidR="00801D25">
          <w:rPr>
            <w:noProof/>
          </w:rPr>
          <w:t>11</w:t>
        </w:r>
      </w:fldSimple>
      <w:bookmarkEnd w:id="117"/>
      <w:r w:rsidR="00504047">
        <w:t xml:space="preserve"> -</w:t>
      </w:r>
      <w:r w:rsidRPr="00166B3A">
        <w:t xml:space="preserve"> Semi-suppervised approach</w:t>
      </w:r>
      <w:bookmarkEnd w:id="118"/>
      <w:bookmarkEnd w:id="119"/>
    </w:p>
    <w:p w:rsidR="00FB72B3" w:rsidRPr="00166B3A" w:rsidRDefault="00FB72B3" w:rsidP="00FB72B3">
      <w:pPr>
        <w:ind w:firstLine="708"/>
        <w:jc w:val="both"/>
      </w:pPr>
    </w:p>
    <w:p w:rsidR="00FB72B3" w:rsidRPr="00166B3A" w:rsidRDefault="00FB72B3" w:rsidP="00FB72B3">
      <w:pPr>
        <w:ind w:firstLine="708"/>
        <w:jc w:val="both"/>
      </w:pPr>
      <w:r w:rsidRPr="00166B3A">
        <w:t>En principio, durante la etapa de Learning (Aprendizaje)</w:t>
      </w:r>
      <w:r w:rsidR="000A2656" w:rsidRPr="00166B3A">
        <w:t xml:space="preserve"> </w:t>
      </w:r>
      <w:r w:rsidRPr="00166B3A">
        <w:t>se utilizan requerimientos clasificados en conjunto con no clasificados para entrenar el clasificador, utilizando un algoritmo semi-supervisado. En esta etapa se realizan dos actividades principales: Pre-processing y Semi-Supervis</w:t>
      </w:r>
      <w:r w:rsidR="000A2656" w:rsidRPr="00166B3A">
        <w:t>e</w:t>
      </w:r>
      <w:r w:rsidRPr="00166B3A">
        <w:t>d Learning.</w:t>
      </w:r>
    </w:p>
    <w:p w:rsidR="00FB72B3" w:rsidRPr="00166B3A" w:rsidRDefault="00FB72B3" w:rsidP="00FB72B3">
      <w:pPr>
        <w:ind w:firstLine="708"/>
        <w:jc w:val="both"/>
      </w:pPr>
      <w:r w:rsidRPr="00166B3A">
        <w:t xml:space="preserve">Durante el pre-procesamiento, Pre-proccessing, se utiliza </w:t>
      </w:r>
      <w:r w:rsidR="00FD3332">
        <w:t xml:space="preserve">uno de los </w:t>
      </w:r>
      <w:r w:rsidRPr="00166B3A">
        <w:t>método</w:t>
      </w:r>
      <w:r w:rsidR="00FD3332">
        <w:t>s más comunes</w:t>
      </w:r>
      <w:r w:rsidRPr="00166B3A">
        <w:t xml:space="preserve"> en el campo de recuperación de información (IR) para obtener representaciones de documentos, el modelo de espacio vectorial (VSM). En este modelo, cada documento es identificado por una característica en el espacio vectorial, en el cual cada dimensión corresponde a un término distinto con un valor numérico o peso indicando su importancia. Previo a esto, se realizan varios pasos para transformar los requerimientos textuales en vectores de acuerdo al modelo VSM. Algunos de estos pasos son la normalización textual (modificar letras mayúsculas, dígitos, guiones y marcas de puntuación), limpieza de stop-words y stemming.</w:t>
      </w:r>
    </w:p>
    <w:p w:rsidR="00FB72B3" w:rsidRPr="00166B3A" w:rsidRDefault="00FB72B3" w:rsidP="00FB72B3">
      <w:pPr>
        <w:ind w:firstLine="708"/>
        <w:jc w:val="both"/>
      </w:pPr>
      <w:r w:rsidRPr="00166B3A">
        <w:t xml:space="preserve">La clasificación supervisada implica que no hay necesidad de una supervisión completa, lo que reduce considerablemente el esfuerzo requerido para el etiquetado manual. Una de las posibles estrategias para la supervisión parcial, comúnmente conocido como el aprendizaje semi-supervisado, consiste en aprender de los ejemplos etiquetados y sin etiquetar o documentos en el caso de la categorización de textos. Esta estrategia también se conoce como aprendizaje LU (L es por </w:t>
      </w:r>
      <w:r w:rsidR="00006B2E" w:rsidRPr="00166B3A">
        <w:rPr>
          <w:i/>
        </w:rPr>
        <w:t xml:space="preserve">labeled – </w:t>
      </w:r>
      <w:r w:rsidRPr="00166B3A">
        <w:t>etiqueta</w:t>
      </w:r>
      <w:r w:rsidR="00006B2E" w:rsidRPr="00166B3A">
        <w:t>do -</w:t>
      </w:r>
      <w:r w:rsidRPr="00166B3A">
        <w:t xml:space="preserve"> y U</w:t>
      </w:r>
      <w:r w:rsidR="00006B2E" w:rsidRPr="00166B3A">
        <w:t xml:space="preserve"> de </w:t>
      </w:r>
      <w:r w:rsidR="00006B2E" w:rsidRPr="00166B3A">
        <w:rPr>
          <w:i/>
        </w:rPr>
        <w:t xml:space="preserve">unlabeled – </w:t>
      </w:r>
      <w:r w:rsidR="00006B2E" w:rsidRPr="00166B3A">
        <w:t>sin etiquetar</w:t>
      </w:r>
      <w:r w:rsidRPr="00166B3A">
        <w:t>). Los algoritmos de aprendizaje “LU” se basa</w:t>
      </w:r>
      <w:r w:rsidR="00CA0C5D" w:rsidRPr="00166B3A">
        <w:t>n</w:t>
      </w:r>
      <w:r w:rsidRPr="00166B3A">
        <w:t xml:space="preserve"> en un pequeño conjunto de ejemplos etiquetados pertenecientes a cada categoría y</w:t>
      </w:r>
      <w:r w:rsidR="00006B2E" w:rsidRPr="00166B3A">
        <w:t xml:space="preserve"> en</w:t>
      </w:r>
      <w:r w:rsidRPr="00166B3A">
        <w:t xml:space="preserve"> un conjunto mucho mayor de ejemplo</w:t>
      </w:r>
      <w:r w:rsidR="00006B2E" w:rsidRPr="00166B3A">
        <w:t>s</w:t>
      </w:r>
      <w:r w:rsidRPr="00166B3A">
        <w:t xml:space="preserve"> no etiquetados </w:t>
      </w:r>
      <w:r w:rsidR="00006B2E" w:rsidRPr="00166B3A">
        <w:t xml:space="preserve">que es </w:t>
      </w:r>
      <w:r w:rsidRPr="00166B3A">
        <w:t>utiliza</w:t>
      </w:r>
      <w:r w:rsidR="00006B2E" w:rsidRPr="00166B3A">
        <w:t>do</w:t>
      </w:r>
      <w:r w:rsidRPr="00166B3A">
        <w:t xml:space="preserve"> para mejorar el aprendizaje. </w:t>
      </w:r>
    </w:p>
    <w:p w:rsidR="00FB72B3" w:rsidRPr="00166B3A" w:rsidRDefault="00FB72B3" w:rsidP="00FB72B3">
      <w:pPr>
        <w:ind w:firstLine="708"/>
        <w:jc w:val="both"/>
      </w:pPr>
      <w:r w:rsidRPr="00166B3A">
        <w:lastRenderedPageBreak/>
        <w:t>El algoritmo de Maximización de la Expectativa (EM</w:t>
      </w:r>
      <w:r w:rsidR="00006B2E" w:rsidRPr="00166B3A">
        <w:t>)</w:t>
      </w:r>
      <w:r w:rsidRPr="00166B3A">
        <w:t xml:space="preserve"> es un algoritmo iterativo para la estimación de máxima verosimilitud en problemas con datos incompletos. Consta de dos pasos, el paso de “Expectación” (o paso-E) y el paso de maximización (o paso-M). Básicamente, el primer paso rellena los datos que faltan sobre la base de la estimación actual de los parámetros y la segunda etapa re-estima los parámetros maximizando la probabilidad. Los documentos </w:t>
      </w:r>
      <w:r w:rsidR="00006B2E" w:rsidRPr="00166B3A">
        <w:t>no etiquetados</w:t>
      </w:r>
      <w:r w:rsidRPr="00166B3A">
        <w:t xml:space="preserve"> pueden considerarse incompletos debido a la falta de etiquetas de clase. Los parámetros que se encuentran en el paso-M a su vez se utilizan para iniciar otro paso E, y el proceso se repite hasta que EM converge a un mínimo local, cuando los pa</w:t>
      </w:r>
      <w:r w:rsidR="00006B2E" w:rsidRPr="00166B3A">
        <w:t>rámetros del modelo se estabiliza</w:t>
      </w:r>
      <w:r w:rsidRPr="00166B3A">
        <w:t xml:space="preserve">n. </w:t>
      </w:r>
    </w:p>
    <w:p w:rsidR="00FB72B3" w:rsidRPr="00166B3A" w:rsidRDefault="00FB72B3" w:rsidP="00FB72B3">
      <w:pPr>
        <w:ind w:firstLine="708"/>
        <w:jc w:val="both"/>
      </w:pPr>
      <w:r w:rsidRPr="00166B3A">
        <w:t xml:space="preserve">Los resultados experimentales </w:t>
      </w:r>
      <w:r w:rsidR="000A2656" w:rsidRPr="00166B3A">
        <w:t>obtenidos</w:t>
      </w:r>
      <w:r w:rsidR="00D451B5">
        <w:t xml:space="preserve"> en </w:t>
      </w:r>
      <w:sdt>
        <w:sdtPr>
          <w:id w:val="4001548"/>
          <w:citation/>
        </w:sdtPr>
        <w:sdtContent>
          <w:r w:rsidR="00F8031D">
            <w:fldChar w:fldCharType="begin"/>
          </w:r>
          <w:r w:rsidR="00D451B5">
            <w:rPr>
              <w:lang w:val="es-ES_tradnl"/>
            </w:rPr>
            <w:instrText xml:space="preserve"> CITATION Cas10 \l 1034 </w:instrText>
          </w:r>
          <w:r w:rsidR="00F8031D">
            <w:fldChar w:fldCharType="separate"/>
          </w:r>
          <w:r w:rsidR="006705EA">
            <w:rPr>
              <w:noProof/>
              <w:lang w:val="es-ES_tradnl"/>
            </w:rPr>
            <w:t>[6]</w:t>
          </w:r>
          <w:r w:rsidR="00F8031D">
            <w:fldChar w:fldCharType="end"/>
          </w:r>
        </w:sdtContent>
      </w:sdt>
      <w:r w:rsidR="00D451B5">
        <w:t xml:space="preserve"> </w:t>
      </w:r>
      <w:r w:rsidRPr="00166B3A">
        <w:t xml:space="preserve">demuestran la viabilidad de utilizar el aprendizaje semi-supervisado como un método para la detección de </w:t>
      </w:r>
      <w:r w:rsidR="006C6AD5">
        <w:t>NF</w:t>
      </w:r>
      <w:r w:rsidRPr="00166B3A">
        <w:t>Rs. La evidencia empírica muestra que la semi-supervisión requiere menos esfuerzo humano en el etiquetado de los requerimientos que los métodos totalmente supervisados y se puede mejorar sobre la base de los comentarios de los analistas, una vez integrado en un sistema de apoyo para la gestión de requerimientos. Además, e</w:t>
      </w:r>
      <w:r w:rsidR="006C6AD5">
        <w:t>ste</w:t>
      </w:r>
      <w:r w:rsidRPr="00166B3A">
        <w:t xml:space="preserve"> enfoque no se basa en la existencia de requerimientos previamente categorizados (por ejemplo, pertenecientes a proyectos anteriores), ya que pueden introducir ruido en los textos </w:t>
      </w:r>
      <w:r w:rsidR="006C6AD5">
        <w:t xml:space="preserve">debido a las </w:t>
      </w:r>
      <w:r w:rsidRPr="00166B3A">
        <w:t>variaciones en el vocabulario empleado por los equipos de</w:t>
      </w:r>
      <w:r w:rsidR="006C6AD5">
        <w:t xml:space="preserve"> captura de </w:t>
      </w:r>
      <w:r w:rsidR="00D27767">
        <w:t>requerimientos</w:t>
      </w:r>
      <w:r w:rsidRPr="00166B3A">
        <w:t xml:space="preserve">. Por el contrario, la clasificación semi-supervisada </w:t>
      </w:r>
      <w:r w:rsidR="006C6AD5">
        <w:t>requiere</w:t>
      </w:r>
      <w:r w:rsidRPr="00166B3A">
        <w:t xml:space="preserve"> una pequeña cantidad de requerimientos etiquetados del proyecto para comenzar el aprendizaje.</w:t>
      </w:r>
    </w:p>
    <w:p w:rsidR="00FB72B3" w:rsidRPr="00166B3A" w:rsidRDefault="00FB72B3" w:rsidP="00FB72B3">
      <w:pPr>
        <w:spacing w:after="0" w:line="240" w:lineRule="auto"/>
        <w:rPr>
          <w:rFonts w:ascii="Cambria" w:hAnsi="Cambria" w:cs="Cambria"/>
          <w:b/>
          <w:bCs/>
          <w:color w:val="4F81BD"/>
          <w:sz w:val="26"/>
          <w:szCs w:val="26"/>
        </w:rPr>
      </w:pPr>
    </w:p>
    <w:p w:rsidR="00FB72B3" w:rsidRPr="00166B3A" w:rsidRDefault="00FB72B3" w:rsidP="00FB72B3">
      <w:pPr>
        <w:pStyle w:val="Ttulo2"/>
        <w:numPr>
          <w:ilvl w:val="1"/>
          <w:numId w:val="8"/>
        </w:numPr>
        <w:jc w:val="both"/>
      </w:pPr>
      <w:bookmarkStart w:id="120" w:name="_Toc274079337"/>
      <w:bookmarkStart w:id="121" w:name="_Toc276494546"/>
      <w:r w:rsidRPr="00166B3A">
        <w:t>Conclusiones</w:t>
      </w:r>
      <w:bookmarkEnd w:id="120"/>
      <w:bookmarkEnd w:id="121"/>
    </w:p>
    <w:p w:rsidR="00FB72B3" w:rsidRPr="00166B3A" w:rsidRDefault="00FB72B3" w:rsidP="00FB72B3">
      <w:pPr>
        <w:spacing w:after="0" w:line="240" w:lineRule="auto"/>
        <w:jc w:val="both"/>
      </w:pPr>
    </w:p>
    <w:p w:rsidR="00FB72B3" w:rsidRPr="00166B3A" w:rsidRDefault="00FB72B3" w:rsidP="00FB72B3">
      <w:pPr>
        <w:ind w:firstLine="708"/>
        <w:jc w:val="both"/>
      </w:pPr>
      <w:r w:rsidRPr="00166B3A">
        <w:t>Se han analizado distintas técnicas para la identificación y clasificación de QARs en etapas tempranas del desarrollo. La mayoría de estos enfoques utilizan estrategias de elicitación de requerimientos o aplican herramientas semi-automáticas, generalmente basadas en técnicas de NLP o IR.</w:t>
      </w:r>
    </w:p>
    <w:p w:rsidR="00FB72B3" w:rsidRPr="00166B3A" w:rsidRDefault="00FB72B3" w:rsidP="00FB72B3">
      <w:pPr>
        <w:ind w:firstLine="708"/>
        <w:jc w:val="both"/>
      </w:pPr>
      <w:r w:rsidRPr="00166B3A">
        <w:t>Se observa que</w:t>
      </w:r>
      <w:r w:rsidR="00A17A9D" w:rsidRPr="00166B3A">
        <w:t>,</w:t>
      </w:r>
      <w:r w:rsidR="00BE4C5A" w:rsidRPr="00166B3A">
        <w:t xml:space="preserve"> </w:t>
      </w:r>
      <w:r w:rsidR="00A17A9D" w:rsidRPr="00166B3A">
        <w:t xml:space="preserve">en general, muy pocas </w:t>
      </w:r>
      <w:r w:rsidRPr="00166B3A">
        <w:t>de las propuestas utiliza explícitamente información de aspectos tempranos para la identificación de QARs, aunque la propuesta de Moreira</w:t>
      </w:r>
      <w:sdt>
        <w:sdtPr>
          <w:id w:val="10050876"/>
          <w:citation/>
        </w:sdtPr>
        <w:sdtContent>
          <w:r w:rsidR="00F8031D" w:rsidRPr="00166B3A">
            <w:fldChar w:fldCharType="begin"/>
          </w:r>
          <w:r w:rsidR="00B60453" w:rsidRPr="00166B3A">
            <w:instrText xml:space="preserve"> CITATION Mor02 \l 1034 </w:instrText>
          </w:r>
          <w:r w:rsidR="00F8031D" w:rsidRPr="00166B3A">
            <w:fldChar w:fldCharType="separate"/>
          </w:r>
          <w:r w:rsidR="006705EA">
            <w:rPr>
              <w:noProof/>
            </w:rPr>
            <w:t xml:space="preserve"> </w:t>
          </w:r>
          <w:r w:rsidR="006705EA" w:rsidRPr="006705EA">
            <w:rPr>
              <w:noProof/>
            </w:rPr>
            <w:t>[28]</w:t>
          </w:r>
          <w:r w:rsidR="00F8031D" w:rsidRPr="00166B3A">
            <w:fldChar w:fldCharType="end"/>
          </w:r>
        </w:sdtContent>
      </w:sdt>
      <w:r w:rsidR="00B60453" w:rsidRPr="00166B3A">
        <w:t xml:space="preserve"> </w:t>
      </w:r>
      <w:r w:rsidRPr="00166B3A">
        <w:t>menciona la existencia de intereses (o aspectos tempranos) que cortan transversalmente los requerimientos.</w:t>
      </w:r>
    </w:p>
    <w:p w:rsidR="00FB72B3" w:rsidRPr="00166B3A" w:rsidRDefault="00FB72B3" w:rsidP="00FB72B3">
      <w:pPr>
        <w:ind w:firstLine="708"/>
        <w:jc w:val="both"/>
      </w:pPr>
      <w:r w:rsidRPr="00166B3A">
        <w:t>En los métodos de elicitación es difícil detectar los aspectos tempranos del sistema como para que estos puedan, en esta misma etapa, ser utilizados para la creación de templates, checklists o cuestionarios.</w:t>
      </w:r>
    </w:p>
    <w:p w:rsidR="00FB72B3" w:rsidRPr="00166B3A" w:rsidRDefault="00BE4C5A" w:rsidP="00FB72B3">
      <w:pPr>
        <w:ind w:firstLine="708"/>
        <w:jc w:val="both"/>
      </w:pPr>
      <w:r w:rsidRPr="00166B3A">
        <w:t>L</w:t>
      </w:r>
      <w:r w:rsidR="00FB72B3" w:rsidRPr="00166B3A">
        <w:t xml:space="preserve">as herramientas semi-automáticas analizadas </w:t>
      </w:r>
      <w:r w:rsidRPr="00166B3A">
        <w:t>se centran en identificar directamente los QAs, sin utilizar</w:t>
      </w:r>
      <w:r w:rsidR="00FB72B3" w:rsidRPr="00166B3A">
        <w:t xml:space="preserve"> información de los aspectos tempranos.</w:t>
      </w:r>
      <w:r w:rsidRPr="00166B3A">
        <w:t xml:space="preserve"> Sin embargo, identificar primero los EA del sistema sería beneficioso, ya que agregaría información relevante, o pistas, para descubrir QAs ocultos en las especificaciones de requerimientos.</w:t>
      </w:r>
      <w:r w:rsidR="00FB72B3" w:rsidRPr="00166B3A">
        <w:t xml:space="preserve"> Algun</w:t>
      </w:r>
      <w:r w:rsidRPr="00166B3A">
        <w:t>os enfoques</w:t>
      </w:r>
      <w:r w:rsidR="00FB72B3" w:rsidRPr="00166B3A">
        <w:t>, como la propuesta de Cleland-Huang</w:t>
      </w:r>
      <w:sdt>
        <w:sdtPr>
          <w:id w:val="10050877"/>
          <w:citation/>
        </w:sdtPr>
        <w:sdtContent>
          <w:r w:rsidR="00F8031D" w:rsidRPr="00166B3A">
            <w:fldChar w:fldCharType="begin"/>
          </w:r>
          <w:r w:rsidR="00B60453" w:rsidRPr="00166B3A">
            <w:instrText xml:space="preserve"> CITATION Cleland07 \l 1034 </w:instrText>
          </w:r>
          <w:r w:rsidR="00F8031D" w:rsidRPr="00166B3A">
            <w:fldChar w:fldCharType="separate"/>
          </w:r>
          <w:r w:rsidR="006705EA">
            <w:rPr>
              <w:noProof/>
            </w:rPr>
            <w:t xml:space="preserve"> </w:t>
          </w:r>
          <w:r w:rsidR="006705EA" w:rsidRPr="006705EA">
            <w:rPr>
              <w:noProof/>
            </w:rPr>
            <w:t>[24]</w:t>
          </w:r>
          <w:r w:rsidR="00F8031D" w:rsidRPr="00166B3A">
            <w:fldChar w:fldCharType="end"/>
          </w:r>
        </w:sdtContent>
      </w:sdt>
      <w:r w:rsidR="00FB72B3" w:rsidRPr="00166B3A">
        <w:t xml:space="preserve">, poseen una técnica que identifica indistintamente aspectos tempranos y QARs </w:t>
      </w:r>
      <w:r w:rsidR="00FB72B3" w:rsidRPr="00166B3A">
        <w:lastRenderedPageBreak/>
        <w:t>dada la similitud entre ambos. Sin embargo, no se vinculan los aspectos tempranos como precursores de QARs.</w:t>
      </w:r>
    </w:p>
    <w:p w:rsidR="00FB72B3" w:rsidRPr="00166B3A" w:rsidRDefault="00FB72B3" w:rsidP="00FB72B3">
      <w:pPr>
        <w:ind w:firstLine="708"/>
        <w:jc w:val="both"/>
      </w:pPr>
      <w:r w:rsidRPr="00166B3A">
        <w:t>En la actualidad existen herramientas semi-automáticas que “minan” aspectos tempranos a partir de una variedad de documentos creados en las etapas tempranas de desarrollo. Es por ello que se ve la necesidad de investigar si, a partir de la información que aportan estos aspectos tempranos detectados, es posible descubrir QARs candidatos del sistema.</w:t>
      </w:r>
    </w:p>
    <w:p w:rsidR="009C3470" w:rsidRPr="00166B3A" w:rsidRDefault="009C3470">
      <w:pPr>
        <w:spacing w:after="0" w:line="240" w:lineRule="auto"/>
        <w:rPr>
          <w:rFonts w:ascii="Cambria" w:hAnsi="Cambria" w:cs="Cambria"/>
          <w:b/>
          <w:bCs/>
          <w:color w:val="365F91"/>
          <w:sz w:val="28"/>
          <w:szCs w:val="28"/>
        </w:rPr>
      </w:pPr>
      <w:r w:rsidRPr="00166B3A">
        <w:br w:type="page"/>
      </w:r>
    </w:p>
    <w:p w:rsidR="00F1161C" w:rsidRPr="00166B3A" w:rsidRDefault="00F1161C" w:rsidP="00C77A53">
      <w:pPr>
        <w:pStyle w:val="Ttulo1"/>
        <w:numPr>
          <w:ilvl w:val="0"/>
          <w:numId w:val="12"/>
        </w:numPr>
        <w:tabs>
          <w:tab w:val="left" w:pos="1560"/>
          <w:tab w:val="left" w:pos="1701"/>
        </w:tabs>
        <w:jc w:val="both"/>
      </w:pPr>
      <w:bookmarkStart w:id="122" w:name="_Toc276494547"/>
      <w:r w:rsidRPr="00166B3A">
        <w:lastRenderedPageBreak/>
        <w:t>Identificación de atributos de calidad</w:t>
      </w:r>
      <w:bookmarkEnd w:id="53"/>
      <w:bookmarkEnd w:id="54"/>
      <w:bookmarkEnd w:id="122"/>
    </w:p>
    <w:p w:rsidR="00F1161C" w:rsidRPr="00166B3A" w:rsidRDefault="00F1161C" w:rsidP="00F1161C">
      <w:pPr>
        <w:jc w:val="both"/>
      </w:pPr>
    </w:p>
    <w:p w:rsidR="00F1161C" w:rsidRPr="00166B3A" w:rsidRDefault="00F1161C" w:rsidP="00F1161C">
      <w:pPr>
        <w:ind w:firstLine="708"/>
        <w:jc w:val="both"/>
      </w:pPr>
      <w:r w:rsidRPr="00166B3A">
        <w:t>En este capítulo se describe en detalle la técnica de identificación de atributos de calidad en especificaciones de requerimientos. Esta técnica ofrece una asistencia extra al analista en la identificación de los atributos de calidad del sistema en etapas tempranas del desarrollo.</w:t>
      </w:r>
    </w:p>
    <w:p w:rsidR="00244C9D" w:rsidRPr="00166B3A" w:rsidRDefault="00244C9D" w:rsidP="00F1161C">
      <w:pPr>
        <w:ind w:firstLine="708"/>
        <w:jc w:val="both"/>
      </w:pPr>
      <w:r w:rsidRPr="00166B3A">
        <w:t>La misma parte de un número de aspectos tempranos previamente detectados con una herramienta externa. Cada uno de estos aspectos atraviesa o relacionan un subconjunto del total de casos de uso del sistema. A partir del análisis de las palabras de un aspecto temprano, y de</w:t>
      </w:r>
      <w:r w:rsidR="002E3B23">
        <w:t>l subconjunto de casos de uso que é</w:t>
      </w:r>
      <w:r w:rsidRPr="00166B3A">
        <w:t xml:space="preserve">ste relaciona, se intenta identificar el </w:t>
      </w:r>
      <w:r w:rsidR="00142905" w:rsidRPr="00166B3A">
        <w:t xml:space="preserve">o los </w:t>
      </w:r>
      <w:r w:rsidRPr="00166B3A">
        <w:t>atributo</w:t>
      </w:r>
      <w:r w:rsidR="00142905" w:rsidRPr="00166B3A">
        <w:t>s</w:t>
      </w:r>
      <w:r w:rsidRPr="00166B3A">
        <w:t xml:space="preserve"> de calidad </w:t>
      </w:r>
      <w:proofErr w:type="gramStart"/>
      <w:r w:rsidRPr="00166B3A">
        <w:t>al</w:t>
      </w:r>
      <w:proofErr w:type="gramEnd"/>
      <w:r w:rsidRPr="00166B3A">
        <w:t xml:space="preserve"> que aquellos dos hacen referencia.</w:t>
      </w:r>
    </w:p>
    <w:p w:rsidR="002A58B8" w:rsidRPr="00166B3A" w:rsidRDefault="002A58B8" w:rsidP="00F1161C">
      <w:pPr>
        <w:ind w:firstLine="708"/>
        <w:jc w:val="both"/>
      </w:pPr>
    </w:p>
    <w:p w:rsidR="00F1161C" w:rsidRPr="00166B3A" w:rsidRDefault="00F1161C" w:rsidP="00272F18">
      <w:pPr>
        <w:pStyle w:val="Ttulo2"/>
        <w:numPr>
          <w:ilvl w:val="1"/>
          <w:numId w:val="12"/>
        </w:numPr>
        <w:jc w:val="both"/>
      </w:pPr>
      <w:bookmarkStart w:id="123" w:name="_Toc272220684"/>
      <w:bookmarkStart w:id="124" w:name="_Toc276494548"/>
      <w:r w:rsidRPr="00166B3A">
        <w:t>Enfoque propuest</w:t>
      </w:r>
      <w:bookmarkEnd w:id="123"/>
      <w:r w:rsidRPr="00166B3A">
        <w:t>o</w:t>
      </w:r>
      <w:bookmarkEnd w:id="124"/>
    </w:p>
    <w:p w:rsidR="00F1161C" w:rsidRPr="00166B3A" w:rsidRDefault="00F1161C" w:rsidP="00F1161C">
      <w:pPr>
        <w:jc w:val="both"/>
      </w:pPr>
    </w:p>
    <w:p w:rsidR="00F1161C" w:rsidRDefault="00F1161C" w:rsidP="00475BD6">
      <w:pPr>
        <w:ind w:firstLine="708"/>
        <w:jc w:val="both"/>
      </w:pPr>
      <w:r w:rsidRPr="00166B3A">
        <w:t>En este trabajo se ha definido un proceso por medio del cual es posible identificar el grado de relación que tiene un conjunto de early aspects (aspectos tempranos) y casos de uso con los atributos de calidad del sistema, tal como se muestra en la</w:t>
      </w:r>
      <w:r w:rsidR="00D7442B">
        <w:t xml:space="preserve"> </w:t>
      </w:r>
      <w:r w:rsidR="00F8031D">
        <w:fldChar w:fldCharType="begin"/>
      </w:r>
      <w:r w:rsidR="00D7442B">
        <w:instrText xml:space="preserve"> REF _Ref275858245 \h </w:instrText>
      </w:r>
      <w:r w:rsidR="00F8031D">
        <w:fldChar w:fldCharType="separate"/>
      </w:r>
      <w:r w:rsidR="0058365D" w:rsidRPr="00166B3A">
        <w:t xml:space="preserve">Figura </w:t>
      </w:r>
      <w:r w:rsidR="0058365D">
        <w:rPr>
          <w:noProof/>
        </w:rPr>
        <w:t>IV</w:t>
      </w:r>
      <w:r w:rsidR="0058365D">
        <w:t>.</w:t>
      </w:r>
      <w:r w:rsidR="0058365D">
        <w:rPr>
          <w:noProof/>
        </w:rPr>
        <w:t>1</w:t>
      </w:r>
      <w:r w:rsidR="00F8031D">
        <w:fldChar w:fldCharType="end"/>
      </w:r>
      <w:r w:rsidRPr="00166B3A">
        <w:t xml:space="preserve">. Este proceso utiliza como entrada una lista de casos de uso y </w:t>
      </w:r>
      <w:r w:rsidR="00142962">
        <w:t xml:space="preserve">una lista </w:t>
      </w:r>
      <w:r w:rsidR="00B36B1A">
        <w:t xml:space="preserve">de </w:t>
      </w:r>
      <w:r w:rsidRPr="00166B3A">
        <w:t>early aspect</w:t>
      </w:r>
      <w:r w:rsidR="00142962">
        <w:t>s</w:t>
      </w:r>
      <w:r w:rsidR="00B36B1A">
        <w:t>. A partir de esta entrada, se analiza un early aspect por vez junto a los casos de uso relacionados,</w:t>
      </w:r>
      <w:r w:rsidRPr="00166B3A">
        <w:t xml:space="preserve"> agrega</w:t>
      </w:r>
      <w:r w:rsidR="00B36B1A">
        <w:t>ndo</w:t>
      </w:r>
      <w:r w:rsidRPr="00166B3A">
        <w:t xml:space="preserve"> a cada conjunto &lt;early aspect, casos de uso relacionados&gt; información de</w:t>
      </w:r>
      <w:r w:rsidR="00B36B1A">
        <w:t xml:space="preserve"> </w:t>
      </w:r>
      <w:r w:rsidRPr="00166B3A">
        <w:t>l</w:t>
      </w:r>
      <w:r w:rsidR="00B36B1A">
        <w:t>os</w:t>
      </w:r>
      <w:r w:rsidRPr="00166B3A">
        <w:t xml:space="preserve"> atributo</w:t>
      </w:r>
      <w:r w:rsidR="00B36B1A">
        <w:t>s</w:t>
      </w:r>
      <w:r w:rsidRPr="00166B3A">
        <w:t xml:space="preserve"> de calidad dominante</w:t>
      </w:r>
      <w:r w:rsidR="00B36B1A">
        <w:t>s</w:t>
      </w:r>
      <w:r w:rsidRPr="00166B3A">
        <w:t xml:space="preserve"> para el conjunto en cuestión.</w:t>
      </w:r>
    </w:p>
    <w:p w:rsidR="00B36B1A" w:rsidRDefault="00B36B1A" w:rsidP="00475BD6">
      <w:pPr>
        <w:ind w:firstLine="708"/>
        <w:jc w:val="both"/>
      </w:pPr>
    </w:p>
    <w:p w:rsidR="00B36B1A" w:rsidRPr="00166B3A" w:rsidRDefault="00B36B1A" w:rsidP="00475BD6">
      <w:pPr>
        <w:ind w:firstLine="708"/>
        <w:jc w:val="both"/>
      </w:pPr>
    </w:p>
    <w:p w:rsidR="000D3A3A" w:rsidRDefault="000D3A3A" w:rsidP="00F1161C">
      <w:pPr>
        <w:pStyle w:val="Epgrafe"/>
        <w:jc w:val="center"/>
      </w:pPr>
      <w:bookmarkStart w:id="125" w:name="_Ref274689367"/>
      <w:bookmarkStart w:id="126" w:name="_Ref272269466"/>
    </w:p>
    <w:p w:rsidR="000D3A3A" w:rsidRDefault="000D3A3A" w:rsidP="00F1161C">
      <w:pPr>
        <w:pStyle w:val="Epgrafe"/>
        <w:jc w:val="center"/>
      </w:pPr>
    </w:p>
    <w:p w:rsidR="000D3A3A" w:rsidRDefault="000D3A3A" w:rsidP="00F1161C">
      <w:pPr>
        <w:pStyle w:val="Epgrafe"/>
        <w:jc w:val="center"/>
      </w:pPr>
    </w:p>
    <w:p w:rsidR="000D3A3A" w:rsidRDefault="000D3A3A" w:rsidP="00F1161C">
      <w:pPr>
        <w:pStyle w:val="Epgrafe"/>
        <w:jc w:val="center"/>
      </w:pPr>
    </w:p>
    <w:p w:rsidR="000D3A3A" w:rsidRDefault="00470E4E" w:rsidP="00F1161C">
      <w:pPr>
        <w:pStyle w:val="Epgrafe"/>
        <w:jc w:val="center"/>
      </w:pPr>
      <w:r w:rsidRPr="00166B3A">
        <w:object w:dxaOrig="10963" w:dyaOrig="8264">
          <v:shape id="_x0000_i1026" type="#_x0000_t75" style="width:442.15pt;height:337.15pt" o:ole="">
            <v:imagedata r:id="rId26" o:title=""/>
          </v:shape>
          <o:OLEObject Type="Embed" ProgID="Visio.Drawing.11" ShapeID="_x0000_i1026" DrawAspect="Content" ObjectID="_1350242710" r:id="rId27"/>
        </w:object>
      </w:r>
      <w:bookmarkStart w:id="127" w:name="_Ref275465382"/>
    </w:p>
    <w:p w:rsidR="00F1161C" w:rsidRPr="00166B3A" w:rsidRDefault="00F1161C" w:rsidP="00F1161C">
      <w:pPr>
        <w:pStyle w:val="Epgrafe"/>
        <w:jc w:val="center"/>
      </w:pPr>
      <w:bookmarkStart w:id="128" w:name="_Ref275858245"/>
      <w:bookmarkStart w:id="129" w:name="_Toc276494103"/>
      <w:r w:rsidRPr="00166B3A">
        <w:t xml:space="preserve">Figura </w:t>
      </w:r>
      <w:fldSimple w:instr=" STYLEREF 1 \s ">
        <w:r w:rsidR="00801D25">
          <w:rPr>
            <w:noProof/>
          </w:rPr>
          <w:t>IV</w:t>
        </w:r>
      </w:fldSimple>
      <w:r w:rsidR="00691B9A">
        <w:t>.</w:t>
      </w:r>
      <w:fldSimple w:instr=" SEQ Figura \* ARABIC \s 1 ">
        <w:r w:rsidR="00801D25">
          <w:rPr>
            <w:noProof/>
          </w:rPr>
          <w:t>1</w:t>
        </w:r>
      </w:fldSimple>
      <w:bookmarkEnd w:id="125"/>
      <w:bookmarkEnd w:id="127"/>
      <w:bookmarkEnd w:id="128"/>
      <w:r w:rsidRPr="00166B3A">
        <w:t xml:space="preserve"> </w:t>
      </w:r>
      <w:r w:rsidR="00504047">
        <w:t xml:space="preserve">- </w:t>
      </w:r>
      <w:r w:rsidRPr="00166B3A">
        <w:t>Diagrama de actividades principales</w:t>
      </w:r>
      <w:bookmarkEnd w:id="126"/>
      <w:bookmarkEnd w:id="129"/>
    </w:p>
    <w:p w:rsidR="00F1161C" w:rsidRPr="00166B3A" w:rsidRDefault="00F1161C" w:rsidP="00F1161C">
      <w:pPr>
        <w:ind w:firstLine="708"/>
        <w:jc w:val="both"/>
      </w:pPr>
      <w:r w:rsidRPr="00166B3A">
        <w:t xml:space="preserve">Básicamente, el proceso está constituido por dos etapas. La primera etapa, denominada </w:t>
      </w:r>
      <w:r w:rsidRPr="00166B3A">
        <w:rPr>
          <w:i/>
        </w:rPr>
        <w:t xml:space="preserve">Tokens Generation </w:t>
      </w:r>
      <w:r w:rsidRPr="00166B3A">
        <w:t xml:space="preserve">(Generación de Tokens), realiza un procesamiento sobre los artefactos de entrada (use cases y early aspect) para extraer de los mismos la lista de tokens que los conforman y luego, mediante un filtrado, establecer cuáles son relevantes para la etapa de análisis. </w:t>
      </w:r>
    </w:p>
    <w:p w:rsidR="00F1161C" w:rsidRPr="00166B3A" w:rsidRDefault="00F1161C" w:rsidP="00F1161C">
      <w:pPr>
        <w:ind w:firstLine="708"/>
        <w:jc w:val="both"/>
      </w:pPr>
      <w:r w:rsidRPr="00166B3A">
        <w:t xml:space="preserve">En la segunda etapa, </w:t>
      </w:r>
      <w:r w:rsidRPr="00166B3A">
        <w:rPr>
          <w:i/>
        </w:rPr>
        <w:t xml:space="preserve">Tokens Analysis </w:t>
      </w:r>
      <w:r w:rsidRPr="00166B3A">
        <w:t xml:space="preserve">(Análisis de Tokens), se calcula el porcentaje de pertenencia de cada elemento de entrada con los diferentes atributos de calidad del sistema. Posteriormente, esa información es combinada para obtener el atributo de calidad dominante para el conjunto de entrada. De esta manera, la salida de la técnica es un </w:t>
      </w:r>
      <w:r w:rsidRPr="00166B3A">
        <w:rPr>
          <w:i/>
        </w:rPr>
        <w:t>Quality Attribute Theme</w:t>
      </w:r>
      <w:r w:rsidRPr="00166B3A">
        <w:t xml:space="preserve"> (QAT). El mismo está formado por un conjunto de casos de uso relacionados con un early aspect. Adicionalmente, un QAT contiene un</w:t>
      </w:r>
      <w:r w:rsidR="00783CCE" w:rsidRPr="00166B3A">
        <w:t>o o más</w:t>
      </w:r>
      <w:r w:rsidRPr="00166B3A">
        <w:t xml:space="preserve"> atributo</w:t>
      </w:r>
      <w:r w:rsidR="00783CCE" w:rsidRPr="00166B3A">
        <w:t>s</w:t>
      </w:r>
      <w:r w:rsidRPr="00166B3A">
        <w:t xml:space="preserve"> de calidad al que esos casos de uso y el early aspect hacen referencia.</w:t>
      </w:r>
    </w:p>
    <w:p w:rsidR="00F1161C" w:rsidRDefault="00F1161C" w:rsidP="00F1161C">
      <w:pPr>
        <w:ind w:firstLine="708"/>
        <w:jc w:val="both"/>
      </w:pPr>
      <w:r w:rsidRPr="00166B3A">
        <w:t>Para soportar dicho proceso se ha implementado una herramienta</w:t>
      </w:r>
      <w:r w:rsidR="00D27767">
        <w:t>, denomi</w:t>
      </w:r>
      <w:r w:rsidR="00563A5B">
        <w:t>nad</w:t>
      </w:r>
      <w:r w:rsidR="00D27767">
        <w:t xml:space="preserve">a </w:t>
      </w:r>
      <w:r w:rsidR="006B018F">
        <w:rPr>
          <w:i/>
        </w:rPr>
        <w:t>Q</w:t>
      </w:r>
      <w:r w:rsidR="00D27767">
        <w:rPr>
          <w:i/>
        </w:rPr>
        <w:t>A</w:t>
      </w:r>
      <w:r w:rsidR="006B018F">
        <w:rPr>
          <w:i/>
        </w:rPr>
        <w:t xml:space="preserve"> Miner,</w:t>
      </w:r>
      <w:r w:rsidRPr="00166B3A">
        <w:t xml:space="preserve"> como una extensión - plugin - del entorno de desarrollo integrado (IDE) Eclipse</w:t>
      </w:r>
      <w:sdt>
        <w:sdtPr>
          <w:id w:val="4012292"/>
          <w:citation/>
        </w:sdtPr>
        <w:sdtContent>
          <w:r w:rsidR="00F8031D" w:rsidRPr="00166B3A">
            <w:fldChar w:fldCharType="begin"/>
          </w:r>
          <w:r w:rsidRPr="00166B3A">
            <w:instrText xml:space="preserve"> CITATION Fun \l 3082 </w:instrText>
          </w:r>
          <w:r w:rsidR="00F8031D" w:rsidRPr="00166B3A">
            <w:fldChar w:fldCharType="separate"/>
          </w:r>
          <w:r w:rsidR="006705EA">
            <w:rPr>
              <w:noProof/>
            </w:rPr>
            <w:t xml:space="preserve"> [33]</w:t>
          </w:r>
          <w:r w:rsidR="00F8031D" w:rsidRPr="00166B3A">
            <w:fldChar w:fldCharType="end"/>
          </w:r>
        </w:sdtContent>
      </w:sdt>
      <w:r w:rsidRPr="00166B3A">
        <w:t xml:space="preserve">. </w:t>
      </w:r>
      <w:r w:rsidR="006B018F" w:rsidRPr="006B018F">
        <w:rPr>
          <w:i/>
        </w:rPr>
        <w:t>QA Miner</w:t>
      </w:r>
      <w:r w:rsidRPr="00166B3A">
        <w:t xml:space="preserve">, permite al </w:t>
      </w:r>
      <w:r w:rsidR="00D12A43" w:rsidRPr="00166B3A">
        <w:t>analista</w:t>
      </w:r>
      <w:r w:rsidRPr="00166B3A">
        <w:t xml:space="preserve"> seleccionar como entrada el early aspect que desea analizar, junto a los casos de uso que los relacionan. A partir del resultado obtenido a través de la ejecución de </w:t>
      </w:r>
      <w:r w:rsidR="006B018F">
        <w:rPr>
          <w:i/>
        </w:rPr>
        <w:t>Q</w:t>
      </w:r>
      <w:r w:rsidR="00D27767">
        <w:rPr>
          <w:i/>
        </w:rPr>
        <w:t>A</w:t>
      </w:r>
      <w:r w:rsidR="006B018F">
        <w:rPr>
          <w:i/>
        </w:rPr>
        <w:t xml:space="preserve"> Miner</w:t>
      </w:r>
      <w:r w:rsidRPr="00166B3A">
        <w:t xml:space="preserve">, el </w:t>
      </w:r>
      <w:r w:rsidR="001E1B5D" w:rsidRPr="00166B3A">
        <w:t>analista</w:t>
      </w:r>
      <w:r w:rsidRPr="00166B3A">
        <w:t xml:space="preserve"> podrá contar con la información acerca de los atributos de calidad identificados, </w:t>
      </w:r>
      <w:r w:rsidRPr="00166B3A">
        <w:lastRenderedPageBreak/>
        <w:t>además de tener la posibilidad de visualizar la trazabilidad del proceso completo.</w:t>
      </w:r>
      <w:r w:rsidR="005B1D7B" w:rsidRPr="00166B3A">
        <w:t xml:space="preserve"> Esto </w:t>
      </w:r>
      <w:r w:rsidR="001E1B5D" w:rsidRPr="00166B3A">
        <w:t>último</w:t>
      </w:r>
      <w:r w:rsidR="00210574">
        <w:t>,</w:t>
      </w:r>
      <w:r w:rsidR="005B1D7B" w:rsidRPr="00166B3A">
        <w:t xml:space="preserve"> se refiere a la posibilidad que </w:t>
      </w:r>
      <w:r w:rsidR="001E1B5D" w:rsidRPr="00166B3A">
        <w:t>se le presenta a</w:t>
      </w:r>
      <w:r w:rsidR="005B1D7B" w:rsidRPr="00166B3A">
        <w:t xml:space="preserve">l analista de </w:t>
      </w:r>
      <w:r w:rsidR="001E1B5D" w:rsidRPr="00166B3A">
        <w:t>observar c</w:t>
      </w:r>
      <w:r w:rsidR="00210574">
        <w:t>ó</w:t>
      </w:r>
      <w:r w:rsidR="001E1B5D" w:rsidRPr="00166B3A">
        <w:t xml:space="preserve">mo cada token, extraído de la entrada, </w:t>
      </w:r>
      <w:r w:rsidR="005B1D7B" w:rsidRPr="00166B3A">
        <w:t xml:space="preserve">influye en la formación del QAT. </w:t>
      </w:r>
    </w:p>
    <w:p w:rsidR="00210574" w:rsidRPr="00166B3A" w:rsidRDefault="00210574" w:rsidP="00F1161C">
      <w:pPr>
        <w:ind w:firstLine="708"/>
        <w:jc w:val="both"/>
      </w:pPr>
      <w:r>
        <w:t>A continuación las dos etapas serán descriptas en detalle.</w:t>
      </w:r>
    </w:p>
    <w:p w:rsidR="00F1161C" w:rsidRPr="00166B3A" w:rsidRDefault="00F1161C" w:rsidP="00F1161C">
      <w:pPr>
        <w:ind w:firstLine="708"/>
        <w:jc w:val="both"/>
      </w:pPr>
    </w:p>
    <w:p w:rsidR="00F1161C" w:rsidRPr="00166B3A" w:rsidRDefault="00F1161C" w:rsidP="00272F18">
      <w:pPr>
        <w:pStyle w:val="Ttulo2"/>
        <w:numPr>
          <w:ilvl w:val="1"/>
          <w:numId w:val="12"/>
        </w:numPr>
        <w:jc w:val="both"/>
      </w:pPr>
      <w:bookmarkStart w:id="130" w:name="_Toc272220685"/>
      <w:bookmarkStart w:id="131" w:name="_Toc276494549"/>
      <w:r w:rsidRPr="00166B3A">
        <w:t>Tokens Generation</w:t>
      </w:r>
      <w:bookmarkEnd w:id="130"/>
      <w:bookmarkEnd w:id="131"/>
    </w:p>
    <w:p w:rsidR="00F1161C" w:rsidRPr="00166B3A" w:rsidRDefault="00F1161C" w:rsidP="00F1161C">
      <w:pPr>
        <w:ind w:firstLine="708"/>
        <w:jc w:val="both"/>
      </w:pPr>
    </w:p>
    <w:p w:rsidR="00F1161C" w:rsidRPr="00166B3A" w:rsidRDefault="00F1161C" w:rsidP="00F1161C">
      <w:pPr>
        <w:ind w:firstLine="708"/>
        <w:jc w:val="both"/>
      </w:pPr>
      <w:r w:rsidRPr="00166B3A">
        <w:t xml:space="preserve">El conjunto de actividades correspondientes a esta etapa, tiene como finalidad llevar a cabo un análisis léxico y sintáctico sobre los textos definidos como entrada para la </w:t>
      </w:r>
      <w:r w:rsidR="002E3B23">
        <w:t>técnica propuesta. Esta entrada</w:t>
      </w:r>
      <w:r w:rsidRPr="00166B3A">
        <w:t xml:space="preserve"> es una lista de casos de uso y el early aspect que los relaciona. Existen herramientas que generan esta información, o sobre las cuales se puede adaptar la salida para este propósito. Una de las herramientas utilizada para el desarrollo de este enfoque fue Aspect Extractor Tool </w:t>
      </w:r>
      <w:sdt>
        <w:sdtPr>
          <w:id w:val="4011069"/>
          <w:citation/>
        </w:sdtPr>
        <w:sdtContent>
          <w:r w:rsidR="00F8031D" w:rsidRPr="00166B3A">
            <w:fldChar w:fldCharType="begin"/>
          </w:r>
          <w:r w:rsidRPr="00166B3A">
            <w:instrText xml:space="preserve"> CITATION Haa05 \l 3082 </w:instrText>
          </w:r>
          <w:r w:rsidR="00F8031D" w:rsidRPr="00166B3A">
            <w:fldChar w:fldCharType="separate"/>
          </w:r>
          <w:r w:rsidR="006705EA">
            <w:rPr>
              <w:noProof/>
            </w:rPr>
            <w:t>[8]</w:t>
          </w:r>
          <w:r w:rsidR="00F8031D" w:rsidRPr="00166B3A">
            <w:fldChar w:fldCharType="end"/>
          </w:r>
        </w:sdtContent>
      </w:sdt>
      <w:r w:rsidRPr="00166B3A">
        <w:t xml:space="preserve">, la cual, a través de un análisis semántico de los casos de uso, identifica los early aspects ocultos en la especificación </w:t>
      </w:r>
      <w:sdt>
        <w:sdtPr>
          <w:id w:val="4011070"/>
          <w:citation/>
        </w:sdtPr>
        <w:sdtContent>
          <w:r w:rsidR="00F8031D" w:rsidRPr="00166B3A">
            <w:fldChar w:fldCharType="begin"/>
          </w:r>
          <w:r w:rsidRPr="00166B3A">
            <w:instrText xml:space="preserve"> CITATION Rag09 \l 3082 </w:instrText>
          </w:r>
          <w:r w:rsidR="00F8031D" w:rsidRPr="00166B3A">
            <w:fldChar w:fldCharType="separate"/>
          </w:r>
          <w:r w:rsidR="006705EA">
            <w:rPr>
              <w:noProof/>
            </w:rPr>
            <w:t>[34]</w:t>
          </w:r>
          <w:r w:rsidR="00F8031D" w:rsidRPr="00166B3A">
            <w:fldChar w:fldCharType="end"/>
          </w:r>
        </w:sdtContent>
      </w:sdt>
      <w:r w:rsidRPr="00166B3A">
        <w:t xml:space="preserve">. La salida producida por esta herramienta es la lista de early aspects detectados, los casos de uso analizados y las relaciones entre ellos. </w:t>
      </w:r>
    </w:p>
    <w:p w:rsidR="00F1161C" w:rsidRPr="00166B3A" w:rsidRDefault="00F1161C" w:rsidP="00F1161C">
      <w:pPr>
        <w:ind w:firstLine="708"/>
        <w:jc w:val="both"/>
      </w:pPr>
      <w:r w:rsidRPr="00166B3A">
        <w:t xml:space="preserve">La especificación textual de los casos de uso respeta el estándar establecido por Rational </w:t>
      </w:r>
      <w:sdt>
        <w:sdtPr>
          <w:id w:val="4011071"/>
          <w:citation/>
        </w:sdtPr>
        <w:sdtContent>
          <w:r w:rsidR="00F8031D" w:rsidRPr="00166B3A">
            <w:fldChar w:fldCharType="begin"/>
          </w:r>
          <w:r w:rsidRPr="00166B3A">
            <w:instrText xml:space="preserve"> CITATION UML97 \l 3082 </w:instrText>
          </w:r>
          <w:r w:rsidR="00F8031D" w:rsidRPr="00166B3A">
            <w:fldChar w:fldCharType="separate"/>
          </w:r>
          <w:r w:rsidR="006705EA">
            <w:rPr>
              <w:noProof/>
            </w:rPr>
            <w:t>[35]</w:t>
          </w:r>
          <w:r w:rsidR="00F8031D" w:rsidRPr="00166B3A">
            <w:fldChar w:fldCharType="end"/>
          </w:r>
        </w:sdtContent>
      </w:sdt>
      <w:r w:rsidRPr="00166B3A">
        <w:t>. De igual modo, la especificación de los early aspects sigue el formato definido en Aspect Extractor Tool, el cuál es semejante al de los casos de uso. Con toda esta información, mediante la técnica propuesta, se confeccionan las listas de tokens que serán suministradas a la próxima etapa.</w:t>
      </w:r>
    </w:p>
    <w:p w:rsidR="004F3BC3" w:rsidRDefault="00B36B1A" w:rsidP="00B36B1A">
      <w:pPr>
        <w:pStyle w:val="Epgrafe"/>
        <w:jc w:val="center"/>
      </w:pPr>
      <w:r>
        <w:object w:dxaOrig="10963" w:dyaOrig="8264">
          <v:shape id="_x0000_i1027" type="#_x0000_t75" style="width:442.15pt;height:333.75pt" o:ole="">
            <v:imagedata r:id="rId28" o:title=""/>
          </v:shape>
          <o:OLEObject Type="Embed" ProgID="Visio.Drawing.11" ShapeID="_x0000_i1027" DrawAspect="Content" ObjectID="_1350242711" r:id="rId29"/>
        </w:object>
      </w:r>
    </w:p>
    <w:p w:rsidR="00B36B1A" w:rsidRPr="00166B3A" w:rsidRDefault="00B36B1A" w:rsidP="00B36B1A">
      <w:pPr>
        <w:pStyle w:val="Epgrafe"/>
        <w:jc w:val="center"/>
      </w:pPr>
      <w:bookmarkStart w:id="132" w:name="_Toc276494104"/>
      <w:r w:rsidRPr="00166B3A">
        <w:t xml:space="preserve">Figura </w:t>
      </w:r>
      <w:fldSimple w:instr=" STYLEREF 1 \s ">
        <w:r w:rsidR="00801D25">
          <w:rPr>
            <w:noProof/>
          </w:rPr>
          <w:t>IV</w:t>
        </w:r>
      </w:fldSimple>
      <w:r>
        <w:t>.</w:t>
      </w:r>
      <w:fldSimple w:instr=" SEQ Figura \* ARABIC \s 1 ">
        <w:r w:rsidR="00801D25">
          <w:rPr>
            <w:noProof/>
          </w:rPr>
          <w:t>2</w:t>
        </w:r>
      </w:fldSimple>
      <w:r w:rsidRPr="00166B3A">
        <w:t xml:space="preserve"> </w:t>
      </w:r>
      <w:r>
        <w:t xml:space="preserve">- </w:t>
      </w:r>
      <w:r w:rsidRPr="00166B3A">
        <w:t>Etapa 1</w:t>
      </w:r>
      <w:r>
        <w:t xml:space="preserve">: </w:t>
      </w:r>
      <w:r w:rsidRPr="00166B3A">
        <w:t>Tokens Generation</w:t>
      </w:r>
      <w:bookmarkEnd w:id="132"/>
    </w:p>
    <w:p w:rsidR="00F1161C" w:rsidRPr="00166B3A" w:rsidRDefault="00F1161C" w:rsidP="00F1161C">
      <w:pPr>
        <w:ind w:firstLine="708"/>
        <w:jc w:val="center"/>
      </w:pPr>
    </w:p>
    <w:p w:rsidR="00F1161C" w:rsidRPr="00166B3A" w:rsidRDefault="00F1161C" w:rsidP="00F1161C">
      <w:pPr>
        <w:ind w:firstLine="708"/>
        <w:jc w:val="both"/>
      </w:pPr>
      <w:r w:rsidRPr="00166B3A">
        <w:t>Para el análisis de la entrada, se han definido dos actividades secuenciales. En primer lugar, un procesamiento de los datos de entrada para rep</w:t>
      </w:r>
      <w:r w:rsidR="002E3B23">
        <w:t>resentarlos en un formato común</w:t>
      </w:r>
      <w:r w:rsidRPr="00166B3A">
        <w:t xml:space="preserve"> denominado </w:t>
      </w:r>
      <w:r w:rsidRPr="00166B3A">
        <w:rPr>
          <w:i/>
        </w:rPr>
        <w:t>Input Processor</w:t>
      </w:r>
      <w:r w:rsidRPr="00166B3A">
        <w:t xml:space="preserve">. </w:t>
      </w:r>
      <w:r w:rsidR="00D12A43" w:rsidRPr="00166B3A">
        <w:t>E</w:t>
      </w:r>
      <w:r w:rsidRPr="00166B3A">
        <w:t>n segundo lugar</w:t>
      </w:r>
      <w:r w:rsidR="002E3B23">
        <w:t xml:space="preserve">, la actividad </w:t>
      </w:r>
      <w:r w:rsidR="002E3B23" w:rsidRPr="00166B3A">
        <w:rPr>
          <w:i/>
        </w:rPr>
        <w:t>Tokens Filter</w:t>
      </w:r>
      <w:r w:rsidRPr="00166B3A">
        <w:t xml:space="preserve"> </w:t>
      </w:r>
      <w:r w:rsidR="002E3B23">
        <w:t>realiza</w:t>
      </w:r>
      <w:r w:rsidRPr="00166B3A">
        <w:t xml:space="preserve"> un filtrado sobre los mismos para identificar qué información es relevante para la próxima etapa. En estas actividades, se logrará determinar un subconjunto del conjunto de palabras que forman la especificación de los casos de uso y la definición de los early aspects, las cuales serán relevantes para la identificación de</w:t>
      </w:r>
      <w:r w:rsidR="00783CCE" w:rsidRPr="00166B3A">
        <w:t xml:space="preserve"> </w:t>
      </w:r>
      <w:r w:rsidRPr="00166B3A">
        <w:t>l</w:t>
      </w:r>
      <w:r w:rsidR="00783CCE" w:rsidRPr="00166B3A">
        <w:t>os</w:t>
      </w:r>
      <w:r w:rsidRPr="00166B3A">
        <w:t xml:space="preserve"> atributo</w:t>
      </w:r>
      <w:r w:rsidR="00783CCE" w:rsidRPr="00166B3A">
        <w:t>s</w:t>
      </w:r>
      <w:r w:rsidRPr="00166B3A">
        <w:t xml:space="preserve"> de calidad involucrado</w:t>
      </w:r>
      <w:r w:rsidR="00783CCE" w:rsidRPr="00166B3A">
        <w:t>s</w:t>
      </w:r>
      <w:r w:rsidRPr="00166B3A">
        <w:t xml:space="preserve">. </w:t>
      </w:r>
    </w:p>
    <w:p w:rsidR="00F1161C" w:rsidRPr="00166B3A" w:rsidRDefault="00F1161C" w:rsidP="00F1161C">
      <w:pPr>
        <w:ind w:firstLine="708"/>
        <w:jc w:val="both"/>
      </w:pPr>
      <w:r w:rsidRPr="00166B3A">
        <w:t>A continuación se describen en detalle cada una de las actividades que se desarrollan durante esta etapa.</w:t>
      </w:r>
    </w:p>
    <w:p w:rsidR="00F1161C" w:rsidRDefault="00F1161C" w:rsidP="00F1161C">
      <w:pPr>
        <w:ind w:firstLine="708"/>
        <w:jc w:val="both"/>
      </w:pPr>
    </w:p>
    <w:p w:rsidR="00035A92" w:rsidRDefault="00035A92" w:rsidP="00F1161C">
      <w:pPr>
        <w:ind w:firstLine="708"/>
        <w:jc w:val="both"/>
      </w:pPr>
    </w:p>
    <w:p w:rsidR="00CE67C0" w:rsidRDefault="00CE67C0" w:rsidP="00F1161C">
      <w:pPr>
        <w:ind w:firstLine="708"/>
        <w:jc w:val="both"/>
      </w:pPr>
    </w:p>
    <w:p w:rsidR="00CE67C0" w:rsidRPr="00166B3A" w:rsidRDefault="00CE67C0" w:rsidP="00F1161C">
      <w:pPr>
        <w:ind w:firstLine="708"/>
        <w:jc w:val="both"/>
      </w:pPr>
    </w:p>
    <w:p w:rsidR="00F1161C" w:rsidRPr="00166B3A" w:rsidRDefault="00F1161C" w:rsidP="00272F18">
      <w:pPr>
        <w:pStyle w:val="Ttulo3"/>
        <w:numPr>
          <w:ilvl w:val="2"/>
          <w:numId w:val="12"/>
        </w:numPr>
      </w:pPr>
      <w:bookmarkStart w:id="133" w:name="_Toc272220686"/>
      <w:bookmarkStart w:id="134" w:name="_Toc276494550"/>
      <w:r w:rsidRPr="00166B3A">
        <w:lastRenderedPageBreak/>
        <w:t>Input Processor</w:t>
      </w:r>
      <w:bookmarkEnd w:id="133"/>
      <w:bookmarkEnd w:id="134"/>
    </w:p>
    <w:p w:rsidR="00F1161C" w:rsidRPr="00166B3A" w:rsidRDefault="00F1161C" w:rsidP="00F1161C">
      <w:pPr>
        <w:ind w:firstLine="708"/>
        <w:jc w:val="both"/>
      </w:pPr>
    </w:p>
    <w:p w:rsidR="00F1161C" w:rsidRPr="00166B3A" w:rsidRDefault="00F1161C" w:rsidP="00F1161C">
      <w:pPr>
        <w:ind w:firstLine="708"/>
        <w:jc w:val="both"/>
      </w:pPr>
      <w:r w:rsidRPr="00166B3A">
        <w:t xml:space="preserve">El objetivo de esta actividad es procesar la información de entrada para </w:t>
      </w:r>
      <w:r w:rsidR="00D12A43" w:rsidRPr="00166B3A">
        <w:t xml:space="preserve">llevarla a </w:t>
      </w:r>
      <w:r w:rsidRPr="00166B3A">
        <w:t>una representación interna uniforme. Este procesamiento es realizado a través de la separación de la información de las entidades de entrada (especificaciones de los use cases y del early aspect) en tokens. Se define un token como una unidad básica de texto que puede ser enriquecida con diferentes pares &lt;atributos, valor&gt;, como por ejemplo: &lt;peso: 1&gt;, &lt;ocurrencias: 4&gt;, etc. Estos tokens representan al conjunto de palabras de entrada.</w:t>
      </w:r>
    </w:p>
    <w:p w:rsidR="00F1161C" w:rsidRPr="00166B3A" w:rsidRDefault="00FE3297" w:rsidP="00F1161C">
      <w:pPr>
        <w:pStyle w:val="Epgrafe"/>
        <w:jc w:val="center"/>
      </w:pPr>
      <w:r>
        <w:object w:dxaOrig="7433" w:dyaOrig="3687">
          <v:shape id="_x0000_i1028" type="#_x0000_t75" style="width:372.7pt;height:184.65pt" o:ole="">
            <v:imagedata r:id="rId30" o:title=""/>
          </v:shape>
          <o:OLEObject Type="Embed" ProgID="Visio.Drawing.11" ShapeID="_x0000_i1028" DrawAspect="Content" ObjectID="_1350242712" r:id="rId31"/>
        </w:object>
      </w:r>
    </w:p>
    <w:p w:rsidR="00F1161C" w:rsidRPr="00166B3A" w:rsidRDefault="00F1161C" w:rsidP="00F1161C">
      <w:pPr>
        <w:pStyle w:val="Epgrafe"/>
        <w:jc w:val="center"/>
      </w:pPr>
      <w:bookmarkStart w:id="135" w:name="_Toc276494105"/>
      <w:r w:rsidRPr="00166B3A">
        <w:t xml:space="preserve">Figura </w:t>
      </w:r>
      <w:fldSimple w:instr=" STYLEREF 1 \s ">
        <w:r w:rsidR="00801D25">
          <w:rPr>
            <w:noProof/>
          </w:rPr>
          <w:t>IV</w:t>
        </w:r>
      </w:fldSimple>
      <w:r w:rsidR="00691B9A">
        <w:t>.</w:t>
      </w:r>
      <w:fldSimple w:instr=" SEQ Figura \* ARABIC \s 1 ">
        <w:r w:rsidR="00801D25">
          <w:rPr>
            <w:noProof/>
          </w:rPr>
          <w:t>3</w:t>
        </w:r>
      </w:fldSimple>
      <w:r w:rsidRPr="00166B3A">
        <w:t xml:space="preserve"> </w:t>
      </w:r>
      <w:r w:rsidR="00504047">
        <w:t xml:space="preserve">- </w:t>
      </w:r>
      <w:r w:rsidRPr="00166B3A">
        <w:t>Actividad Input Processor</w:t>
      </w:r>
      <w:bookmarkEnd w:id="135"/>
    </w:p>
    <w:p w:rsidR="00F1161C" w:rsidRPr="00166B3A" w:rsidRDefault="00F1161C" w:rsidP="00F1161C"/>
    <w:p w:rsidR="00F1161C" w:rsidRPr="00166B3A" w:rsidRDefault="00F1161C" w:rsidP="00F1161C">
      <w:pPr>
        <w:ind w:firstLine="360"/>
        <w:jc w:val="both"/>
      </w:pPr>
      <w:r w:rsidRPr="00166B3A">
        <w:t>El resultado de este procesamiento es una lista de tokens para las palabras obtenidas de los casos de uso y otra lista de tokens para las palabras del aspecto temprano en cuestión. Al realizar la división de la entrada en tokens, se agregan los siguientes atributos para cada uno de ellos:</w:t>
      </w:r>
    </w:p>
    <w:p w:rsidR="00F1161C" w:rsidRPr="00166B3A" w:rsidRDefault="00F1161C" w:rsidP="00272F18">
      <w:pPr>
        <w:pStyle w:val="Prrafodelista"/>
        <w:numPr>
          <w:ilvl w:val="0"/>
          <w:numId w:val="3"/>
        </w:numPr>
        <w:jc w:val="both"/>
      </w:pPr>
      <w:r w:rsidRPr="00166B3A">
        <w:t>Id: identificador único del token.</w:t>
      </w:r>
    </w:p>
    <w:p w:rsidR="00F1161C" w:rsidRPr="00166B3A" w:rsidRDefault="00F1161C" w:rsidP="00272F18">
      <w:pPr>
        <w:pStyle w:val="Prrafodelista"/>
        <w:numPr>
          <w:ilvl w:val="0"/>
          <w:numId w:val="3"/>
        </w:numPr>
        <w:jc w:val="both"/>
      </w:pPr>
      <w:r w:rsidRPr="00166B3A">
        <w:t>Tipo: este atributo representa el tipo de documento del cual se extrajo el token (en este punto será early aspect o use case).</w:t>
      </w:r>
    </w:p>
    <w:p w:rsidR="00F1161C" w:rsidRPr="00166B3A" w:rsidRDefault="00F1161C" w:rsidP="00272F18">
      <w:pPr>
        <w:pStyle w:val="Prrafodelista"/>
        <w:numPr>
          <w:ilvl w:val="0"/>
          <w:numId w:val="3"/>
        </w:numPr>
        <w:jc w:val="both"/>
      </w:pPr>
      <w:r w:rsidRPr="00166B3A">
        <w:t>Sección: se registra la sección a la cual pertenece el token. Para los casos de uso, será alguna de las secciones establecidas por el template de Rational (nombre, descripción, flujo básico, actor, etc.) mientras que para el early aspect será alguna de las partes que conforman un aspecto temprano según lo establecido en la herramienta Aspect Extractor Tool</w:t>
      </w:r>
      <w:r w:rsidRPr="00166B3A">
        <w:rPr>
          <w:rStyle w:val="Refdenotaalpie"/>
        </w:rPr>
        <w:footnoteReference w:id="2"/>
      </w:r>
      <w:r w:rsidRPr="00166B3A">
        <w:t>.</w:t>
      </w:r>
    </w:p>
    <w:p w:rsidR="00F1161C" w:rsidRPr="00166B3A" w:rsidRDefault="00F1161C" w:rsidP="00F1161C">
      <w:pPr>
        <w:ind w:firstLine="360"/>
        <w:jc w:val="both"/>
      </w:pPr>
      <w:r w:rsidRPr="00166B3A">
        <w:lastRenderedPageBreak/>
        <w:t xml:space="preserve">Por ejemplo, </w:t>
      </w:r>
      <w:r w:rsidR="00C77A53" w:rsidRPr="00166B3A">
        <w:t>considérense</w:t>
      </w:r>
      <w:r w:rsidRPr="00166B3A">
        <w:t xml:space="preserve"> la fracción de la especificación de un caso de uso </w:t>
      </w:r>
      <w:r w:rsidR="00C77A53" w:rsidRPr="00166B3A">
        <w:t xml:space="preserve">y </w:t>
      </w:r>
      <w:r w:rsidR="0002377C" w:rsidRPr="00166B3A">
        <w:t xml:space="preserve">considérense la fracción </w:t>
      </w:r>
      <w:r w:rsidR="00C77A53" w:rsidRPr="00166B3A">
        <w:t xml:space="preserve">un early aspect, </w:t>
      </w:r>
      <w:r w:rsidRPr="00166B3A">
        <w:t>mostrada en la</w:t>
      </w:r>
      <w:r w:rsidR="00C77A53" w:rsidRPr="00166B3A">
        <w:t xml:space="preserve"> </w:t>
      </w:r>
      <w:r w:rsidR="00F8031D" w:rsidRPr="00166B3A">
        <w:fldChar w:fldCharType="begin"/>
      </w:r>
      <w:r w:rsidR="00C77A53" w:rsidRPr="00166B3A">
        <w:instrText xml:space="preserve"> REF _Ref274689470 \h </w:instrText>
      </w:r>
      <w:r w:rsidR="00F8031D" w:rsidRPr="00166B3A">
        <w:fldChar w:fldCharType="separate"/>
      </w:r>
      <w:r w:rsidR="005D2BCA" w:rsidRPr="00166B3A">
        <w:t xml:space="preserve">Tabla </w:t>
      </w:r>
      <w:r w:rsidR="005D2BCA">
        <w:rPr>
          <w:noProof/>
        </w:rPr>
        <w:t>IV</w:t>
      </w:r>
      <w:r w:rsidR="005D2BCA">
        <w:t>.</w:t>
      </w:r>
      <w:r w:rsidR="005D2BCA">
        <w:rPr>
          <w:noProof/>
        </w:rPr>
        <w:t>1</w:t>
      </w:r>
      <w:r w:rsidR="00F8031D" w:rsidRPr="00166B3A">
        <w:fldChar w:fldCharType="end"/>
      </w:r>
      <w:r w:rsidR="0002377C" w:rsidRPr="00166B3A">
        <w:t xml:space="preserve"> y en </w:t>
      </w:r>
      <w:r w:rsidR="00F8031D" w:rsidRPr="00166B3A">
        <w:fldChar w:fldCharType="begin"/>
      </w:r>
      <w:r w:rsidR="0002377C" w:rsidRPr="00166B3A">
        <w:instrText xml:space="preserve"> REF _Ref274689629 \h </w:instrText>
      </w:r>
      <w:r w:rsidR="00F8031D" w:rsidRPr="00166B3A">
        <w:fldChar w:fldCharType="separate"/>
      </w:r>
      <w:r w:rsidR="00801D25" w:rsidRPr="00166B3A">
        <w:t xml:space="preserve">Tabla </w:t>
      </w:r>
      <w:r w:rsidR="00801D25">
        <w:rPr>
          <w:noProof/>
        </w:rPr>
        <w:t>IV</w:t>
      </w:r>
      <w:r w:rsidR="00801D25">
        <w:t>.</w:t>
      </w:r>
      <w:r w:rsidR="00801D25">
        <w:rPr>
          <w:noProof/>
        </w:rPr>
        <w:t>2</w:t>
      </w:r>
      <w:r w:rsidR="00F8031D" w:rsidRPr="00166B3A">
        <w:fldChar w:fldCharType="end"/>
      </w:r>
      <w:r w:rsidR="0002377C" w:rsidRPr="00166B3A">
        <w:t>, respectivamente</w:t>
      </w:r>
      <w:r w:rsidRPr="00166B3A">
        <w:t>. Tomando ésta</w:t>
      </w:r>
      <w:r w:rsidR="0002377C" w:rsidRPr="00166B3A">
        <w:t xml:space="preserve">s especificaciones </w:t>
      </w:r>
      <w:r w:rsidRPr="00166B3A">
        <w:t xml:space="preserve">como entrada, el resultado de aplicar el procesamiento descripto anteriormente </w:t>
      </w:r>
      <w:r w:rsidRPr="00166B3A">
        <w:rPr>
          <w:sz w:val="20"/>
        </w:rPr>
        <w:t>generaría como</w:t>
      </w:r>
      <w:r w:rsidRPr="00166B3A">
        <w:t xml:space="preserve"> resultado la lista tokens </w:t>
      </w:r>
      <w:r w:rsidR="0002377C" w:rsidRPr="00166B3A">
        <w:t xml:space="preserve">descripta </w:t>
      </w:r>
      <w:r w:rsidRPr="00166B3A">
        <w:t xml:space="preserve">en la </w:t>
      </w:r>
      <w:r w:rsidR="00F8031D" w:rsidRPr="00166B3A">
        <w:fldChar w:fldCharType="begin"/>
      </w:r>
      <w:r w:rsidR="00C77A53" w:rsidRPr="00166B3A">
        <w:instrText xml:space="preserve"> REF _Ref274689498 \h </w:instrText>
      </w:r>
      <w:r w:rsidR="00F8031D" w:rsidRPr="00166B3A">
        <w:fldChar w:fldCharType="separate"/>
      </w:r>
      <w:r w:rsidR="00801D25" w:rsidRPr="00166B3A">
        <w:t xml:space="preserve">Tabla </w:t>
      </w:r>
      <w:r w:rsidR="00801D25">
        <w:rPr>
          <w:noProof/>
        </w:rPr>
        <w:t>IV</w:t>
      </w:r>
      <w:r w:rsidR="00801D25">
        <w:t>.</w:t>
      </w:r>
      <w:r w:rsidR="00801D25">
        <w:rPr>
          <w:noProof/>
        </w:rPr>
        <w:t>3</w:t>
      </w:r>
      <w:r w:rsidR="00F8031D" w:rsidRPr="00166B3A">
        <w:fldChar w:fldCharType="end"/>
      </w:r>
      <w:r w:rsidR="00C77A53" w:rsidRPr="00166B3A">
        <w: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8"/>
        <w:gridCol w:w="3641"/>
      </w:tblGrid>
      <w:tr w:rsidR="00F1161C" w:rsidRPr="00166B3A" w:rsidTr="00F1161C">
        <w:trPr>
          <w:jc w:val="center"/>
        </w:trPr>
        <w:tc>
          <w:tcPr>
            <w:tcW w:w="0" w:type="auto"/>
          </w:tcPr>
          <w:p w:rsidR="00F1161C" w:rsidRPr="00166B3A" w:rsidRDefault="00F1161C" w:rsidP="00F1161C">
            <w:pPr>
              <w:spacing w:after="0" w:line="240" w:lineRule="auto"/>
              <w:jc w:val="center"/>
              <w:rPr>
                <w:b/>
              </w:rPr>
            </w:pPr>
            <w:r w:rsidRPr="00166B3A">
              <w:rPr>
                <w:b/>
              </w:rPr>
              <w:t>Nombre</w:t>
            </w:r>
          </w:p>
        </w:tc>
        <w:tc>
          <w:tcPr>
            <w:tcW w:w="0" w:type="auto"/>
          </w:tcPr>
          <w:p w:rsidR="00F1161C" w:rsidRPr="00166B3A" w:rsidRDefault="00F1161C" w:rsidP="00F1161C">
            <w:pPr>
              <w:spacing w:after="0" w:line="240" w:lineRule="auto"/>
              <w:jc w:val="center"/>
            </w:pPr>
            <w:r w:rsidRPr="00166B3A">
              <w:rPr>
                <w:rStyle w:val="shorttext"/>
                <w:shd w:val="clear" w:color="auto" w:fill="FFFFFF"/>
              </w:rPr>
              <w:t>Register User</w:t>
            </w:r>
          </w:p>
        </w:tc>
      </w:tr>
      <w:tr w:rsidR="00F1161C" w:rsidRPr="006705EA" w:rsidTr="00F1161C">
        <w:trPr>
          <w:jc w:val="center"/>
        </w:trPr>
        <w:tc>
          <w:tcPr>
            <w:tcW w:w="0" w:type="auto"/>
          </w:tcPr>
          <w:p w:rsidR="00F1161C" w:rsidRPr="00166B3A" w:rsidRDefault="00F1161C" w:rsidP="00F1161C">
            <w:pPr>
              <w:tabs>
                <w:tab w:val="left" w:pos="2918"/>
              </w:tabs>
              <w:spacing w:after="0" w:line="240" w:lineRule="auto"/>
              <w:jc w:val="center"/>
              <w:rPr>
                <w:b/>
              </w:rPr>
            </w:pPr>
            <w:r w:rsidRPr="00166B3A">
              <w:rPr>
                <w:b/>
              </w:rPr>
              <w:t>Descripción</w:t>
            </w:r>
          </w:p>
        </w:tc>
        <w:tc>
          <w:tcPr>
            <w:tcW w:w="0" w:type="auto"/>
          </w:tcPr>
          <w:p w:rsidR="00F1161C" w:rsidRPr="0010390C" w:rsidRDefault="00F1161C" w:rsidP="00F1161C">
            <w:pPr>
              <w:keepNext/>
              <w:spacing w:after="0" w:line="240" w:lineRule="auto"/>
              <w:jc w:val="both"/>
              <w:rPr>
                <w:lang w:val="en-US"/>
              </w:rPr>
            </w:pPr>
            <w:r w:rsidRPr="0010390C">
              <w:rPr>
                <w:rStyle w:val="shorttext"/>
                <w:lang w:val="en-US"/>
              </w:rPr>
              <w:t>Record user information in the system</w:t>
            </w:r>
          </w:p>
        </w:tc>
      </w:tr>
    </w:tbl>
    <w:p w:rsidR="00F1161C" w:rsidRPr="00166B3A" w:rsidRDefault="00F1161C" w:rsidP="00F1161C">
      <w:pPr>
        <w:pStyle w:val="Epgrafe"/>
        <w:jc w:val="center"/>
      </w:pPr>
      <w:bookmarkStart w:id="136" w:name="_Ref274689470"/>
      <w:bookmarkStart w:id="137" w:name="_Ref269243564"/>
      <w:bookmarkStart w:id="138" w:name="_Toc276199931"/>
      <w:r w:rsidRPr="00166B3A">
        <w:t xml:space="preserve">Tabla </w:t>
      </w:r>
      <w:fldSimple w:instr=" STYLEREF 1 \s ">
        <w:r w:rsidR="00801D25">
          <w:rPr>
            <w:noProof/>
          </w:rPr>
          <w:t>IV</w:t>
        </w:r>
      </w:fldSimple>
      <w:r w:rsidR="00BE7925">
        <w:t>.</w:t>
      </w:r>
      <w:fldSimple w:instr=" SEQ Tabla \* ARABIC \s 1 ">
        <w:r w:rsidR="00801D25">
          <w:rPr>
            <w:noProof/>
          </w:rPr>
          <w:t>1</w:t>
        </w:r>
      </w:fldSimple>
      <w:bookmarkEnd w:id="136"/>
      <w:r w:rsidR="00504047">
        <w:t xml:space="preserve"> -</w:t>
      </w:r>
      <w:r w:rsidRPr="00166B3A">
        <w:t xml:space="preserve"> Fracción de </w:t>
      </w:r>
      <w:bookmarkEnd w:id="137"/>
      <w:r w:rsidRPr="00166B3A">
        <w:t>use case</w:t>
      </w:r>
      <w:bookmarkEnd w:id="138"/>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367"/>
        <w:gridCol w:w="3057"/>
      </w:tblGrid>
      <w:tr w:rsidR="00F1161C" w:rsidRPr="00166B3A" w:rsidTr="00F1161C">
        <w:trPr>
          <w:jc w:val="center"/>
        </w:trPr>
        <w:tc>
          <w:tcPr>
            <w:tcW w:w="0" w:type="auto"/>
          </w:tcPr>
          <w:p w:rsidR="00F1161C" w:rsidRPr="00166B3A" w:rsidRDefault="00F1161C" w:rsidP="00F1161C">
            <w:pPr>
              <w:spacing w:after="0" w:line="240" w:lineRule="auto"/>
              <w:jc w:val="center"/>
              <w:rPr>
                <w:b/>
              </w:rPr>
            </w:pPr>
            <w:r w:rsidRPr="00166B3A">
              <w:rPr>
                <w:b/>
              </w:rPr>
              <w:t>Nombre</w:t>
            </w:r>
          </w:p>
        </w:tc>
        <w:tc>
          <w:tcPr>
            <w:tcW w:w="0" w:type="auto"/>
          </w:tcPr>
          <w:p w:rsidR="00F1161C" w:rsidRPr="00166B3A" w:rsidRDefault="00F1161C" w:rsidP="00F1161C">
            <w:pPr>
              <w:spacing w:after="0" w:line="240" w:lineRule="auto"/>
              <w:jc w:val="center"/>
            </w:pPr>
            <w:r w:rsidRPr="00166B3A">
              <w:rPr>
                <w:rStyle w:val="shorttext"/>
                <w:shd w:val="clear" w:color="auto" w:fill="FFFFFF"/>
              </w:rPr>
              <w:t>Distribution</w:t>
            </w:r>
          </w:p>
        </w:tc>
      </w:tr>
      <w:tr w:rsidR="00F1161C" w:rsidRPr="00166B3A" w:rsidTr="00F1161C">
        <w:trPr>
          <w:jc w:val="center"/>
        </w:trPr>
        <w:tc>
          <w:tcPr>
            <w:tcW w:w="0" w:type="auto"/>
          </w:tcPr>
          <w:p w:rsidR="00F1161C" w:rsidRPr="00166B3A" w:rsidRDefault="00F1161C" w:rsidP="00F1161C">
            <w:pPr>
              <w:tabs>
                <w:tab w:val="left" w:pos="2918"/>
              </w:tabs>
              <w:spacing w:after="0" w:line="240" w:lineRule="auto"/>
              <w:jc w:val="center"/>
              <w:rPr>
                <w:b/>
              </w:rPr>
            </w:pPr>
            <w:r w:rsidRPr="00166B3A">
              <w:rPr>
                <w:b/>
              </w:rPr>
              <w:t>&lt;verbo, objeto directo&gt;</w:t>
            </w:r>
          </w:p>
        </w:tc>
        <w:tc>
          <w:tcPr>
            <w:tcW w:w="0" w:type="auto"/>
          </w:tcPr>
          <w:p w:rsidR="00F1161C" w:rsidRPr="00166B3A" w:rsidRDefault="00F1161C" w:rsidP="00F1161C">
            <w:pPr>
              <w:keepNext/>
              <w:spacing w:after="0" w:line="240" w:lineRule="auto"/>
              <w:jc w:val="both"/>
            </w:pPr>
            <w:r w:rsidRPr="00166B3A">
              <w:rPr>
                <w:rStyle w:val="shorttext"/>
              </w:rPr>
              <w:t>&lt;sent, server&gt; , &lt;sending, data&gt;</w:t>
            </w:r>
          </w:p>
        </w:tc>
      </w:tr>
    </w:tbl>
    <w:p w:rsidR="00F1161C" w:rsidRPr="00166B3A" w:rsidRDefault="00F1161C" w:rsidP="00F1161C">
      <w:pPr>
        <w:pStyle w:val="Epgrafe"/>
        <w:jc w:val="center"/>
      </w:pPr>
      <w:bookmarkStart w:id="139" w:name="_Ref274689629"/>
      <w:bookmarkStart w:id="140" w:name="_Toc276199932"/>
      <w:r w:rsidRPr="00166B3A">
        <w:t xml:space="preserve">Tabla </w:t>
      </w:r>
      <w:fldSimple w:instr=" STYLEREF 1 \s ">
        <w:r w:rsidR="00801D25">
          <w:rPr>
            <w:noProof/>
          </w:rPr>
          <w:t>IV</w:t>
        </w:r>
      </w:fldSimple>
      <w:r w:rsidR="00BE7925">
        <w:t>.</w:t>
      </w:r>
      <w:fldSimple w:instr=" SEQ Tabla \* ARABIC \s 1 ">
        <w:r w:rsidR="00801D25">
          <w:rPr>
            <w:noProof/>
          </w:rPr>
          <w:t>2</w:t>
        </w:r>
      </w:fldSimple>
      <w:bookmarkEnd w:id="139"/>
      <w:r w:rsidR="00504047">
        <w:t xml:space="preserve"> -</w:t>
      </w:r>
      <w:r w:rsidRPr="00166B3A">
        <w:t xml:space="preserve"> Fracción de early aspect</w:t>
      </w:r>
      <w:bookmarkEnd w:id="140"/>
    </w:p>
    <w:p w:rsidR="00F1161C" w:rsidRPr="00166B3A" w:rsidRDefault="00F1161C" w:rsidP="00F1161C"/>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F1161C" w:rsidRPr="00166B3A" w:rsidTr="00F1161C">
        <w:trPr>
          <w:jc w:val="center"/>
        </w:trPr>
        <w:tc>
          <w:tcPr>
            <w:tcW w:w="1279" w:type="dxa"/>
          </w:tcPr>
          <w:p w:rsidR="00F1161C" w:rsidRPr="00166B3A" w:rsidRDefault="00F1161C" w:rsidP="00F1161C">
            <w:pPr>
              <w:spacing w:after="0" w:line="240" w:lineRule="auto"/>
              <w:jc w:val="center"/>
              <w:rPr>
                <w:b/>
              </w:rPr>
            </w:pPr>
            <w:r w:rsidRPr="00166B3A">
              <w:rPr>
                <w:b/>
              </w:rPr>
              <w:t>Palabra</w:t>
            </w:r>
          </w:p>
        </w:tc>
        <w:tc>
          <w:tcPr>
            <w:tcW w:w="4934" w:type="dxa"/>
          </w:tcPr>
          <w:p w:rsidR="00F1161C" w:rsidRPr="00166B3A" w:rsidRDefault="00F1161C" w:rsidP="00F1161C">
            <w:pPr>
              <w:spacing w:after="0" w:line="240" w:lineRule="auto"/>
              <w:jc w:val="center"/>
              <w:rPr>
                <w:b/>
              </w:rPr>
            </w:pPr>
            <w:r w:rsidRPr="00166B3A">
              <w:rPr>
                <w:b/>
              </w:rPr>
              <w:t>Atributos</w:t>
            </w:r>
          </w:p>
        </w:tc>
      </w:tr>
      <w:tr w:rsidR="00F1161C" w:rsidRPr="00166B3A" w:rsidTr="00F1161C">
        <w:trPr>
          <w:jc w:val="center"/>
        </w:trPr>
        <w:tc>
          <w:tcPr>
            <w:tcW w:w="1279" w:type="dxa"/>
          </w:tcPr>
          <w:p w:rsidR="00F1161C" w:rsidRPr="00166B3A" w:rsidRDefault="00F1161C" w:rsidP="00F1161C">
            <w:pPr>
              <w:spacing w:after="0" w:line="240" w:lineRule="auto"/>
              <w:ind w:left="1416" w:hanging="1416"/>
            </w:pPr>
            <w:r w:rsidRPr="00166B3A">
              <w:t>Register</w:t>
            </w:r>
          </w:p>
        </w:tc>
        <w:tc>
          <w:tcPr>
            <w:tcW w:w="4934" w:type="dxa"/>
          </w:tcPr>
          <w:p w:rsidR="00F1161C" w:rsidRPr="00166B3A" w:rsidRDefault="00F1161C" w:rsidP="00F1161C">
            <w:pPr>
              <w:spacing w:after="0" w:line="240" w:lineRule="auto"/>
            </w:pPr>
            <w:r w:rsidRPr="00166B3A">
              <w:t>&lt;id,1&gt;, &lt;tipo, use case &gt;,&lt;sección,</w:t>
            </w:r>
            <w:r w:rsidR="0002377C" w:rsidRPr="00166B3A">
              <w:t xml:space="preserve"> </w:t>
            </w:r>
            <w:r w:rsidRPr="00166B3A">
              <w:t>name&gt;</w:t>
            </w:r>
          </w:p>
        </w:tc>
      </w:tr>
      <w:tr w:rsidR="00F1161C" w:rsidRPr="00166B3A" w:rsidTr="00F1161C">
        <w:trPr>
          <w:jc w:val="center"/>
        </w:trPr>
        <w:tc>
          <w:tcPr>
            <w:tcW w:w="1279" w:type="dxa"/>
          </w:tcPr>
          <w:p w:rsidR="00F1161C" w:rsidRPr="00166B3A" w:rsidRDefault="00F1161C" w:rsidP="00F1161C">
            <w:pPr>
              <w:spacing w:after="0" w:line="240" w:lineRule="auto"/>
            </w:pPr>
            <w:r w:rsidRPr="00166B3A">
              <w:t>User</w:t>
            </w:r>
          </w:p>
        </w:tc>
        <w:tc>
          <w:tcPr>
            <w:tcW w:w="4934" w:type="dxa"/>
          </w:tcPr>
          <w:p w:rsidR="00F1161C" w:rsidRPr="00166B3A" w:rsidRDefault="00F1161C" w:rsidP="00F1161C">
            <w:pPr>
              <w:spacing w:after="0" w:line="240" w:lineRule="auto"/>
            </w:pPr>
            <w:r w:rsidRPr="00166B3A">
              <w:t>&lt;id,2&gt;, &lt;tipo, use case &gt;,&lt;sección, name &gt;</w:t>
            </w:r>
          </w:p>
        </w:tc>
      </w:tr>
      <w:tr w:rsidR="00F1161C" w:rsidRPr="00166B3A" w:rsidTr="00F1161C">
        <w:trPr>
          <w:jc w:val="center"/>
        </w:trPr>
        <w:tc>
          <w:tcPr>
            <w:tcW w:w="1279" w:type="dxa"/>
          </w:tcPr>
          <w:p w:rsidR="00F1161C" w:rsidRPr="00166B3A" w:rsidRDefault="00F1161C" w:rsidP="00F1161C">
            <w:pPr>
              <w:spacing w:after="0" w:line="240" w:lineRule="auto"/>
            </w:pPr>
            <w:r w:rsidRPr="00166B3A">
              <w:t>Record</w:t>
            </w:r>
          </w:p>
        </w:tc>
        <w:tc>
          <w:tcPr>
            <w:tcW w:w="4934" w:type="dxa"/>
          </w:tcPr>
          <w:p w:rsidR="00F1161C" w:rsidRPr="00166B3A" w:rsidRDefault="00F1161C" w:rsidP="0002377C">
            <w:pPr>
              <w:spacing w:after="0" w:line="240" w:lineRule="auto"/>
            </w:pPr>
            <w:r w:rsidRPr="00166B3A">
              <w:t>&lt;id,3&gt;, &lt;tipo, use case &gt;,&lt;sección,</w:t>
            </w:r>
            <w:r w:rsidR="0002377C" w:rsidRPr="00166B3A">
              <w:t xml:space="preserve"> </w:t>
            </w:r>
            <w:r w:rsidRPr="00166B3A">
              <w:t>d</w:t>
            </w:r>
            <w:r w:rsidR="0002377C" w:rsidRPr="00166B3A">
              <w:t>e</w:t>
            </w:r>
            <w:r w:rsidRPr="00166B3A">
              <w:t>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user</w:t>
            </w:r>
          </w:p>
        </w:tc>
        <w:tc>
          <w:tcPr>
            <w:tcW w:w="4934" w:type="dxa"/>
          </w:tcPr>
          <w:p w:rsidR="00F1161C" w:rsidRPr="00166B3A" w:rsidRDefault="00F1161C" w:rsidP="00F1161C">
            <w:pPr>
              <w:spacing w:after="0" w:line="240" w:lineRule="auto"/>
            </w:pPr>
            <w:r w:rsidRPr="00166B3A">
              <w:t>&lt;id,4&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information</w:t>
            </w:r>
          </w:p>
        </w:tc>
        <w:tc>
          <w:tcPr>
            <w:tcW w:w="4934" w:type="dxa"/>
          </w:tcPr>
          <w:p w:rsidR="00F1161C" w:rsidRPr="00166B3A" w:rsidRDefault="00F1161C" w:rsidP="00F1161C">
            <w:pPr>
              <w:spacing w:after="0" w:line="240" w:lineRule="auto"/>
            </w:pPr>
            <w:r w:rsidRPr="00166B3A">
              <w:t>&lt;id,5&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in</w:t>
            </w:r>
          </w:p>
        </w:tc>
        <w:tc>
          <w:tcPr>
            <w:tcW w:w="4934" w:type="dxa"/>
          </w:tcPr>
          <w:p w:rsidR="00F1161C" w:rsidRPr="00166B3A" w:rsidRDefault="00F1161C" w:rsidP="00F1161C">
            <w:pPr>
              <w:spacing w:after="0" w:line="240" w:lineRule="auto"/>
            </w:pPr>
            <w:r w:rsidRPr="00166B3A">
              <w:t>&lt;id,6&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the</w:t>
            </w:r>
          </w:p>
        </w:tc>
        <w:tc>
          <w:tcPr>
            <w:tcW w:w="4934" w:type="dxa"/>
          </w:tcPr>
          <w:p w:rsidR="00F1161C" w:rsidRPr="00166B3A" w:rsidRDefault="00F1161C" w:rsidP="00F1161C">
            <w:pPr>
              <w:spacing w:after="0" w:line="240" w:lineRule="auto"/>
            </w:pPr>
            <w:r w:rsidRPr="00166B3A">
              <w:t>&lt;id,7&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system</w:t>
            </w:r>
          </w:p>
        </w:tc>
        <w:tc>
          <w:tcPr>
            <w:tcW w:w="4934" w:type="dxa"/>
          </w:tcPr>
          <w:p w:rsidR="00F1161C" w:rsidRPr="00166B3A" w:rsidRDefault="00F1161C" w:rsidP="00F1161C">
            <w:pPr>
              <w:spacing w:after="0" w:line="240" w:lineRule="auto"/>
            </w:pPr>
            <w:r w:rsidRPr="00166B3A">
              <w:t>&lt;id,8&gt;, &lt;tipo, use case &gt;,&lt;sección, description&gt;</w:t>
            </w:r>
          </w:p>
        </w:tc>
      </w:tr>
      <w:tr w:rsidR="00F1161C" w:rsidRPr="006705EA"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bookmarkStart w:id="141" w:name="_Ref269244948"/>
            <w:bookmarkStart w:id="142" w:name="_Ref269243646"/>
            <w:r w:rsidRPr="00166B3A">
              <w:t>Distribution</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9&gt;, &lt;tipo, early aspect&gt;,&lt;sección, name&gt;</w:t>
            </w:r>
          </w:p>
        </w:tc>
      </w:tr>
      <w:tr w:rsidR="00F1161C" w:rsidRPr="006705EA"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nt</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0&gt;, &lt;tipo, early aspect&gt;,&lt;sección, pair&gt;</w:t>
            </w:r>
          </w:p>
        </w:tc>
      </w:tr>
      <w:tr w:rsidR="00F1161C" w:rsidRPr="006705EA"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rver</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1&gt;, &lt;tipo, early aspect &gt;,&lt;sección, pair&gt;</w:t>
            </w:r>
          </w:p>
        </w:tc>
      </w:tr>
      <w:tr w:rsidR="00F1161C" w:rsidRPr="006705EA"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nding</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2&gt;, &lt;tipo, early aspect &gt;,&lt;sección, pair&gt;</w:t>
            </w:r>
          </w:p>
        </w:tc>
      </w:tr>
      <w:tr w:rsidR="00F1161C" w:rsidRPr="006705EA"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data</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3&gt;, &lt;tipo, early aspect &gt;,&lt;sección, pair&gt;</w:t>
            </w:r>
          </w:p>
        </w:tc>
      </w:tr>
    </w:tbl>
    <w:p w:rsidR="00F1161C" w:rsidRPr="00166B3A" w:rsidRDefault="00F1161C" w:rsidP="00F1161C">
      <w:pPr>
        <w:pStyle w:val="Epgrafe"/>
        <w:jc w:val="center"/>
      </w:pPr>
      <w:bookmarkStart w:id="143" w:name="_Ref274689498"/>
      <w:bookmarkStart w:id="144" w:name="_Toc276199933"/>
      <w:r w:rsidRPr="00166B3A">
        <w:t xml:space="preserve">Tabla </w:t>
      </w:r>
      <w:fldSimple w:instr=" STYLEREF 1 \s ">
        <w:r w:rsidR="00801D25">
          <w:rPr>
            <w:noProof/>
          </w:rPr>
          <w:t>IV</w:t>
        </w:r>
      </w:fldSimple>
      <w:r w:rsidR="00BE7925">
        <w:t>.</w:t>
      </w:r>
      <w:fldSimple w:instr=" SEQ Tabla \* ARABIC \s 1 ">
        <w:r w:rsidR="00801D25">
          <w:rPr>
            <w:noProof/>
          </w:rPr>
          <w:t>3</w:t>
        </w:r>
      </w:fldSimple>
      <w:bookmarkEnd w:id="141"/>
      <w:bookmarkEnd w:id="143"/>
      <w:r w:rsidR="00504047">
        <w:t xml:space="preserve"> -</w:t>
      </w:r>
      <w:r w:rsidRPr="00166B3A">
        <w:t xml:space="preserve"> Tokens generados luego del análisis de la entrada</w:t>
      </w:r>
      <w:bookmarkEnd w:id="144"/>
    </w:p>
    <w:bookmarkEnd w:id="142"/>
    <w:p w:rsidR="00F1161C" w:rsidRPr="00166B3A" w:rsidRDefault="00F1161C" w:rsidP="00F1161C">
      <w:pPr>
        <w:pStyle w:val="Ttulo3"/>
      </w:pPr>
    </w:p>
    <w:p w:rsidR="00F1161C" w:rsidRPr="00166B3A" w:rsidRDefault="00F1161C" w:rsidP="00272F18">
      <w:pPr>
        <w:pStyle w:val="Ttulo3"/>
        <w:numPr>
          <w:ilvl w:val="2"/>
          <w:numId w:val="12"/>
        </w:numPr>
      </w:pPr>
      <w:bookmarkStart w:id="145" w:name="_Toc272220687"/>
      <w:bookmarkStart w:id="146" w:name="_Toc276494551"/>
      <w:r w:rsidRPr="00166B3A">
        <w:t>Tokens Filter</w:t>
      </w:r>
      <w:bookmarkEnd w:id="145"/>
      <w:bookmarkEnd w:id="146"/>
    </w:p>
    <w:p w:rsidR="00F1161C" w:rsidRPr="00166B3A" w:rsidRDefault="00F1161C" w:rsidP="00F1161C">
      <w:pPr>
        <w:ind w:firstLine="708"/>
        <w:jc w:val="both"/>
      </w:pPr>
    </w:p>
    <w:p w:rsidR="00F1161C" w:rsidRPr="00166B3A" w:rsidRDefault="00F1161C" w:rsidP="00F1161C">
      <w:pPr>
        <w:ind w:firstLine="708"/>
        <w:jc w:val="both"/>
      </w:pPr>
      <w:r w:rsidRPr="00166B3A">
        <w:t>Como se mencionó en la sección anterior, el filtrado de los tokens es otra de las tareas que se realiza sobre la información de entrada. En este caso, se ejecutan una serie de filtros sobre los tokens de las listas de use cases y del early aspect.</w:t>
      </w:r>
    </w:p>
    <w:p w:rsidR="005673DF" w:rsidRPr="00166B3A" w:rsidRDefault="005673DF" w:rsidP="00F1161C">
      <w:pPr>
        <w:ind w:firstLine="708"/>
        <w:jc w:val="both"/>
      </w:pPr>
      <w:r w:rsidRPr="00166B3A">
        <w:t xml:space="preserve">El objetivo de esta actividad es filtrar la información proveniente de la etapa anterior, </w:t>
      </w:r>
      <w:r w:rsidRPr="00166B3A">
        <w:rPr>
          <w:i/>
        </w:rPr>
        <w:t>Tokens Generation</w:t>
      </w:r>
      <w:r w:rsidRPr="00166B3A">
        <w:t>,</w:t>
      </w:r>
      <w:r w:rsidR="005B1D7B" w:rsidRPr="00166B3A">
        <w:t xml:space="preserve"> eliminando información irrelevante y</w:t>
      </w:r>
      <w:r w:rsidRPr="00166B3A">
        <w:t xml:space="preserve"> dejando s</w:t>
      </w:r>
      <w:r w:rsidR="005B1D7B" w:rsidRPr="00166B3A">
        <w:t>ó</w:t>
      </w:r>
      <w:r w:rsidRPr="00166B3A">
        <w:t xml:space="preserve">lo aquella </w:t>
      </w:r>
      <w:r w:rsidR="005B1D7B" w:rsidRPr="00166B3A">
        <w:t>que es útil</w:t>
      </w:r>
      <w:r w:rsidRPr="00166B3A">
        <w:t xml:space="preserve"> al análisis. Además, los filtros enriquecen cada token con diferentes atributos (por ejemplo peso, ocurrencias</w:t>
      </w:r>
      <w:r w:rsidR="00D41DE1" w:rsidRPr="00166B3A">
        <w:t>, etc.</w:t>
      </w:r>
      <w:r w:rsidRPr="00166B3A">
        <w:t>) que serán concluyentes para la etapa de análisis.</w:t>
      </w:r>
    </w:p>
    <w:p w:rsidR="00F1161C" w:rsidRPr="00166B3A" w:rsidRDefault="00F1161C" w:rsidP="00F1161C">
      <w:pPr>
        <w:ind w:firstLine="708"/>
        <w:jc w:val="both"/>
      </w:pPr>
    </w:p>
    <w:p w:rsidR="00F1161C" w:rsidRPr="00166B3A" w:rsidRDefault="00FE3297" w:rsidP="00F1161C">
      <w:pPr>
        <w:pStyle w:val="Epgrafe"/>
        <w:jc w:val="center"/>
      </w:pPr>
      <w:r>
        <w:object w:dxaOrig="6972" w:dyaOrig="7689">
          <v:shape id="_x0000_i1029" type="#_x0000_t75" style="width:349pt;height:382.85pt" o:ole="">
            <v:imagedata r:id="rId32" o:title=""/>
          </v:shape>
          <o:OLEObject Type="Embed" ProgID="Visio.Drawing.11" ShapeID="_x0000_i1029" DrawAspect="Content" ObjectID="_1350242713" r:id="rId33"/>
        </w:object>
      </w:r>
    </w:p>
    <w:p w:rsidR="00F1161C" w:rsidRPr="00166B3A" w:rsidRDefault="00F1161C" w:rsidP="00F1161C">
      <w:pPr>
        <w:pStyle w:val="Epgrafe"/>
        <w:jc w:val="center"/>
      </w:pPr>
      <w:bookmarkStart w:id="147" w:name="_Toc276494106"/>
      <w:r w:rsidRPr="00166B3A">
        <w:t xml:space="preserve">Figura </w:t>
      </w:r>
      <w:fldSimple w:instr=" STYLEREF 1 \s ">
        <w:r w:rsidR="00801D25">
          <w:rPr>
            <w:noProof/>
          </w:rPr>
          <w:t>IV</w:t>
        </w:r>
      </w:fldSimple>
      <w:r w:rsidR="00691B9A">
        <w:t>.</w:t>
      </w:r>
      <w:fldSimple w:instr=" SEQ Figura \* ARABIC \s 1 ">
        <w:r w:rsidR="00801D25">
          <w:rPr>
            <w:noProof/>
          </w:rPr>
          <w:t>4</w:t>
        </w:r>
      </w:fldSimple>
      <w:r w:rsidRPr="00166B3A">
        <w:t xml:space="preserve"> </w:t>
      </w:r>
      <w:r w:rsidR="00504047">
        <w:t xml:space="preserve">- </w:t>
      </w:r>
      <w:r w:rsidRPr="00166B3A">
        <w:t>Actividad Tokens Filter</w:t>
      </w:r>
      <w:bookmarkEnd w:id="147"/>
    </w:p>
    <w:p w:rsidR="00F1161C" w:rsidRPr="00166B3A" w:rsidRDefault="00F1161C" w:rsidP="00F1161C">
      <w:pPr>
        <w:ind w:firstLine="708"/>
        <w:jc w:val="both"/>
      </w:pPr>
      <w:r w:rsidRPr="00166B3A">
        <w:t>Se considera que un filtro es una unidad de procesamiento que realiza una modificación (enriquece, refina o transforma) sobre los datos de entrada y los copia a la salida para que otro filtro trabaje sobre los mismos datos. Mediante los filtros se pueden realizar transformaciones independientes sobre el flujo de datos.</w:t>
      </w:r>
    </w:p>
    <w:p w:rsidR="00F1161C" w:rsidRPr="00166B3A" w:rsidRDefault="00F1161C" w:rsidP="00F1161C">
      <w:pPr>
        <w:ind w:firstLine="708"/>
        <w:jc w:val="both"/>
      </w:pPr>
      <w:r w:rsidRPr="00166B3A">
        <w:t xml:space="preserve">El patrón de arquitectura Pipes &amp; Filters </w:t>
      </w:r>
      <w:sdt>
        <w:sdtPr>
          <w:id w:val="4011072"/>
          <w:citation/>
        </w:sdtPr>
        <w:sdtContent>
          <w:r w:rsidR="00F8031D" w:rsidRPr="00166B3A">
            <w:fldChar w:fldCharType="begin"/>
          </w:r>
          <w:r w:rsidRPr="00166B3A">
            <w:instrText xml:space="preserve"> CITATION Bus96 \l 3082 </w:instrText>
          </w:r>
          <w:r w:rsidR="00F8031D" w:rsidRPr="00166B3A">
            <w:fldChar w:fldCharType="separate"/>
          </w:r>
          <w:r w:rsidR="006705EA">
            <w:rPr>
              <w:noProof/>
            </w:rPr>
            <w:t>[17]</w:t>
          </w:r>
          <w:r w:rsidR="00F8031D" w:rsidRPr="00166B3A">
            <w:fldChar w:fldCharType="end"/>
          </w:r>
        </w:sdtContent>
      </w:sdt>
      <w:r w:rsidRPr="00166B3A">
        <w:t xml:space="preserve"> provee una estructura para procesar flujos de datos. Cada paso de procesamiento se encapsula en un filtro y es independiente del resto. Los datos se transmiten usando los pipes entre filtros adyacentes y mediante la combinación de éstos últimos se pueden conseguir diferentes salidas. </w:t>
      </w:r>
    </w:p>
    <w:p w:rsidR="00F1161C" w:rsidRPr="00166B3A" w:rsidRDefault="00F1161C" w:rsidP="00F1161C">
      <w:pPr>
        <w:ind w:firstLine="360"/>
        <w:jc w:val="both"/>
      </w:pPr>
      <w:r w:rsidRPr="00166B3A">
        <w:t>En este caso, la entrada para los filtros es una lista de tokens, por lo que el filtro ejecutará acciones sobre los tokens de la lista (modificar la palabra, agregar atributos), para luego devolver la lista de tokens modificada.</w:t>
      </w:r>
    </w:p>
    <w:p w:rsidR="00F1161C" w:rsidRPr="00166B3A" w:rsidRDefault="00F1161C" w:rsidP="00F1161C">
      <w:pPr>
        <w:ind w:firstLine="360"/>
        <w:jc w:val="both"/>
      </w:pPr>
      <w:r w:rsidRPr="00166B3A">
        <w:t>Para esta actividad, hemos defini</w:t>
      </w:r>
      <w:r w:rsidR="0002377C" w:rsidRPr="00166B3A">
        <w:t>d</w:t>
      </w:r>
      <w:r w:rsidRPr="00166B3A">
        <w:t xml:space="preserve">o una serie de filtros que realizan transformaciones sobre los tokens de las listas. Los mismos fueron definidos de forma tal que puedan ser reutilizados y </w:t>
      </w:r>
      <w:r w:rsidRPr="00166B3A">
        <w:lastRenderedPageBreak/>
        <w:t>combinados para darle un formato común a cualquier otro texto que represente información relevante durante el proceso.</w:t>
      </w:r>
    </w:p>
    <w:p w:rsidR="00F1161C" w:rsidRPr="00166B3A" w:rsidRDefault="00F1161C" w:rsidP="00F1161C">
      <w:pPr>
        <w:pStyle w:val="Ttulo4"/>
        <w:jc w:val="both"/>
      </w:pPr>
    </w:p>
    <w:p w:rsidR="00F1161C" w:rsidRPr="00166B3A" w:rsidRDefault="00F1161C" w:rsidP="0002377C">
      <w:pPr>
        <w:pStyle w:val="Ttulo4"/>
        <w:numPr>
          <w:ilvl w:val="3"/>
          <w:numId w:val="12"/>
        </w:numPr>
        <w:tabs>
          <w:tab w:val="left" w:pos="993"/>
        </w:tabs>
        <w:jc w:val="both"/>
      </w:pPr>
      <w:bookmarkStart w:id="148" w:name="_Toc272220688"/>
      <w:bookmarkStart w:id="149" w:name="_Toc276494552"/>
      <w:r w:rsidRPr="00166B3A">
        <w:t>Filtro Lower Case</w:t>
      </w:r>
      <w:bookmarkEnd w:id="148"/>
      <w:bookmarkEnd w:id="149"/>
    </w:p>
    <w:p w:rsidR="00F1161C" w:rsidRPr="00166B3A" w:rsidRDefault="00F1161C" w:rsidP="00F1161C">
      <w:pPr>
        <w:ind w:firstLine="708"/>
        <w:jc w:val="both"/>
      </w:pPr>
    </w:p>
    <w:p w:rsidR="001E1B5D" w:rsidRPr="00166B3A" w:rsidRDefault="00F1161C" w:rsidP="00F1161C">
      <w:pPr>
        <w:ind w:firstLine="708"/>
        <w:jc w:val="both"/>
      </w:pPr>
      <w:r w:rsidRPr="00166B3A">
        <w:t>Este filtro es el encargado de pasar todos los caracteres de las palabras de los tokens a minúscula.</w:t>
      </w:r>
      <w:r w:rsidR="0067641C" w:rsidRPr="00166B3A">
        <w:t xml:space="preserve"> De esta </w:t>
      </w:r>
      <w:r w:rsidR="001E1B5D" w:rsidRPr="00166B3A">
        <w:t>forma,</w:t>
      </w:r>
      <w:r w:rsidR="004C5125" w:rsidRPr="00166B3A">
        <w:t xml:space="preserve"> se reconocería que, por ejemplo, “</w:t>
      </w:r>
      <w:r w:rsidR="001E1B5D" w:rsidRPr="00166B3A">
        <w:t>server</w:t>
      </w:r>
      <w:r w:rsidR="004C5125" w:rsidRPr="00166B3A">
        <w:t>” y “</w:t>
      </w:r>
      <w:r w:rsidR="001E1B5D" w:rsidRPr="00166B3A">
        <w:t>Server</w:t>
      </w:r>
      <w:r w:rsidR="004C5125" w:rsidRPr="00166B3A">
        <w:t>” son la misma palabra.</w:t>
      </w:r>
      <w:r w:rsidR="001E1B5D" w:rsidRPr="00166B3A">
        <w:t xml:space="preserve"> En caso de que se desee que la herramienta sea sensible a mayúsculas/minúsculas bastaría con desconectar este filtro de la secuencia de procesamiento.</w:t>
      </w:r>
    </w:p>
    <w:p w:rsidR="00F1161C" w:rsidRPr="00166B3A" w:rsidRDefault="00F1161C" w:rsidP="00F1161C">
      <w:pPr>
        <w:ind w:firstLine="708"/>
        <w:jc w:val="both"/>
      </w:pPr>
      <w:r w:rsidRPr="00166B3A">
        <w:t>Continuando con los tokens generados en la</w:t>
      </w:r>
      <w:r w:rsidR="00783CCE" w:rsidRPr="00166B3A">
        <w:t xml:space="preserve"> </w:t>
      </w:r>
      <w:r w:rsidR="00F8031D" w:rsidRPr="00166B3A">
        <w:fldChar w:fldCharType="begin"/>
      </w:r>
      <w:r w:rsidR="00783CCE" w:rsidRPr="00166B3A">
        <w:instrText xml:space="preserve"> REF _Ref274689498 \h </w:instrText>
      </w:r>
      <w:r w:rsidR="00F8031D" w:rsidRPr="00166B3A">
        <w:fldChar w:fldCharType="separate"/>
      </w:r>
      <w:r w:rsidR="00801D25" w:rsidRPr="00166B3A">
        <w:t xml:space="preserve">Tabla </w:t>
      </w:r>
      <w:r w:rsidR="00801D25">
        <w:rPr>
          <w:noProof/>
        </w:rPr>
        <w:t>IV</w:t>
      </w:r>
      <w:r w:rsidR="00801D25">
        <w:t>.</w:t>
      </w:r>
      <w:r w:rsidR="00801D25">
        <w:rPr>
          <w:noProof/>
        </w:rPr>
        <w:t>3</w:t>
      </w:r>
      <w:r w:rsidR="00F8031D" w:rsidRPr="00166B3A">
        <w:fldChar w:fldCharType="end"/>
      </w:r>
      <w:r w:rsidRPr="00166B3A">
        <w:t>, sólo se modifican los caracteres en mayúscula de las palabras de los tokens. En la</w:t>
      </w:r>
      <w:r w:rsidR="008B427E" w:rsidRPr="00166B3A">
        <w:t xml:space="preserve"> </w:t>
      </w:r>
      <w:r w:rsidR="00F8031D" w:rsidRPr="00166B3A">
        <w:fldChar w:fldCharType="begin"/>
      </w:r>
      <w:r w:rsidR="008B427E" w:rsidRPr="00166B3A">
        <w:instrText xml:space="preserve"> REF _Ref274678329 \h </w:instrText>
      </w:r>
      <w:r w:rsidR="00F8031D" w:rsidRPr="00166B3A">
        <w:fldChar w:fldCharType="separate"/>
      </w:r>
      <w:r w:rsidR="00801D25" w:rsidRPr="00166B3A">
        <w:t xml:space="preserve">Tabla </w:t>
      </w:r>
      <w:r w:rsidR="00801D25">
        <w:rPr>
          <w:noProof/>
        </w:rPr>
        <w:t>IV</w:t>
      </w:r>
      <w:r w:rsidR="00801D25">
        <w:t>.</w:t>
      </w:r>
      <w:r w:rsidR="00801D25">
        <w:rPr>
          <w:noProof/>
        </w:rPr>
        <w:t>4</w:t>
      </w:r>
      <w:r w:rsidR="00F8031D" w:rsidRPr="00166B3A">
        <w:fldChar w:fldCharType="end"/>
      </w:r>
      <w:r w:rsidR="008B427E" w:rsidRPr="00166B3A">
        <w:t xml:space="preserve"> </w:t>
      </w:r>
      <w:r w:rsidRPr="00166B3A">
        <w:t>se observa la lista de tokens luego de la transformación aplicada por este filtro.</w:t>
      </w:r>
    </w:p>
    <w:p w:rsidR="001E1B5D" w:rsidRPr="00166B3A" w:rsidRDefault="001E1B5D" w:rsidP="00F1161C">
      <w:pPr>
        <w:ind w:firstLine="708"/>
        <w:jc w:val="both"/>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F1161C" w:rsidRPr="00166B3A" w:rsidTr="00F1161C">
        <w:trPr>
          <w:jc w:val="center"/>
        </w:trPr>
        <w:tc>
          <w:tcPr>
            <w:tcW w:w="1279" w:type="dxa"/>
          </w:tcPr>
          <w:p w:rsidR="00F1161C" w:rsidRPr="00166B3A" w:rsidRDefault="00F1161C" w:rsidP="00F1161C">
            <w:pPr>
              <w:spacing w:after="0" w:line="240" w:lineRule="auto"/>
              <w:jc w:val="center"/>
              <w:rPr>
                <w:b/>
              </w:rPr>
            </w:pPr>
            <w:r w:rsidRPr="00166B3A">
              <w:rPr>
                <w:b/>
              </w:rPr>
              <w:t>Palabra</w:t>
            </w:r>
          </w:p>
        </w:tc>
        <w:tc>
          <w:tcPr>
            <w:tcW w:w="4934" w:type="dxa"/>
          </w:tcPr>
          <w:p w:rsidR="00F1161C" w:rsidRPr="00166B3A" w:rsidRDefault="00F1161C" w:rsidP="00F1161C">
            <w:pPr>
              <w:spacing w:after="0" w:line="240" w:lineRule="auto"/>
              <w:jc w:val="center"/>
              <w:rPr>
                <w:b/>
              </w:rPr>
            </w:pPr>
            <w:r w:rsidRPr="00166B3A">
              <w:rPr>
                <w:b/>
              </w:rPr>
              <w:t>Atributos</w:t>
            </w:r>
          </w:p>
        </w:tc>
      </w:tr>
      <w:tr w:rsidR="00F1161C" w:rsidRPr="00166B3A" w:rsidTr="00F1161C">
        <w:trPr>
          <w:jc w:val="center"/>
        </w:trPr>
        <w:tc>
          <w:tcPr>
            <w:tcW w:w="1279" w:type="dxa"/>
          </w:tcPr>
          <w:p w:rsidR="00F1161C" w:rsidRPr="00166B3A" w:rsidRDefault="00F1161C" w:rsidP="00F1161C">
            <w:pPr>
              <w:spacing w:after="0" w:line="240" w:lineRule="auto"/>
              <w:ind w:left="1416" w:hanging="1416"/>
            </w:pPr>
            <w:r w:rsidRPr="00166B3A">
              <w:t>register</w:t>
            </w:r>
          </w:p>
        </w:tc>
        <w:tc>
          <w:tcPr>
            <w:tcW w:w="4934" w:type="dxa"/>
          </w:tcPr>
          <w:p w:rsidR="00F1161C" w:rsidRPr="00166B3A" w:rsidRDefault="00F1161C" w:rsidP="00F1161C">
            <w:pPr>
              <w:spacing w:after="0" w:line="240" w:lineRule="auto"/>
            </w:pPr>
            <w:r w:rsidRPr="00166B3A">
              <w:t>&lt;id,1&gt;, &lt;tipo, use case &gt;,&lt;sección,name&gt;</w:t>
            </w:r>
          </w:p>
        </w:tc>
      </w:tr>
      <w:tr w:rsidR="00F1161C" w:rsidRPr="00166B3A" w:rsidTr="00F1161C">
        <w:trPr>
          <w:jc w:val="center"/>
        </w:trPr>
        <w:tc>
          <w:tcPr>
            <w:tcW w:w="1279" w:type="dxa"/>
          </w:tcPr>
          <w:p w:rsidR="00F1161C" w:rsidRPr="00166B3A" w:rsidRDefault="00F1161C" w:rsidP="00F1161C">
            <w:pPr>
              <w:spacing w:after="0" w:line="240" w:lineRule="auto"/>
            </w:pPr>
            <w:r w:rsidRPr="00166B3A">
              <w:t>user</w:t>
            </w:r>
          </w:p>
        </w:tc>
        <w:tc>
          <w:tcPr>
            <w:tcW w:w="4934" w:type="dxa"/>
          </w:tcPr>
          <w:p w:rsidR="00F1161C" w:rsidRPr="00166B3A" w:rsidRDefault="00F1161C" w:rsidP="00F1161C">
            <w:pPr>
              <w:spacing w:after="0" w:line="240" w:lineRule="auto"/>
            </w:pPr>
            <w:r w:rsidRPr="00166B3A">
              <w:t>&lt;id,2&gt;, &lt;tipo, use case &gt;,&lt;sección, name &gt;</w:t>
            </w:r>
          </w:p>
        </w:tc>
      </w:tr>
      <w:tr w:rsidR="00F1161C" w:rsidRPr="00166B3A" w:rsidTr="00F1161C">
        <w:trPr>
          <w:jc w:val="center"/>
        </w:trPr>
        <w:tc>
          <w:tcPr>
            <w:tcW w:w="1279" w:type="dxa"/>
          </w:tcPr>
          <w:p w:rsidR="00F1161C" w:rsidRPr="00166B3A" w:rsidRDefault="00F1161C" w:rsidP="00F1161C">
            <w:pPr>
              <w:spacing w:after="0" w:line="240" w:lineRule="auto"/>
            </w:pPr>
            <w:r w:rsidRPr="00166B3A">
              <w:t>record</w:t>
            </w:r>
          </w:p>
        </w:tc>
        <w:tc>
          <w:tcPr>
            <w:tcW w:w="4934" w:type="dxa"/>
          </w:tcPr>
          <w:p w:rsidR="00F1161C" w:rsidRPr="00166B3A" w:rsidRDefault="00F1161C" w:rsidP="00F1161C">
            <w:pPr>
              <w:spacing w:after="0" w:line="240" w:lineRule="auto"/>
            </w:pPr>
            <w:r w:rsidRPr="00166B3A">
              <w:t>&lt;id,3&gt;, &lt;tipo, use case &gt;,&lt;sección,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user</w:t>
            </w:r>
          </w:p>
        </w:tc>
        <w:tc>
          <w:tcPr>
            <w:tcW w:w="4934" w:type="dxa"/>
          </w:tcPr>
          <w:p w:rsidR="00F1161C" w:rsidRPr="00166B3A" w:rsidRDefault="00F1161C" w:rsidP="00F1161C">
            <w:pPr>
              <w:spacing w:after="0" w:line="240" w:lineRule="auto"/>
            </w:pPr>
            <w:r w:rsidRPr="00166B3A">
              <w:t>&lt;id,4&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information</w:t>
            </w:r>
          </w:p>
        </w:tc>
        <w:tc>
          <w:tcPr>
            <w:tcW w:w="4934" w:type="dxa"/>
          </w:tcPr>
          <w:p w:rsidR="00F1161C" w:rsidRPr="00166B3A" w:rsidRDefault="00F1161C" w:rsidP="00F1161C">
            <w:pPr>
              <w:spacing w:after="0" w:line="240" w:lineRule="auto"/>
            </w:pPr>
            <w:r w:rsidRPr="00166B3A">
              <w:t>&lt;id,5&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in</w:t>
            </w:r>
          </w:p>
        </w:tc>
        <w:tc>
          <w:tcPr>
            <w:tcW w:w="4934" w:type="dxa"/>
          </w:tcPr>
          <w:p w:rsidR="00F1161C" w:rsidRPr="00166B3A" w:rsidRDefault="00F1161C" w:rsidP="00F1161C">
            <w:pPr>
              <w:spacing w:after="0" w:line="240" w:lineRule="auto"/>
            </w:pPr>
            <w:r w:rsidRPr="00166B3A">
              <w:t>&lt;id,6&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the</w:t>
            </w:r>
          </w:p>
        </w:tc>
        <w:tc>
          <w:tcPr>
            <w:tcW w:w="4934" w:type="dxa"/>
          </w:tcPr>
          <w:p w:rsidR="00F1161C" w:rsidRPr="00166B3A" w:rsidRDefault="00F1161C" w:rsidP="00F1161C">
            <w:pPr>
              <w:spacing w:after="0" w:line="240" w:lineRule="auto"/>
            </w:pPr>
            <w:r w:rsidRPr="00166B3A">
              <w:t>&lt;id,7&gt;, &lt;tipo, use case &gt;,&lt;sección, description&gt;</w:t>
            </w:r>
          </w:p>
        </w:tc>
      </w:tr>
      <w:tr w:rsidR="00F1161C" w:rsidRPr="00166B3A"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ystem</w:t>
            </w:r>
          </w:p>
        </w:tc>
        <w:tc>
          <w:tcPr>
            <w:tcW w:w="4934"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8&gt;, &lt;tipo, use case &gt;,&lt;sección, description&gt;</w:t>
            </w:r>
          </w:p>
        </w:tc>
      </w:tr>
      <w:tr w:rsidR="00F1161C" w:rsidRPr="006705EA"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bookmarkStart w:id="150" w:name="_Ref269245008"/>
            <w:r w:rsidRPr="00166B3A">
              <w:t>distribution</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9&gt;, &lt;tipo, early aspect&gt;,&lt;sección, name&gt;</w:t>
            </w:r>
          </w:p>
        </w:tc>
      </w:tr>
      <w:tr w:rsidR="00F1161C" w:rsidRPr="006705EA"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nt</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0&gt;, &lt;tipo, early aspect&gt;,&lt;sección, pair&gt;</w:t>
            </w:r>
          </w:p>
        </w:tc>
      </w:tr>
      <w:tr w:rsidR="00F1161C" w:rsidRPr="006705EA"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rver</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1&gt;, &lt;tipo, early aspect &gt;,&lt;sección, pair&gt;</w:t>
            </w:r>
          </w:p>
        </w:tc>
      </w:tr>
      <w:tr w:rsidR="00F1161C" w:rsidRPr="006705EA"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nding</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2&gt;, &lt;tipo, early aspect &gt;,&lt;sección, pair&gt;</w:t>
            </w:r>
          </w:p>
        </w:tc>
      </w:tr>
      <w:tr w:rsidR="00F1161C" w:rsidRPr="006705EA"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data</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3&gt;, &lt;tipo, early aspect &gt;,&lt;sección, pair&gt;</w:t>
            </w:r>
          </w:p>
        </w:tc>
      </w:tr>
    </w:tbl>
    <w:p w:rsidR="00F1161C" w:rsidRPr="00166B3A" w:rsidRDefault="00F1161C" w:rsidP="00F1161C">
      <w:pPr>
        <w:pStyle w:val="Epgrafe"/>
        <w:jc w:val="center"/>
      </w:pPr>
      <w:bookmarkStart w:id="151" w:name="_Ref274678329"/>
      <w:bookmarkStart w:id="152" w:name="_Ref274678382"/>
      <w:bookmarkStart w:id="153" w:name="_Toc276199934"/>
      <w:r w:rsidRPr="00166B3A">
        <w:t xml:space="preserve">Tabla </w:t>
      </w:r>
      <w:fldSimple w:instr=" STYLEREF 1 \s ">
        <w:r w:rsidR="00801D25">
          <w:rPr>
            <w:noProof/>
          </w:rPr>
          <w:t>IV</w:t>
        </w:r>
      </w:fldSimple>
      <w:r w:rsidR="00BE7925">
        <w:t>.</w:t>
      </w:r>
      <w:fldSimple w:instr=" SEQ Tabla \* ARABIC \s 1 ">
        <w:r w:rsidR="00801D25">
          <w:rPr>
            <w:noProof/>
          </w:rPr>
          <w:t>4</w:t>
        </w:r>
      </w:fldSimple>
      <w:bookmarkEnd w:id="150"/>
      <w:bookmarkEnd w:id="151"/>
      <w:r w:rsidR="00504047">
        <w:t xml:space="preserve"> -</w:t>
      </w:r>
      <w:r w:rsidRPr="00166B3A">
        <w:t xml:space="preserve"> Estado de los tokens luego del filtro LowerCase</w:t>
      </w:r>
      <w:bookmarkEnd w:id="152"/>
      <w:bookmarkEnd w:id="153"/>
    </w:p>
    <w:p w:rsidR="00311113" w:rsidRPr="00166B3A" w:rsidRDefault="00311113" w:rsidP="00311113">
      <w:pPr>
        <w:pStyle w:val="Ttulo4"/>
        <w:jc w:val="both"/>
      </w:pPr>
    </w:p>
    <w:p w:rsidR="00F1161C" w:rsidRPr="00166B3A" w:rsidRDefault="00F1161C" w:rsidP="00272F18">
      <w:pPr>
        <w:pStyle w:val="Ttulo4"/>
        <w:numPr>
          <w:ilvl w:val="3"/>
          <w:numId w:val="12"/>
        </w:numPr>
        <w:jc w:val="both"/>
      </w:pPr>
      <w:r w:rsidRPr="00166B3A">
        <w:t xml:space="preserve"> </w:t>
      </w:r>
      <w:bookmarkStart w:id="154" w:name="_Toc272220689"/>
      <w:bookmarkStart w:id="155" w:name="_Toc276494553"/>
      <w:r w:rsidRPr="00166B3A">
        <w:t>Filtro Stop Words</w:t>
      </w:r>
      <w:bookmarkEnd w:id="154"/>
      <w:bookmarkEnd w:id="155"/>
    </w:p>
    <w:p w:rsidR="00F1161C" w:rsidRPr="00166B3A" w:rsidRDefault="00F1161C" w:rsidP="00F1161C">
      <w:pPr>
        <w:ind w:firstLine="708"/>
        <w:jc w:val="both"/>
      </w:pPr>
    </w:p>
    <w:p w:rsidR="00F1161C" w:rsidRPr="00166B3A" w:rsidRDefault="00F1161C" w:rsidP="00F1161C">
      <w:pPr>
        <w:ind w:firstLine="708"/>
        <w:jc w:val="both"/>
      </w:pPr>
      <w:r w:rsidRPr="00166B3A">
        <w:t xml:space="preserve">Este filtro elimina las denominadas stop-words, que son palabras que, desde el punto de vista no lingüístico, no contienen información relevante. Algunas de las stop words más comunes son los artículos, las preposiciones, etc. (por ejemplo: a, an, in, the, he, she, them). </w:t>
      </w:r>
    </w:p>
    <w:p w:rsidR="00F1161C" w:rsidRPr="00166B3A" w:rsidRDefault="00F1161C" w:rsidP="00F1161C">
      <w:pPr>
        <w:ind w:firstLine="708"/>
        <w:jc w:val="both"/>
        <w:rPr>
          <w:u w:val="single"/>
        </w:rPr>
      </w:pPr>
      <w:r w:rsidRPr="00166B3A">
        <w:t xml:space="preserve">Por lo tanto, este filtro elimina de la lista de tokens aquellos en los cuales su palabra aparezca en la lista de stop-words dada. El analista/desarrollador tiene la posibilidad de incluir en esta lista las palabras, que para el dominio en el cuál este analizando, no representen información </w:t>
      </w:r>
      <w:r w:rsidRPr="00166B3A">
        <w:lastRenderedPageBreak/>
        <w:t>valiosa para el análisis. De igual modo, se puede modificar la lista quitando aquellas palabras que en el domino resulten relevantes y el desarrollador desee que sean procesadas.</w:t>
      </w:r>
      <w:r w:rsidR="002466A5" w:rsidRPr="00166B3A">
        <w:t xml:space="preserve"> Este es uno de los puntos de configuración que presenta </w:t>
      </w:r>
      <w:r w:rsidR="006B018F">
        <w:rPr>
          <w:i/>
        </w:rPr>
        <w:t>Q</w:t>
      </w:r>
      <w:r w:rsidR="00D27767">
        <w:rPr>
          <w:i/>
        </w:rPr>
        <w:t>A</w:t>
      </w:r>
      <w:r w:rsidR="006B018F">
        <w:rPr>
          <w:i/>
        </w:rPr>
        <w:t xml:space="preserve"> Miner</w:t>
      </w:r>
      <w:r w:rsidR="002466A5" w:rsidRPr="00166B3A">
        <w:t>.</w:t>
      </w:r>
    </w:p>
    <w:p w:rsidR="00F1161C" w:rsidRPr="00166B3A" w:rsidRDefault="00F1161C" w:rsidP="00D049F9">
      <w:pPr>
        <w:ind w:firstLine="708"/>
        <w:jc w:val="both"/>
      </w:pPr>
      <w:r w:rsidRPr="00166B3A">
        <w:t xml:space="preserve">La </w:t>
      </w:r>
      <w:r w:rsidR="00F8031D" w:rsidRPr="00166B3A">
        <w:fldChar w:fldCharType="begin"/>
      </w:r>
      <w:r w:rsidR="008B427E" w:rsidRPr="00166B3A">
        <w:instrText xml:space="preserve"> REF _Ref274678424 \h </w:instrText>
      </w:r>
      <w:r w:rsidR="00F8031D" w:rsidRPr="00166B3A">
        <w:fldChar w:fldCharType="separate"/>
      </w:r>
      <w:r w:rsidR="00801D25" w:rsidRPr="00166B3A">
        <w:t xml:space="preserve">Tabla </w:t>
      </w:r>
      <w:r w:rsidR="00801D25">
        <w:rPr>
          <w:noProof/>
        </w:rPr>
        <w:t>IV</w:t>
      </w:r>
      <w:r w:rsidR="00801D25">
        <w:t>.</w:t>
      </w:r>
      <w:r w:rsidR="00801D25">
        <w:rPr>
          <w:noProof/>
        </w:rPr>
        <w:t>5</w:t>
      </w:r>
      <w:r w:rsidR="00F8031D" w:rsidRPr="00166B3A">
        <w:fldChar w:fldCharType="end"/>
      </w:r>
      <w:r w:rsidR="008B427E" w:rsidRPr="00166B3A">
        <w:t xml:space="preserve"> </w:t>
      </w:r>
      <w:r w:rsidRPr="00166B3A">
        <w:t xml:space="preserve">muestra el estado de los tokens de la </w:t>
      </w:r>
      <w:r w:rsidR="00F8031D" w:rsidRPr="00166B3A">
        <w:fldChar w:fldCharType="begin"/>
      </w:r>
      <w:r w:rsidR="008B427E" w:rsidRPr="00166B3A">
        <w:instrText xml:space="preserve"> REF _Ref274678329 \h </w:instrText>
      </w:r>
      <w:r w:rsidR="00F8031D" w:rsidRPr="00166B3A">
        <w:fldChar w:fldCharType="separate"/>
      </w:r>
      <w:r w:rsidR="00801D25" w:rsidRPr="00166B3A">
        <w:t xml:space="preserve">Tabla </w:t>
      </w:r>
      <w:r w:rsidR="00801D25">
        <w:rPr>
          <w:noProof/>
        </w:rPr>
        <w:t>IV</w:t>
      </w:r>
      <w:r w:rsidR="00801D25">
        <w:t>.</w:t>
      </w:r>
      <w:r w:rsidR="00801D25">
        <w:rPr>
          <w:noProof/>
        </w:rPr>
        <w:t>4</w:t>
      </w:r>
      <w:r w:rsidR="00F8031D" w:rsidRPr="00166B3A">
        <w:fldChar w:fldCharType="end"/>
      </w:r>
      <w:r w:rsidR="008B427E" w:rsidRPr="00166B3A">
        <w:t xml:space="preserve"> </w:t>
      </w:r>
      <w:r w:rsidRPr="00166B3A">
        <w:t>luego de haberse aplicado este filtro.</w:t>
      </w:r>
    </w:p>
    <w:p w:rsidR="00F1161C" w:rsidRPr="00166B3A" w:rsidRDefault="00F1161C" w:rsidP="00F1161C">
      <w:pPr>
        <w:ind w:firstLine="708"/>
        <w:jc w:val="both"/>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F1161C" w:rsidRPr="00166B3A" w:rsidTr="00F1161C">
        <w:trPr>
          <w:jc w:val="center"/>
        </w:trPr>
        <w:tc>
          <w:tcPr>
            <w:tcW w:w="1279" w:type="dxa"/>
          </w:tcPr>
          <w:p w:rsidR="00F1161C" w:rsidRPr="00166B3A" w:rsidRDefault="00F1161C" w:rsidP="00F1161C">
            <w:pPr>
              <w:spacing w:after="0" w:line="240" w:lineRule="auto"/>
              <w:jc w:val="center"/>
              <w:rPr>
                <w:b/>
              </w:rPr>
            </w:pPr>
            <w:r w:rsidRPr="00166B3A">
              <w:rPr>
                <w:b/>
              </w:rPr>
              <w:t>Palabra</w:t>
            </w:r>
          </w:p>
        </w:tc>
        <w:tc>
          <w:tcPr>
            <w:tcW w:w="4934" w:type="dxa"/>
          </w:tcPr>
          <w:p w:rsidR="00F1161C" w:rsidRPr="00166B3A" w:rsidRDefault="00F1161C" w:rsidP="00F1161C">
            <w:pPr>
              <w:spacing w:after="0" w:line="240" w:lineRule="auto"/>
              <w:jc w:val="center"/>
              <w:rPr>
                <w:b/>
              </w:rPr>
            </w:pPr>
            <w:r w:rsidRPr="00166B3A">
              <w:rPr>
                <w:b/>
              </w:rPr>
              <w:t>Atributos</w:t>
            </w:r>
          </w:p>
        </w:tc>
      </w:tr>
      <w:tr w:rsidR="00F1161C" w:rsidRPr="00166B3A" w:rsidTr="00F1161C">
        <w:trPr>
          <w:jc w:val="center"/>
        </w:trPr>
        <w:tc>
          <w:tcPr>
            <w:tcW w:w="1279" w:type="dxa"/>
          </w:tcPr>
          <w:p w:rsidR="00F1161C" w:rsidRPr="00166B3A" w:rsidRDefault="00F1161C" w:rsidP="00F1161C">
            <w:pPr>
              <w:spacing w:after="0" w:line="240" w:lineRule="auto"/>
              <w:ind w:left="1416" w:hanging="1416"/>
            </w:pPr>
            <w:r w:rsidRPr="00166B3A">
              <w:t>register</w:t>
            </w:r>
          </w:p>
        </w:tc>
        <w:tc>
          <w:tcPr>
            <w:tcW w:w="4934" w:type="dxa"/>
          </w:tcPr>
          <w:p w:rsidR="00F1161C" w:rsidRPr="00166B3A" w:rsidRDefault="00F1161C" w:rsidP="00F1161C">
            <w:pPr>
              <w:spacing w:after="0" w:line="240" w:lineRule="auto"/>
            </w:pPr>
            <w:r w:rsidRPr="00166B3A">
              <w:t>&lt;id,1&gt;, &lt;tipo, use case &gt;,&lt;sección,name&gt;</w:t>
            </w:r>
          </w:p>
        </w:tc>
      </w:tr>
      <w:tr w:rsidR="00F1161C" w:rsidRPr="00166B3A" w:rsidTr="00F1161C">
        <w:trPr>
          <w:jc w:val="center"/>
        </w:trPr>
        <w:tc>
          <w:tcPr>
            <w:tcW w:w="1279" w:type="dxa"/>
          </w:tcPr>
          <w:p w:rsidR="00F1161C" w:rsidRPr="00166B3A" w:rsidRDefault="00F1161C" w:rsidP="00F1161C">
            <w:pPr>
              <w:spacing w:after="0" w:line="240" w:lineRule="auto"/>
            </w:pPr>
            <w:r w:rsidRPr="00166B3A">
              <w:t>user</w:t>
            </w:r>
          </w:p>
        </w:tc>
        <w:tc>
          <w:tcPr>
            <w:tcW w:w="4934" w:type="dxa"/>
          </w:tcPr>
          <w:p w:rsidR="00F1161C" w:rsidRPr="00166B3A" w:rsidRDefault="00F1161C" w:rsidP="00F1161C">
            <w:pPr>
              <w:spacing w:after="0" w:line="240" w:lineRule="auto"/>
            </w:pPr>
            <w:r w:rsidRPr="00166B3A">
              <w:t>&lt;id,2&gt;, &lt;tipo, use case &gt;,&lt;sección, name &gt;</w:t>
            </w:r>
          </w:p>
        </w:tc>
      </w:tr>
      <w:tr w:rsidR="00F1161C" w:rsidRPr="00166B3A" w:rsidTr="00F1161C">
        <w:trPr>
          <w:jc w:val="center"/>
        </w:trPr>
        <w:tc>
          <w:tcPr>
            <w:tcW w:w="1279" w:type="dxa"/>
          </w:tcPr>
          <w:p w:rsidR="00F1161C" w:rsidRPr="00166B3A" w:rsidRDefault="00F1161C" w:rsidP="00F1161C">
            <w:pPr>
              <w:spacing w:after="0" w:line="240" w:lineRule="auto"/>
            </w:pPr>
            <w:r w:rsidRPr="00166B3A">
              <w:t>record</w:t>
            </w:r>
          </w:p>
        </w:tc>
        <w:tc>
          <w:tcPr>
            <w:tcW w:w="4934" w:type="dxa"/>
          </w:tcPr>
          <w:p w:rsidR="00F1161C" w:rsidRPr="00166B3A" w:rsidRDefault="00F1161C" w:rsidP="00F1161C">
            <w:pPr>
              <w:spacing w:after="0" w:line="240" w:lineRule="auto"/>
            </w:pPr>
            <w:r w:rsidRPr="00166B3A">
              <w:t>&lt;id,3&gt;, &lt;tipo, use case &gt;,&lt;sección,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user</w:t>
            </w:r>
          </w:p>
        </w:tc>
        <w:tc>
          <w:tcPr>
            <w:tcW w:w="4934" w:type="dxa"/>
          </w:tcPr>
          <w:p w:rsidR="00F1161C" w:rsidRPr="00166B3A" w:rsidRDefault="00F1161C" w:rsidP="00F1161C">
            <w:pPr>
              <w:spacing w:after="0" w:line="240" w:lineRule="auto"/>
            </w:pPr>
            <w:r w:rsidRPr="00166B3A">
              <w:t>&lt;id,4&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information</w:t>
            </w:r>
          </w:p>
        </w:tc>
        <w:tc>
          <w:tcPr>
            <w:tcW w:w="4934" w:type="dxa"/>
          </w:tcPr>
          <w:p w:rsidR="00F1161C" w:rsidRPr="00166B3A" w:rsidRDefault="00F1161C" w:rsidP="00F1161C">
            <w:pPr>
              <w:spacing w:after="0" w:line="240" w:lineRule="auto"/>
            </w:pPr>
            <w:r w:rsidRPr="00166B3A">
              <w:t>&lt;id,5&gt;, &lt;tipo, use case &gt;,&lt;sección, description&gt;</w:t>
            </w:r>
          </w:p>
        </w:tc>
      </w:tr>
      <w:tr w:rsidR="00F1161C" w:rsidRPr="00166B3A"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ystem</w:t>
            </w:r>
          </w:p>
        </w:tc>
        <w:tc>
          <w:tcPr>
            <w:tcW w:w="4934"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8&gt;, &lt;tipo, use case &gt;,&lt;sección, description&gt;</w:t>
            </w:r>
          </w:p>
        </w:tc>
      </w:tr>
      <w:tr w:rsidR="00F1161C" w:rsidRPr="006705EA"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bookmarkStart w:id="156" w:name="_Ref269245080"/>
            <w:r w:rsidRPr="00166B3A">
              <w:t>distribution</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9&gt;, &lt;tipo, early aspect&gt;,&lt;sección, name&gt;</w:t>
            </w:r>
          </w:p>
        </w:tc>
      </w:tr>
      <w:tr w:rsidR="00F1161C" w:rsidRPr="006705EA"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nt</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0&gt;, &lt;tipo, early aspect&gt;,&lt;sección, pair&gt;</w:t>
            </w:r>
          </w:p>
        </w:tc>
      </w:tr>
      <w:tr w:rsidR="00F1161C" w:rsidRPr="006705EA"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rver</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1&gt;, &lt;tipo, early aspect &gt;,&lt;sección, pair&gt;</w:t>
            </w:r>
          </w:p>
        </w:tc>
      </w:tr>
      <w:tr w:rsidR="00F1161C" w:rsidRPr="006705EA"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nding</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2&gt;, &lt;tipo, early aspect &gt;,&lt;sección, pair&gt;</w:t>
            </w:r>
          </w:p>
        </w:tc>
      </w:tr>
      <w:tr w:rsidR="00F1161C" w:rsidRPr="006705EA"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data</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3&gt;, &lt;tipo, early aspect &gt;,&lt;sección, pair&gt;</w:t>
            </w:r>
          </w:p>
        </w:tc>
      </w:tr>
    </w:tbl>
    <w:p w:rsidR="00F1161C" w:rsidRPr="00166B3A" w:rsidRDefault="00F1161C" w:rsidP="00F1161C">
      <w:pPr>
        <w:pStyle w:val="Epgrafe"/>
        <w:jc w:val="center"/>
      </w:pPr>
      <w:bookmarkStart w:id="157" w:name="_Ref274678424"/>
      <w:bookmarkStart w:id="158" w:name="_Ref274678488"/>
      <w:bookmarkStart w:id="159" w:name="_Toc276199935"/>
      <w:r w:rsidRPr="00166B3A">
        <w:t xml:space="preserve">Tabla </w:t>
      </w:r>
      <w:fldSimple w:instr=" STYLEREF 1 \s ">
        <w:r w:rsidR="00801D25">
          <w:rPr>
            <w:noProof/>
          </w:rPr>
          <w:t>IV</w:t>
        </w:r>
      </w:fldSimple>
      <w:r w:rsidR="00BE7925">
        <w:t>.</w:t>
      </w:r>
      <w:fldSimple w:instr=" SEQ Tabla \* ARABIC \s 1 ">
        <w:r w:rsidR="00801D25">
          <w:rPr>
            <w:noProof/>
          </w:rPr>
          <w:t>5</w:t>
        </w:r>
      </w:fldSimple>
      <w:bookmarkEnd w:id="156"/>
      <w:bookmarkEnd w:id="157"/>
      <w:r w:rsidR="00504047">
        <w:t xml:space="preserve"> -</w:t>
      </w:r>
      <w:r w:rsidRPr="00166B3A">
        <w:t xml:space="preserve"> Lista de tokens pos filtro Stop Words</w:t>
      </w:r>
      <w:bookmarkEnd w:id="158"/>
      <w:bookmarkEnd w:id="159"/>
    </w:p>
    <w:p w:rsidR="00F1161C" w:rsidRPr="00166B3A" w:rsidRDefault="00F1161C" w:rsidP="00F1161C"/>
    <w:p w:rsidR="00F1161C" w:rsidRPr="00166B3A" w:rsidRDefault="00F1161C" w:rsidP="00272F18">
      <w:pPr>
        <w:pStyle w:val="Ttulo4"/>
        <w:numPr>
          <w:ilvl w:val="3"/>
          <w:numId w:val="12"/>
        </w:numPr>
        <w:jc w:val="both"/>
      </w:pPr>
      <w:r w:rsidRPr="00166B3A">
        <w:t xml:space="preserve"> </w:t>
      </w:r>
      <w:bookmarkStart w:id="160" w:name="_Toc272220690"/>
      <w:bookmarkStart w:id="161" w:name="_Toc276494554"/>
      <w:r w:rsidRPr="00166B3A">
        <w:t>Filtro Stemming</w:t>
      </w:r>
      <w:bookmarkEnd w:id="160"/>
      <w:bookmarkEnd w:id="161"/>
    </w:p>
    <w:p w:rsidR="00F1161C" w:rsidRPr="00166B3A" w:rsidRDefault="00F1161C" w:rsidP="00F1161C">
      <w:pPr>
        <w:ind w:firstLine="708"/>
        <w:jc w:val="both"/>
      </w:pPr>
    </w:p>
    <w:p w:rsidR="00F1161C" w:rsidRPr="00166B3A" w:rsidRDefault="00F1161C" w:rsidP="00F1161C">
      <w:pPr>
        <w:ind w:firstLine="708"/>
        <w:jc w:val="both"/>
      </w:pPr>
      <w:r w:rsidRPr="00166B3A">
        <w:t xml:space="preserve">Diferentes palabras pueden tener el mismo significado desde el punto de vista semántico, pero no tener exactamente la misma secuencia de caracteres. Un ejemplo de esto pueden ser las palabras </w:t>
      </w:r>
      <w:r w:rsidR="00C41EB3">
        <w:t>“</w:t>
      </w:r>
      <w:r w:rsidRPr="00166B3A">
        <w:t>aprender</w:t>
      </w:r>
      <w:r w:rsidR="00C41EB3">
        <w:t>”</w:t>
      </w:r>
      <w:r w:rsidRPr="00166B3A">
        <w:t>,</w:t>
      </w:r>
      <w:r w:rsidR="00C41EB3">
        <w:t xml:space="preserve"> “</w:t>
      </w:r>
      <w:r w:rsidRPr="00166B3A">
        <w:t>aprenden</w:t>
      </w:r>
      <w:r w:rsidR="00C41EB3">
        <w:t>”</w:t>
      </w:r>
      <w:r w:rsidRPr="00166B3A">
        <w:t xml:space="preserve"> y </w:t>
      </w:r>
      <w:r w:rsidR="00C41EB3">
        <w:t>“</w:t>
      </w:r>
      <w:r w:rsidRPr="00166B3A">
        <w:t>aprendió</w:t>
      </w:r>
      <w:r w:rsidR="00C41EB3">
        <w:t>”</w:t>
      </w:r>
      <w:r w:rsidRPr="00166B3A">
        <w:t>, que, desde el enfoque en este trabajo, tienen el mismo significado. Por ello</w:t>
      </w:r>
      <w:r w:rsidR="00210574">
        <w:t>,</w:t>
      </w:r>
      <w:r w:rsidRPr="00166B3A">
        <w:t xml:space="preserve"> se decidió utilizar la técnica stemming</w:t>
      </w:r>
      <w:sdt>
        <w:sdtPr>
          <w:id w:val="4012293"/>
          <w:citation/>
        </w:sdtPr>
        <w:sdtContent>
          <w:r w:rsidR="00F8031D" w:rsidRPr="00166B3A">
            <w:fldChar w:fldCharType="begin"/>
          </w:r>
          <w:r w:rsidRPr="00166B3A">
            <w:instrText xml:space="preserve"> CITATION httpstem \l 3082  </w:instrText>
          </w:r>
          <w:r w:rsidR="00F8031D" w:rsidRPr="00166B3A">
            <w:fldChar w:fldCharType="separate"/>
          </w:r>
          <w:r w:rsidR="006705EA">
            <w:rPr>
              <w:noProof/>
            </w:rPr>
            <w:t xml:space="preserve"> [36]</w:t>
          </w:r>
          <w:r w:rsidR="00F8031D" w:rsidRPr="00166B3A">
            <w:fldChar w:fldCharType="end"/>
          </w:r>
        </w:sdtContent>
      </w:sdt>
      <w:r w:rsidRPr="00166B3A">
        <w:t>, que es el proceso de transformar una palabra en su raíz (stem). Para el ejemplo anterior, todas esas palabras estarían identificadas por su raíz, es decir, “aprend”. Para realizar el stemming se utiliza uno de los algoritmos más populares, el algoritmo de Porter</w:t>
      </w:r>
      <w:sdt>
        <w:sdtPr>
          <w:id w:val="4012294"/>
          <w:citation/>
        </w:sdtPr>
        <w:sdtContent>
          <w:r w:rsidR="00F8031D" w:rsidRPr="00166B3A">
            <w:fldChar w:fldCharType="begin"/>
          </w:r>
          <w:r w:rsidRPr="00166B3A">
            <w:instrText xml:space="preserve"> CITATION Off \l 3082 </w:instrText>
          </w:r>
          <w:r w:rsidR="00F8031D" w:rsidRPr="00166B3A">
            <w:fldChar w:fldCharType="separate"/>
          </w:r>
          <w:r w:rsidR="006705EA">
            <w:rPr>
              <w:noProof/>
            </w:rPr>
            <w:t xml:space="preserve"> [37]</w:t>
          </w:r>
          <w:r w:rsidR="00F8031D" w:rsidRPr="00166B3A">
            <w:fldChar w:fldCharType="end"/>
          </w:r>
        </w:sdtContent>
      </w:sdt>
      <w:r w:rsidRPr="00166B3A">
        <w:t xml:space="preserve">. </w:t>
      </w:r>
    </w:p>
    <w:p w:rsidR="00045F56" w:rsidRPr="00166B3A" w:rsidRDefault="00F1161C" w:rsidP="00F1161C">
      <w:pPr>
        <w:tabs>
          <w:tab w:val="left" w:pos="7655"/>
        </w:tabs>
        <w:ind w:firstLine="708"/>
        <w:jc w:val="both"/>
      </w:pPr>
      <w:r w:rsidRPr="00166B3A">
        <w:t>Continuando con el ejemplo observado en la</w:t>
      </w:r>
      <w:r w:rsidR="008B427E" w:rsidRPr="00166B3A">
        <w:t xml:space="preserve"> </w:t>
      </w:r>
      <w:r w:rsidR="00F8031D" w:rsidRPr="00166B3A">
        <w:fldChar w:fldCharType="begin"/>
      </w:r>
      <w:r w:rsidR="008B427E" w:rsidRPr="00166B3A">
        <w:instrText xml:space="preserve"> REF _Ref274678424 \h </w:instrText>
      </w:r>
      <w:r w:rsidR="00F8031D" w:rsidRPr="00166B3A">
        <w:fldChar w:fldCharType="separate"/>
      </w:r>
      <w:r w:rsidR="00801D25" w:rsidRPr="00166B3A">
        <w:t xml:space="preserve">Tabla </w:t>
      </w:r>
      <w:r w:rsidR="00801D25">
        <w:rPr>
          <w:noProof/>
        </w:rPr>
        <w:t>IV</w:t>
      </w:r>
      <w:r w:rsidR="00801D25">
        <w:t>.</w:t>
      </w:r>
      <w:r w:rsidR="00801D25">
        <w:rPr>
          <w:noProof/>
        </w:rPr>
        <w:t>5</w:t>
      </w:r>
      <w:r w:rsidR="00F8031D" w:rsidRPr="00166B3A">
        <w:fldChar w:fldCharType="end"/>
      </w:r>
      <w:r w:rsidRPr="00166B3A">
        <w:t xml:space="preserve">, se modifican las palabras de los tokens, llevando cada una de ellas a su raíz. En la </w:t>
      </w:r>
      <w:r w:rsidR="00F8031D" w:rsidRPr="00166B3A">
        <w:fldChar w:fldCharType="begin"/>
      </w:r>
      <w:r w:rsidR="008B427E" w:rsidRPr="00166B3A">
        <w:instrText xml:space="preserve"> REF _Ref274678534 \h </w:instrText>
      </w:r>
      <w:r w:rsidR="00F8031D" w:rsidRPr="00166B3A">
        <w:fldChar w:fldCharType="separate"/>
      </w:r>
      <w:r w:rsidR="00801D25" w:rsidRPr="00166B3A">
        <w:t xml:space="preserve">Tabla </w:t>
      </w:r>
      <w:r w:rsidR="00801D25">
        <w:rPr>
          <w:noProof/>
        </w:rPr>
        <w:t>IV</w:t>
      </w:r>
      <w:r w:rsidR="00801D25">
        <w:t>.</w:t>
      </w:r>
      <w:r w:rsidR="00801D25">
        <w:rPr>
          <w:noProof/>
        </w:rPr>
        <w:t>6</w:t>
      </w:r>
      <w:r w:rsidR="00F8031D" w:rsidRPr="00166B3A">
        <w:fldChar w:fldCharType="end"/>
      </w:r>
      <w:r w:rsidRPr="00166B3A">
        <w:t xml:space="preserve"> se muestra el estado de los tokens luego de que se aplicó el filtro de stemming.</w:t>
      </w:r>
    </w:p>
    <w:p w:rsidR="008B427E" w:rsidRPr="00166B3A" w:rsidRDefault="008B427E" w:rsidP="00F1161C">
      <w:pPr>
        <w:tabs>
          <w:tab w:val="left" w:pos="7655"/>
        </w:tabs>
        <w:ind w:firstLine="708"/>
        <w:jc w:val="both"/>
      </w:pPr>
    </w:p>
    <w:p w:rsidR="0002377C" w:rsidRDefault="0002377C" w:rsidP="00F1161C">
      <w:pPr>
        <w:tabs>
          <w:tab w:val="left" w:pos="7655"/>
        </w:tabs>
        <w:ind w:firstLine="708"/>
        <w:jc w:val="both"/>
      </w:pPr>
    </w:p>
    <w:p w:rsidR="00CE67C0" w:rsidRDefault="00CE67C0" w:rsidP="00F1161C">
      <w:pPr>
        <w:tabs>
          <w:tab w:val="left" w:pos="7655"/>
        </w:tabs>
        <w:ind w:firstLine="708"/>
        <w:jc w:val="both"/>
      </w:pPr>
    </w:p>
    <w:p w:rsidR="00CE67C0" w:rsidRPr="00166B3A" w:rsidRDefault="00CE67C0" w:rsidP="00F1161C">
      <w:pPr>
        <w:tabs>
          <w:tab w:val="left" w:pos="7655"/>
        </w:tabs>
        <w:ind w:firstLine="708"/>
        <w:jc w:val="both"/>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622"/>
        <w:gridCol w:w="4678"/>
      </w:tblGrid>
      <w:tr w:rsidR="00F1161C" w:rsidRPr="00166B3A" w:rsidTr="00F1161C">
        <w:trPr>
          <w:jc w:val="center"/>
        </w:trPr>
        <w:tc>
          <w:tcPr>
            <w:tcW w:w="2622" w:type="dxa"/>
          </w:tcPr>
          <w:p w:rsidR="00F1161C" w:rsidRPr="00166B3A" w:rsidRDefault="00F1161C" w:rsidP="00F1161C">
            <w:pPr>
              <w:spacing w:after="0" w:line="240" w:lineRule="auto"/>
              <w:jc w:val="center"/>
              <w:rPr>
                <w:b/>
              </w:rPr>
            </w:pPr>
            <w:r w:rsidRPr="00166B3A">
              <w:rPr>
                <w:b/>
              </w:rPr>
              <w:lastRenderedPageBreak/>
              <w:t>Palabra</w:t>
            </w:r>
          </w:p>
        </w:tc>
        <w:tc>
          <w:tcPr>
            <w:tcW w:w="4678" w:type="dxa"/>
          </w:tcPr>
          <w:p w:rsidR="00F1161C" w:rsidRPr="00166B3A" w:rsidRDefault="00F1161C" w:rsidP="00F1161C">
            <w:pPr>
              <w:spacing w:after="0" w:line="240" w:lineRule="auto"/>
              <w:jc w:val="center"/>
              <w:rPr>
                <w:b/>
              </w:rPr>
            </w:pPr>
            <w:r w:rsidRPr="00166B3A">
              <w:rPr>
                <w:b/>
              </w:rPr>
              <w:t>Atributos</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bookmarkStart w:id="162" w:name="_Ref269245149"/>
            <w:r w:rsidRPr="00166B3A">
              <w:t>regist</w:t>
            </w:r>
          </w:p>
        </w:tc>
        <w:tc>
          <w:tcPr>
            <w:tcW w:w="4678"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1&gt;, &lt;tipo, use case &gt;,&lt;sección,name&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user</w:t>
            </w:r>
          </w:p>
        </w:tc>
        <w:tc>
          <w:tcPr>
            <w:tcW w:w="4678"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2&gt;, &lt;tipo, use case &gt;,&lt;sección, name &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record</w:t>
            </w:r>
          </w:p>
        </w:tc>
        <w:tc>
          <w:tcPr>
            <w:tcW w:w="4678"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3&gt;, &lt;tipo, use case &gt;,&lt;sección,description&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user</w:t>
            </w:r>
          </w:p>
        </w:tc>
        <w:tc>
          <w:tcPr>
            <w:tcW w:w="4678"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4&gt;, &lt;tipo, use case &gt;,&lt;sección, description&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inform</w:t>
            </w:r>
          </w:p>
        </w:tc>
        <w:tc>
          <w:tcPr>
            <w:tcW w:w="4678"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5&gt;, &lt;tipo, use case &gt;,&lt;sección, description&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ystem</w:t>
            </w:r>
          </w:p>
        </w:tc>
        <w:tc>
          <w:tcPr>
            <w:tcW w:w="4678"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8&gt;, &lt;tipo, use case &gt;,&lt;sección, description&gt;</w:t>
            </w:r>
          </w:p>
        </w:tc>
      </w:tr>
      <w:tr w:rsidR="00F1161C" w:rsidRPr="006705E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distribution</w:t>
            </w:r>
          </w:p>
        </w:tc>
        <w:tc>
          <w:tcPr>
            <w:tcW w:w="4678"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9&gt;, &lt;tipo, early aspect&gt;,&lt;sección, name&gt;</w:t>
            </w:r>
          </w:p>
        </w:tc>
      </w:tr>
      <w:tr w:rsidR="00F1161C" w:rsidRPr="006705E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ent</w:t>
            </w:r>
          </w:p>
        </w:tc>
        <w:tc>
          <w:tcPr>
            <w:tcW w:w="4678"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0&gt;, &lt;tipo, early aspect&gt;,&lt;sección, pair&gt;</w:t>
            </w:r>
          </w:p>
        </w:tc>
      </w:tr>
      <w:tr w:rsidR="00F1161C" w:rsidRPr="006705E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erver</w:t>
            </w:r>
          </w:p>
        </w:tc>
        <w:tc>
          <w:tcPr>
            <w:tcW w:w="4678"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1&gt;, &lt;tipo, early aspect &gt;,&lt;sección, pair&gt;</w:t>
            </w:r>
          </w:p>
        </w:tc>
      </w:tr>
      <w:tr w:rsidR="00F1161C" w:rsidRPr="006705E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ending</w:t>
            </w:r>
          </w:p>
        </w:tc>
        <w:tc>
          <w:tcPr>
            <w:tcW w:w="4678"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2&gt;, &lt;tipo, early aspect &gt;,&lt;sección, pair&gt;</w:t>
            </w:r>
          </w:p>
        </w:tc>
      </w:tr>
      <w:tr w:rsidR="00F1161C" w:rsidRPr="006705E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597DE0" w:rsidP="00F1161C">
            <w:pPr>
              <w:spacing w:after="0" w:line="240" w:lineRule="auto"/>
              <w:jc w:val="both"/>
            </w:pPr>
            <w:r>
              <w:t>d</w:t>
            </w:r>
            <w:r w:rsidR="00F1161C" w:rsidRPr="00166B3A">
              <w:t>ata</w:t>
            </w:r>
          </w:p>
        </w:tc>
        <w:tc>
          <w:tcPr>
            <w:tcW w:w="4678"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3&gt;, &lt;tipo, early aspect &gt;,&lt;sección, pair&gt;</w:t>
            </w:r>
          </w:p>
        </w:tc>
      </w:tr>
    </w:tbl>
    <w:p w:rsidR="00F1161C" w:rsidRPr="00166B3A" w:rsidRDefault="00F1161C" w:rsidP="00F1161C">
      <w:pPr>
        <w:pStyle w:val="Epgrafe"/>
        <w:jc w:val="center"/>
      </w:pPr>
      <w:bookmarkStart w:id="163" w:name="_Ref274678534"/>
      <w:bookmarkStart w:id="164" w:name="_Toc276199936"/>
      <w:r w:rsidRPr="00166B3A">
        <w:t xml:space="preserve">Tabla </w:t>
      </w:r>
      <w:fldSimple w:instr=" STYLEREF 1 \s ">
        <w:r w:rsidR="00801D25">
          <w:rPr>
            <w:noProof/>
          </w:rPr>
          <w:t>IV</w:t>
        </w:r>
      </w:fldSimple>
      <w:r w:rsidR="00BE7925">
        <w:t>.</w:t>
      </w:r>
      <w:fldSimple w:instr=" SEQ Tabla \* ARABIC \s 1 ">
        <w:r w:rsidR="00801D25">
          <w:rPr>
            <w:noProof/>
          </w:rPr>
          <w:t>6</w:t>
        </w:r>
      </w:fldSimple>
      <w:bookmarkEnd w:id="162"/>
      <w:bookmarkEnd w:id="163"/>
      <w:r w:rsidR="00504047">
        <w:t xml:space="preserve"> -</w:t>
      </w:r>
      <w:r w:rsidRPr="00166B3A">
        <w:t xml:space="preserve"> Estado de los tokens luego del filtro Stemming</w:t>
      </w:r>
      <w:bookmarkEnd w:id="164"/>
    </w:p>
    <w:p w:rsidR="00F1161C" w:rsidRPr="00166B3A" w:rsidRDefault="00F1161C" w:rsidP="00F1161C">
      <w:pPr>
        <w:pStyle w:val="Ttulo4"/>
        <w:jc w:val="both"/>
      </w:pPr>
    </w:p>
    <w:p w:rsidR="00F1161C" w:rsidRPr="00166B3A" w:rsidRDefault="00F1161C" w:rsidP="00272F18">
      <w:pPr>
        <w:pStyle w:val="Ttulo4"/>
        <w:numPr>
          <w:ilvl w:val="3"/>
          <w:numId w:val="12"/>
        </w:numPr>
        <w:jc w:val="both"/>
      </w:pPr>
      <w:r w:rsidRPr="00166B3A">
        <w:t xml:space="preserve"> </w:t>
      </w:r>
      <w:bookmarkStart w:id="165" w:name="_Toc272220691"/>
      <w:bookmarkStart w:id="166" w:name="_Toc276494555"/>
      <w:r w:rsidRPr="00166B3A">
        <w:t>Filtro Ocurrencias</w:t>
      </w:r>
      <w:bookmarkEnd w:id="165"/>
      <w:bookmarkEnd w:id="166"/>
    </w:p>
    <w:p w:rsidR="00F1161C" w:rsidRPr="00166B3A" w:rsidRDefault="00F1161C" w:rsidP="00F1161C">
      <w:pPr>
        <w:ind w:firstLine="360"/>
        <w:jc w:val="both"/>
      </w:pPr>
    </w:p>
    <w:p w:rsidR="00F1161C" w:rsidRPr="00166B3A" w:rsidRDefault="00F1161C" w:rsidP="00F1161C">
      <w:pPr>
        <w:ind w:firstLine="360"/>
        <w:jc w:val="both"/>
      </w:pPr>
      <w:r w:rsidRPr="00166B3A">
        <w:t>Este filtro elimina tokens duplicados en la lista de entrada y enriquece cada token con el número de ocurrencias. Se agrega el siguiente atributo al token:</w:t>
      </w:r>
    </w:p>
    <w:p w:rsidR="00F1161C" w:rsidRPr="00166B3A" w:rsidRDefault="00F1161C" w:rsidP="00272F18">
      <w:pPr>
        <w:pStyle w:val="Prrafodelista"/>
        <w:numPr>
          <w:ilvl w:val="0"/>
          <w:numId w:val="4"/>
        </w:numPr>
        <w:jc w:val="both"/>
      </w:pPr>
      <w:r w:rsidRPr="00166B3A">
        <w:t xml:space="preserve">Ocurrencias: número de ocurrencias del token en la lista. Para los tokens obtenidos de los casos de uso se considera un token duplicado en caso de que el token sea la misma palabra y además aparezca en la misma sección. Esta particularidad se debe a que luego los tokens son ponderados y debe respetarse la sección en la cual aparece a la hora de asignarle su peso. Por lo tanto, existirán tokens con la misma palabra pero diferente sección. </w:t>
      </w:r>
    </w:p>
    <w:p w:rsidR="00F1161C" w:rsidRPr="00166B3A" w:rsidRDefault="00F1161C" w:rsidP="00F1161C">
      <w:pPr>
        <w:ind w:firstLine="360"/>
        <w:jc w:val="both"/>
      </w:pPr>
      <w:r w:rsidRPr="00166B3A">
        <w:t xml:space="preserve">Igualmente, para continuar con el ejemplo, por simplicidad sólo se tendrá en cuenta la palabra del token para que se considere repetido. De esta forma, se observa en la </w:t>
      </w:r>
      <w:r w:rsidR="00F8031D" w:rsidRPr="00166B3A">
        <w:fldChar w:fldCharType="begin"/>
      </w:r>
      <w:r w:rsidR="008B427E" w:rsidRPr="00166B3A">
        <w:instrText xml:space="preserve"> REF _Ref274678587 \h </w:instrText>
      </w:r>
      <w:r w:rsidR="00F8031D" w:rsidRPr="00166B3A">
        <w:fldChar w:fldCharType="separate"/>
      </w:r>
      <w:r w:rsidR="00801D25" w:rsidRPr="00166B3A">
        <w:t xml:space="preserve">Tabla </w:t>
      </w:r>
      <w:r w:rsidR="00801D25">
        <w:rPr>
          <w:noProof/>
        </w:rPr>
        <w:t>IV</w:t>
      </w:r>
      <w:r w:rsidR="00801D25">
        <w:t>.</w:t>
      </w:r>
      <w:r w:rsidR="00801D25">
        <w:rPr>
          <w:noProof/>
        </w:rPr>
        <w:t>7</w:t>
      </w:r>
      <w:r w:rsidR="00F8031D" w:rsidRPr="00166B3A">
        <w:fldChar w:fldCharType="end"/>
      </w:r>
      <w:r w:rsidR="008B427E" w:rsidRPr="00166B3A">
        <w:t xml:space="preserve"> </w:t>
      </w:r>
      <w:r w:rsidRPr="00166B3A">
        <w:t>el nuevo atributo que se agrega a cada token.</w:t>
      </w:r>
    </w:p>
    <w:p w:rsidR="008B427E" w:rsidRPr="00166B3A" w:rsidRDefault="008B427E" w:rsidP="00F1161C">
      <w:pPr>
        <w:ind w:firstLine="360"/>
        <w:jc w:val="both"/>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622"/>
        <w:gridCol w:w="6356"/>
      </w:tblGrid>
      <w:tr w:rsidR="00F1161C" w:rsidRPr="00166B3A" w:rsidTr="00F1161C">
        <w:trPr>
          <w:jc w:val="center"/>
        </w:trPr>
        <w:tc>
          <w:tcPr>
            <w:tcW w:w="2622" w:type="dxa"/>
          </w:tcPr>
          <w:p w:rsidR="00F1161C" w:rsidRPr="00166B3A" w:rsidRDefault="00F1161C" w:rsidP="00F1161C">
            <w:pPr>
              <w:spacing w:after="0" w:line="240" w:lineRule="auto"/>
              <w:jc w:val="center"/>
              <w:rPr>
                <w:b/>
              </w:rPr>
            </w:pPr>
            <w:r w:rsidRPr="00166B3A">
              <w:rPr>
                <w:b/>
              </w:rPr>
              <w:t>Palabra</w:t>
            </w:r>
          </w:p>
        </w:tc>
        <w:tc>
          <w:tcPr>
            <w:tcW w:w="6356" w:type="dxa"/>
          </w:tcPr>
          <w:p w:rsidR="00F1161C" w:rsidRPr="00166B3A" w:rsidRDefault="00F1161C" w:rsidP="00F1161C">
            <w:pPr>
              <w:spacing w:after="0" w:line="240" w:lineRule="auto"/>
              <w:jc w:val="center"/>
              <w:rPr>
                <w:b/>
              </w:rPr>
            </w:pPr>
            <w:r w:rsidRPr="00166B3A">
              <w:rPr>
                <w:b/>
              </w:rPr>
              <w:t>Atributos</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regist</w:t>
            </w:r>
          </w:p>
        </w:tc>
        <w:tc>
          <w:tcPr>
            <w:tcW w:w="6356"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1&gt;, &lt;tipo, use case &gt;,&lt;sección, name&gt;, &lt;ocurrencias, 1&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user</w:t>
            </w:r>
          </w:p>
        </w:tc>
        <w:tc>
          <w:tcPr>
            <w:tcW w:w="6356"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2&gt;, &lt;tipo, use case &gt;,&lt;sección, name&gt;, &lt;ocurrencias, 2&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record</w:t>
            </w:r>
          </w:p>
        </w:tc>
        <w:tc>
          <w:tcPr>
            <w:tcW w:w="6356"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3&gt;, &lt;tipo, use case &gt;,&lt;sección,description&gt;, &lt;ocurrencias, 1&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inform</w:t>
            </w:r>
          </w:p>
        </w:tc>
        <w:tc>
          <w:tcPr>
            <w:tcW w:w="6356"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4&gt;, &lt;tipo, use case &gt;,&lt;sección, description&gt;, &lt;ocurrencias, 1&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ystem</w:t>
            </w:r>
          </w:p>
        </w:tc>
        <w:tc>
          <w:tcPr>
            <w:tcW w:w="6356"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5&gt;, &lt;tipo, use case &gt;,&lt;sección, description&gt;, &lt;ocurrencias, 1&gt;</w:t>
            </w:r>
          </w:p>
        </w:tc>
      </w:tr>
      <w:tr w:rsidR="00F1161C" w:rsidRPr="006705E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bookmarkStart w:id="167" w:name="_Ref269245229"/>
            <w:r w:rsidRPr="00166B3A">
              <w:t>distribution</w:t>
            </w:r>
          </w:p>
        </w:tc>
        <w:tc>
          <w:tcPr>
            <w:tcW w:w="6356"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9&gt;, &lt;tipo, early aspect&gt;,&lt;sección, name&gt;</w:t>
            </w:r>
          </w:p>
        </w:tc>
      </w:tr>
      <w:tr w:rsidR="00F1161C" w:rsidRPr="006705E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ent</w:t>
            </w:r>
          </w:p>
        </w:tc>
        <w:tc>
          <w:tcPr>
            <w:tcW w:w="6356"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0&gt;, &lt;tipo, early aspect&gt;,&lt;sección, pair&gt;</w:t>
            </w:r>
          </w:p>
        </w:tc>
      </w:tr>
      <w:tr w:rsidR="00F1161C" w:rsidRPr="006705E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erver</w:t>
            </w:r>
          </w:p>
        </w:tc>
        <w:tc>
          <w:tcPr>
            <w:tcW w:w="6356"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1&gt;, &lt;tipo, early aspect &gt;,&lt;sección, pair&gt;</w:t>
            </w:r>
          </w:p>
        </w:tc>
      </w:tr>
      <w:tr w:rsidR="00F1161C" w:rsidRPr="006705E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ending</w:t>
            </w:r>
          </w:p>
        </w:tc>
        <w:tc>
          <w:tcPr>
            <w:tcW w:w="6356"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2&gt;, &lt;tipo, early aspect &gt;,&lt;sección, pair&gt;</w:t>
            </w:r>
          </w:p>
        </w:tc>
      </w:tr>
      <w:tr w:rsidR="00F1161C" w:rsidRPr="006705E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data</w:t>
            </w:r>
          </w:p>
        </w:tc>
        <w:tc>
          <w:tcPr>
            <w:tcW w:w="6356"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3&gt;, &lt;tipo, early aspect &gt;,&lt;sección, pair&gt;</w:t>
            </w:r>
          </w:p>
        </w:tc>
      </w:tr>
    </w:tbl>
    <w:p w:rsidR="00F1161C" w:rsidRPr="00166B3A" w:rsidRDefault="00F1161C" w:rsidP="00F1161C">
      <w:pPr>
        <w:pStyle w:val="Epgrafe"/>
        <w:jc w:val="center"/>
      </w:pPr>
      <w:bookmarkStart w:id="168" w:name="_Ref274678587"/>
      <w:bookmarkStart w:id="169" w:name="_Toc276199937"/>
      <w:r w:rsidRPr="00166B3A">
        <w:t xml:space="preserve">Tabla </w:t>
      </w:r>
      <w:fldSimple w:instr=" STYLEREF 1 \s ">
        <w:r w:rsidR="00801D25">
          <w:rPr>
            <w:noProof/>
          </w:rPr>
          <w:t>IV</w:t>
        </w:r>
      </w:fldSimple>
      <w:r w:rsidR="00BE7925">
        <w:t>.</w:t>
      </w:r>
      <w:fldSimple w:instr=" SEQ Tabla \* ARABIC \s 1 ">
        <w:r w:rsidR="00801D25">
          <w:rPr>
            <w:noProof/>
          </w:rPr>
          <w:t>7</w:t>
        </w:r>
      </w:fldSimple>
      <w:bookmarkEnd w:id="167"/>
      <w:bookmarkEnd w:id="168"/>
      <w:r w:rsidR="00504047">
        <w:t xml:space="preserve"> -</w:t>
      </w:r>
      <w:r w:rsidRPr="00166B3A">
        <w:t xml:space="preserve"> Lista de tokens luego de aplicar el filtro Ocurrencias</w:t>
      </w:r>
      <w:bookmarkEnd w:id="169"/>
    </w:p>
    <w:p w:rsidR="00F1161C" w:rsidRPr="00166B3A" w:rsidRDefault="00F1161C" w:rsidP="00272F18">
      <w:pPr>
        <w:pStyle w:val="Ttulo4"/>
        <w:numPr>
          <w:ilvl w:val="3"/>
          <w:numId w:val="12"/>
        </w:numPr>
        <w:jc w:val="both"/>
      </w:pPr>
      <w:r w:rsidRPr="00166B3A">
        <w:lastRenderedPageBreak/>
        <w:t xml:space="preserve"> </w:t>
      </w:r>
      <w:bookmarkStart w:id="170" w:name="_Toc272220692"/>
      <w:bookmarkStart w:id="171" w:name="_Toc276494556"/>
      <w:r w:rsidRPr="00166B3A">
        <w:t>Filtro Pesos</w:t>
      </w:r>
      <w:bookmarkEnd w:id="170"/>
      <w:bookmarkEnd w:id="171"/>
    </w:p>
    <w:p w:rsidR="00F1161C" w:rsidRPr="00166B3A" w:rsidRDefault="00F1161C" w:rsidP="00F1161C">
      <w:pPr>
        <w:jc w:val="both"/>
      </w:pPr>
    </w:p>
    <w:p w:rsidR="00F1161C" w:rsidRPr="00166B3A" w:rsidRDefault="00F1161C" w:rsidP="00F1161C">
      <w:pPr>
        <w:ind w:firstLine="708"/>
        <w:jc w:val="both"/>
      </w:pPr>
      <w:r w:rsidRPr="00166B3A">
        <w:t>Este filtro es aplicado para enriquecer los tokens de la lista de tokens de casos de uso, asignando un peso a cada token. Este peso depende de la sección donde aparece la palabra. En la técnica propuesta las palabras tienen distinta importancia según la sección del caso de uso en la que aparezcan. Por ejemplo, se asigna un peso alto a una palabra perteneciente a</w:t>
      </w:r>
      <w:r w:rsidR="00210574">
        <w:t xml:space="preserve"> los flujos alternativos o requerimientos especiales ya que </w:t>
      </w:r>
      <w:r w:rsidR="00C41EB3">
        <w:t>se presume que</w:t>
      </w:r>
      <w:r w:rsidR="00210574">
        <w:t xml:space="preserve"> en ellos se encuentren QAs, mientras que se asigna un peso menor a las secciones </w:t>
      </w:r>
      <w:r w:rsidR="00530B6F">
        <w:t>actor o prioridad.</w:t>
      </w:r>
    </w:p>
    <w:p w:rsidR="00F1161C" w:rsidRPr="00166B3A" w:rsidRDefault="00F1161C" w:rsidP="00F1161C">
      <w:pPr>
        <w:ind w:firstLine="708"/>
        <w:jc w:val="both"/>
      </w:pPr>
      <w:r w:rsidRPr="00166B3A">
        <w:t xml:space="preserve">Hemos realizado un estudio de la importancia que tiene cada una de las componentes del template que conforman los casos de uso para nuestra problemática, y por defecto se asignan los pesos mostrados en la </w:t>
      </w:r>
      <w:r w:rsidR="00F8031D" w:rsidRPr="00166B3A">
        <w:fldChar w:fldCharType="begin"/>
      </w:r>
      <w:r w:rsidRPr="00166B3A">
        <w:instrText xml:space="preserve"> REF _Ref269245369 \h </w:instrText>
      </w:r>
      <w:r w:rsidR="00F8031D" w:rsidRPr="00166B3A">
        <w:fldChar w:fldCharType="separate"/>
      </w:r>
      <w:r w:rsidR="00801D25" w:rsidRPr="00166B3A">
        <w:t xml:space="preserve">Tabla </w:t>
      </w:r>
      <w:r w:rsidR="00801D25">
        <w:rPr>
          <w:noProof/>
        </w:rPr>
        <w:t>IV</w:t>
      </w:r>
      <w:r w:rsidR="00801D25">
        <w:t>.</w:t>
      </w:r>
      <w:r w:rsidR="00801D25">
        <w:rPr>
          <w:noProof/>
        </w:rPr>
        <w:t>8</w:t>
      </w:r>
      <w:r w:rsidR="00F8031D" w:rsidRPr="00166B3A">
        <w:fldChar w:fldCharType="end"/>
      </w:r>
      <w:r w:rsidRPr="00166B3A">
        <w:t xml:space="preserve"> de acuerdo a la importancia de los textos y palabras que conforman las diferentes secciones. Sin embargo, el desarrollador podría modificar este peso dependiendo de las características de la definición de sus casos de uso. </w:t>
      </w:r>
      <w:r w:rsidR="003551D6">
        <w:rPr>
          <w:i/>
        </w:rPr>
        <w:t>QA</w:t>
      </w:r>
      <w:r w:rsidR="006B018F">
        <w:rPr>
          <w:i/>
        </w:rPr>
        <w:t xml:space="preserve">Miner </w:t>
      </w:r>
      <w:r w:rsidRPr="00166B3A">
        <w:t xml:space="preserve">soporta esta parametrización a través de un archivo de configuración donde se establecen estos pesos. </w:t>
      </w:r>
    </w:p>
    <w:p w:rsidR="00F1161C" w:rsidRPr="00166B3A" w:rsidRDefault="00F1161C" w:rsidP="00F1161C">
      <w:pPr>
        <w:ind w:firstLine="708"/>
        <w:jc w:val="both"/>
      </w:pPr>
      <w:r w:rsidRPr="00166B3A">
        <w:t xml:space="preserve">Considerando los pesos por defecto mostrados en la </w:t>
      </w:r>
      <w:r w:rsidR="00F8031D" w:rsidRPr="00166B3A">
        <w:fldChar w:fldCharType="begin"/>
      </w:r>
      <w:r w:rsidRPr="00166B3A">
        <w:instrText xml:space="preserve"> REF _Ref269245369 \h </w:instrText>
      </w:r>
      <w:r w:rsidR="00F8031D" w:rsidRPr="00166B3A">
        <w:fldChar w:fldCharType="separate"/>
      </w:r>
      <w:r w:rsidR="00801D25" w:rsidRPr="00166B3A">
        <w:t xml:space="preserve">Tabla </w:t>
      </w:r>
      <w:r w:rsidR="00801D25">
        <w:rPr>
          <w:noProof/>
        </w:rPr>
        <w:t>IV</w:t>
      </w:r>
      <w:r w:rsidR="00801D25">
        <w:t>.</w:t>
      </w:r>
      <w:r w:rsidR="00801D25">
        <w:rPr>
          <w:noProof/>
        </w:rPr>
        <w:t>8</w:t>
      </w:r>
      <w:r w:rsidR="00F8031D" w:rsidRPr="00166B3A">
        <w:fldChar w:fldCharType="end"/>
      </w:r>
      <w:r w:rsidRPr="00166B3A">
        <w:t>, la lista de tokens final quedaría tal como se muestra en la</w:t>
      </w:r>
      <w:r w:rsidR="000444A8" w:rsidRPr="00166B3A">
        <w:t xml:space="preserve"> </w:t>
      </w:r>
      <w:r w:rsidR="00F8031D" w:rsidRPr="00166B3A">
        <w:fldChar w:fldCharType="begin"/>
      </w:r>
      <w:r w:rsidR="000444A8" w:rsidRPr="00166B3A">
        <w:instrText xml:space="preserve"> REF _Ref274727645 \h </w:instrText>
      </w:r>
      <w:r w:rsidR="00F8031D" w:rsidRPr="00166B3A">
        <w:fldChar w:fldCharType="separate"/>
      </w:r>
      <w:r w:rsidR="00801D25" w:rsidRPr="00166B3A">
        <w:t xml:space="preserve">Tabla </w:t>
      </w:r>
      <w:r w:rsidR="00801D25">
        <w:rPr>
          <w:noProof/>
        </w:rPr>
        <w:t>IV</w:t>
      </w:r>
      <w:r w:rsidR="00801D25">
        <w:t>.</w:t>
      </w:r>
      <w:r w:rsidR="00801D25">
        <w:rPr>
          <w:noProof/>
        </w:rPr>
        <w:t>9</w:t>
      </w:r>
      <w:r w:rsidR="00F8031D" w:rsidRPr="00166B3A">
        <w:fldChar w:fldCharType="end"/>
      </w:r>
      <w:r w:rsidR="000444A8" w:rsidRPr="00166B3A">
        <w:t>.</w:t>
      </w:r>
    </w:p>
    <w:tbl>
      <w:tblPr>
        <w:tblW w:w="0" w:type="auto"/>
        <w:jc w:val="center"/>
        <w:tblInd w:w="-39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5614"/>
        <w:gridCol w:w="1410"/>
      </w:tblGrid>
      <w:tr w:rsidR="00F1161C" w:rsidRPr="00166B3A" w:rsidTr="00F1161C">
        <w:trPr>
          <w:jc w:val="center"/>
        </w:trPr>
        <w:tc>
          <w:tcPr>
            <w:tcW w:w="5614" w:type="dxa"/>
          </w:tcPr>
          <w:p w:rsidR="00F1161C" w:rsidRPr="00166B3A" w:rsidRDefault="00F1161C" w:rsidP="00F1161C">
            <w:pPr>
              <w:spacing w:after="0" w:line="240" w:lineRule="auto"/>
              <w:jc w:val="center"/>
              <w:rPr>
                <w:b/>
              </w:rPr>
            </w:pPr>
            <w:r w:rsidRPr="00166B3A">
              <w:rPr>
                <w:b/>
              </w:rPr>
              <w:t>Sección</w:t>
            </w:r>
          </w:p>
        </w:tc>
        <w:tc>
          <w:tcPr>
            <w:tcW w:w="1410" w:type="dxa"/>
          </w:tcPr>
          <w:p w:rsidR="00F1161C" w:rsidRPr="00166B3A" w:rsidRDefault="00F1161C" w:rsidP="00F1161C">
            <w:pPr>
              <w:spacing w:after="0" w:line="240" w:lineRule="auto"/>
              <w:jc w:val="center"/>
              <w:rPr>
                <w:b/>
              </w:rPr>
            </w:pPr>
            <w:r w:rsidRPr="00166B3A">
              <w:rPr>
                <w:b/>
              </w:rPr>
              <w:t>Peso</w:t>
            </w:r>
          </w:p>
        </w:tc>
      </w:tr>
      <w:tr w:rsidR="00F1161C" w:rsidRPr="00166B3A" w:rsidTr="00F1161C">
        <w:trPr>
          <w:jc w:val="center"/>
        </w:trPr>
        <w:tc>
          <w:tcPr>
            <w:tcW w:w="5614" w:type="dxa"/>
          </w:tcPr>
          <w:p w:rsidR="00F1161C" w:rsidRPr="00166B3A" w:rsidRDefault="00F1161C" w:rsidP="004C5125">
            <w:pPr>
              <w:spacing w:after="0" w:line="240" w:lineRule="auto"/>
              <w:jc w:val="both"/>
            </w:pPr>
            <w:r w:rsidRPr="00166B3A">
              <w:t>&lt;Nombre&gt;</w:t>
            </w:r>
            <w:r w:rsidR="004C5125" w:rsidRPr="00166B3A">
              <w:t>, &lt;Descripción&gt;,&lt;Prioridad&gt;,&lt;Actor&gt;</w:t>
            </w:r>
          </w:p>
        </w:tc>
        <w:tc>
          <w:tcPr>
            <w:tcW w:w="1410" w:type="dxa"/>
          </w:tcPr>
          <w:p w:rsidR="00F1161C" w:rsidRPr="00166B3A" w:rsidRDefault="004C5125" w:rsidP="00F1161C">
            <w:pPr>
              <w:spacing w:after="0" w:line="240" w:lineRule="auto"/>
              <w:jc w:val="both"/>
            </w:pPr>
            <w:r w:rsidRPr="00166B3A">
              <w:t>1</w:t>
            </w:r>
          </w:p>
        </w:tc>
      </w:tr>
      <w:tr w:rsidR="00F1161C" w:rsidRPr="00166B3A" w:rsidTr="00F1161C">
        <w:trPr>
          <w:jc w:val="center"/>
        </w:trPr>
        <w:tc>
          <w:tcPr>
            <w:tcW w:w="5614" w:type="dxa"/>
          </w:tcPr>
          <w:p w:rsidR="00F1161C" w:rsidRPr="00166B3A" w:rsidRDefault="00F1161C" w:rsidP="00F1161C">
            <w:pPr>
              <w:spacing w:after="0" w:line="240" w:lineRule="auto"/>
              <w:jc w:val="both"/>
            </w:pPr>
            <w:r w:rsidRPr="00166B3A">
              <w:t>&lt;Flujo Básico&gt;</w:t>
            </w:r>
          </w:p>
        </w:tc>
        <w:tc>
          <w:tcPr>
            <w:tcW w:w="1410" w:type="dxa"/>
          </w:tcPr>
          <w:p w:rsidR="00F1161C" w:rsidRPr="00166B3A" w:rsidRDefault="004C5125" w:rsidP="00F1161C">
            <w:pPr>
              <w:spacing w:after="0" w:line="240" w:lineRule="auto"/>
              <w:jc w:val="both"/>
            </w:pPr>
            <w:r w:rsidRPr="00166B3A">
              <w:t>2</w:t>
            </w:r>
          </w:p>
        </w:tc>
      </w:tr>
      <w:tr w:rsidR="00F1161C" w:rsidRPr="00166B3A" w:rsidTr="00F1161C">
        <w:trPr>
          <w:jc w:val="center"/>
        </w:trPr>
        <w:tc>
          <w:tcPr>
            <w:tcW w:w="5614" w:type="dxa"/>
          </w:tcPr>
          <w:p w:rsidR="00F1161C" w:rsidRPr="00166B3A" w:rsidRDefault="004C5125" w:rsidP="004C5125">
            <w:pPr>
              <w:spacing w:after="0" w:line="240" w:lineRule="auto"/>
            </w:pPr>
            <w:r w:rsidRPr="00166B3A">
              <w:t xml:space="preserve">&lt;Flujo </w:t>
            </w:r>
            <w:r w:rsidR="00F1161C" w:rsidRPr="00166B3A">
              <w:t>Alternativo&gt;</w:t>
            </w:r>
            <w:r w:rsidRPr="00166B3A">
              <w:t>,&lt;Trigger&gt;&lt;Requerimientos especiales&gt;,&lt;Precondiciones&gt;,&lt;Postcondiciones&gt;</w:t>
            </w:r>
          </w:p>
        </w:tc>
        <w:tc>
          <w:tcPr>
            <w:tcW w:w="1410" w:type="dxa"/>
          </w:tcPr>
          <w:p w:rsidR="00F1161C" w:rsidRPr="00166B3A" w:rsidRDefault="004C5125" w:rsidP="00F1161C">
            <w:pPr>
              <w:spacing w:after="0" w:line="240" w:lineRule="auto"/>
              <w:jc w:val="both"/>
            </w:pPr>
            <w:r w:rsidRPr="00166B3A">
              <w:t>3</w:t>
            </w:r>
          </w:p>
        </w:tc>
      </w:tr>
    </w:tbl>
    <w:p w:rsidR="00F1161C" w:rsidRPr="00166B3A" w:rsidRDefault="00F1161C" w:rsidP="00F1161C">
      <w:pPr>
        <w:pStyle w:val="Epgrafe"/>
        <w:jc w:val="center"/>
      </w:pPr>
      <w:bookmarkStart w:id="172" w:name="_Ref269245369"/>
      <w:bookmarkStart w:id="173" w:name="_Ref273182110"/>
      <w:bookmarkStart w:id="174" w:name="_Toc276199938"/>
      <w:r w:rsidRPr="00166B3A">
        <w:t xml:space="preserve">Tabla </w:t>
      </w:r>
      <w:fldSimple w:instr=" STYLEREF 1 \s ">
        <w:r w:rsidR="00801D25">
          <w:rPr>
            <w:noProof/>
          </w:rPr>
          <w:t>IV</w:t>
        </w:r>
      </w:fldSimple>
      <w:r w:rsidR="00BE7925">
        <w:t>.</w:t>
      </w:r>
      <w:fldSimple w:instr=" SEQ Tabla \* ARABIC \s 1 ">
        <w:r w:rsidR="00801D25">
          <w:rPr>
            <w:noProof/>
          </w:rPr>
          <w:t>8</w:t>
        </w:r>
      </w:fldSimple>
      <w:bookmarkEnd w:id="172"/>
      <w:r w:rsidR="00504047">
        <w:t xml:space="preserve"> - </w:t>
      </w:r>
      <w:r w:rsidRPr="00166B3A">
        <w:t>Ponderación de las secciones de los casos de uso</w:t>
      </w:r>
      <w:bookmarkEnd w:id="173"/>
      <w:bookmarkEnd w:id="174"/>
    </w:p>
    <w:p w:rsidR="008B427E" w:rsidRPr="00166B3A" w:rsidRDefault="008B427E" w:rsidP="008B427E"/>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951"/>
        <w:gridCol w:w="7103"/>
      </w:tblGrid>
      <w:tr w:rsidR="00F1161C" w:rsidRPr="00166B3A" w:rsidTr="00F1161C">
        <w:trPr>
          <w:jc w:val="center"/>
        </w:trPr>
        <w:tc>
          <w:tcPr>
            <w:tcW w:w="1951" w:type="dxa"/>
          </w:tcPr>
          <w:p w:rsidR="00F1161C" w:rsidRPr="00166B3A" w:rsidRDefault="00F1161C" w:rsidP="00F1161C">
            <w:pPr>
              <w:spacing w:after="0" w:line="240" w:lineRule="auto"/>
              <w:jc w:val="center"/>
              <w:rPr>
                <w:b/>
              </w:rPr>
            </w:pPr>
            <w:r w:rsidRPr="00166B3A">
              <w:rPr>
                <w:b/>
              </w:rPr>
              <w:t>Palabra</w:t>
            </w:r>
          </w:p>
        </w:tc>
        <w:tc>
          <w:tcPr>
            <w:tcW w:w="7103" w:type="dxa"/>
          </w:tcPr>
          <w:p w:rsidR="00F1161C" w:rsidRPr="00166B3A" w:rsidRDefault="00F1161C" w:rsidP="00F1161C">
            <w:pPr>
              <w:spacing w:after="0" w:line="240" w:lineRule="auto"/>
              <w:jc w:val="center"/>
              <w:rPr>
                <w:b/>
              </w:rPr>
            </w:pPr>
            <w:r w:rsidRPr="00166B3A">
              <w:rPr>
                <w:b/>
              </w:rPr>
              <w:t>Atributos</w:t>
            </w:r>
          </w:p>
        </w:tc>
      </w:tr>
      <w:tr w:rsidR="00F1161C" w:rsidRPr="00166B3A"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bookmarkStart w:id="175" w:name="_Ref269245397"/>
            <w:r w:rsidRPr="00166B3A">
              <w:t>regist</w:t>
            </w:r>
          </w:p>
        </w:tc>
        <w:tc>
          <w:tcPr>
            <w:tcW w:w="7103"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1&gt;, &lt;tipo, use case &gt;,&lt;sección, name&gt;, &lt;ocurrencias, 1&gt;,&lt;peso, 5&gt;</w:t>
            </w:r>
          </w:p>
        </w:tc>
      </w:tr>
      <w:tr w:rsidR="00F1161C" w:rsidRPr="00166B3A"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user</w:t>
            </w:r>
          </w:p>
        </w:tc>
        <w:tc>
          <w:tcPr>
            <w:tcW w:w="7103"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2&gt;, &lt;tipo, use case &gt;,&lt;sección, name&gt;, &lt;ocurrencias, 2&gt;,&lt;peso, 5&gt;</w:t>
            </w:r>
          </w:p>
        </w:tc>
      </w:tr>
      <w:tr w:rsidR="00F1161C" w:rsidRPr="00166B3A"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record</w:t>
            </w:r>
          </w:p>
        </w:tc>
        <w:tc>
          <w:tcPr>
            <w:tcW w:w="7103"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3&gt;, &lt;tipo, use case &gt;,&lt;sección,</w:t>
            </w:r>
            <w:r w:rsidR="008B427E" w:rsidRPr="00166B3A">
              <w:t xml:space="preserve"> </w:t>
            </w:r>
            <w:r w:rsidRPr="00166B3A">
              <w:t>description&gt;, &lt;ocurrencias, 1&gt;,&lt;peso, 4&gt;</w:t>
            </w:r>
          </w:p>
        </w:tc>
      </w:tr>
      <w:tr w:rsidR="00F1161C" w:rsidRPr="00166B3A"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inform</w:t>
            </w:r>
          </w:p>
        </w:tc>
        <w:tc>
          <w:tcPr>
            <w:tcW w:w="7103"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4&gt;, &lt;tipo, use case &gt;,&lt;sección, description&gt;, &lt;ocurrencias, 1&gt;,&lt;peso, 4&gt;</w:t>
            </w:r>
          </w:p>
        </w:tc>
      </w:tr>
      <w:tr w:rsidR="00F1161C" w:rsidRPr="00166B3A"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ystem</w:t>
            </w:r>
          </w:p>
        </w:tc>
        <w:tc>
          <w:tcPr>
            <w:tcW w:w="7103"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5&gt;, &lt;tipo, use case &gt;,&lt;sección, description&gt;, &lt;ocurrencias, 1&gt;,&lt;peso, 4&gt;</w:t>
            </w:r>
          </w:p>
        </w:tc>
      </w:tr>
    </w:tbl>
    <w:p w:rsidR="00F1161C" w:rsidRPr="00166B3A" w:rsidRDefault="00F1161C" w:rsidP="00F1161C">
      <w:pPr>
        <w:pStyle w:val="Epgrafe"/>
        <w:jc w:val="center"/>
      </w:pPr>
      <w:bookmarkStart w:id="176" w:name="_Ref274727645"/>
      <w:bookmarkStart w:id="177" w:name="_Ref272273976"/>
      <w:bookmarkStart w:id="178" w:name="_Toc276199939"/>
      <w:r w:rsidRPr="00166B3A">
        <w:t xml:space="preserve">Tabla </w:t>
      </w:r>
      <w:fldSimple w:instr=" STYLEREF 1 \s ">
        <w:r w:rsidR="00801D25">
          <w:rPr>
            <w:noProof/>
          </w:rPr>
          <w:t>IV</w:t>
        </w:r>
      </w:fldSimple>
      <w:r w:rsidR="00BE7925">
        <w:t>.</w:t>
      </w:r>
      <w:fldSimple w:instr=" SEQ Tabla \* ARABIC \s 1 ">
        <w:r w:rsidR="00801D25">
          <w:rPr>
            <w:noProof/>
          </w:rPr>
          <w:t>9</w:t>
        </w:r>
      </w:fldSimple>
      <w:bookmarkEnd w:id="175"/>
      <w:bookmarkEnd w:id="176"/>
      <w:r w:rsidR="00504047">
        <w:t xml:space="preserve"> -</w:t>
      </w:r>
      <w:r w:rsidRPr="00166B3A">
        <w:t xml:space="preserve"> Estado final de los tokens, luego del filtro Pesos</w:t>
      </w:r>
      <w:bookmarkEnd w:id="177"/>
      <w:bookmarkEnd w:id="178"/>
    </w:p>
    <w:p w:rsidR="00F1161C" w:rsidRPr="00166B3A" w:rsidRDefault="00F1161C" w:rsidP="00F1161C">
      <w:pPr>
        <w:ind w:firstLine="708"/>
        <w:jc w:val="both"/>
      </w:pPr>
      <w:r w:rsidRPr="00166B3A">
        <w:t>Para el early aspect no es necesario aplicar el filtro de peso debido a que se considera que todas las palabras dentro del early aspect</w:t>
      </w:r>
      <w:r w:rsidR="00D12A43" w:rsidRPr="00166B3A">
        <w:t xml:space="preserve"> tienen la misma importancia. </w:t>
      </w:r>
      <w:r w:rsidR="00C41EB3">
        <w:t>Sin embargo,</w:t>
      </w:r>
      <w:r w:rsidRPr="00166B3A">
        <w:t xml:space="preserve"> el caso de uso está dividido en secciones, y se considera que hay secciones que deben ser ponderadas sobre otras. </w:t>
      </w:r>
    </w:p>
    <w:p w:rsidR="00F1161C" w:rsidRPr="00166B3A" w:rsidRDefault="00F1161C" w:rsidP="00F1161C">
      <w:pPr>
        <w:spacing w:after="0" w:line="240" w:lineRule="auto"/>
      </w:pPr>
      <w:r w:rsidRPr="00166B3A">
        <w:br w:type="page"/>
      </w:r>
    </w:p>
    <w:p w:rsidR="00F1161C" w:rsidRPr="00166B3A" w:rsidRDefault="00F1161C" w:rsidP="00272F18">
      <w:pPr>
        <w:pStyle w:val="Ttulo2"/>
        <w:numPr>
          <w:ilvl w:val="1"/>
          <w:numId w:val="12"/>
        </w:numPr>
        <w:jc w:val="both"/>
      </w:pPr>
      <w:bookmarkStart w:id="179" w:name="_Toc272220693"/>
      <w:bookmarkStart w:id="180" w:name="_Toc276494557"/>
      <w:r w:rsidRPr="00166B3A">
        <w:lastRenderedPageBreak/>
        <w:t>Token Analysis</w:t>
      </w:r>
      <w:bookmarkEnd w:id="179"/>
      <w:bookmarkEnd w:id="180"/>
    </w:p>
    <w:p w:rsidR="00F1161C" w:rsidRPr="00166B3A" w:rsidRDefault="00F1161C" w:rsidP="00F1161C">
      <w:pPr>
        <w:jc w:val="both"/>
        <w:rPr>
          <w:u w:val="single"/>
        </w:rPr>
      </w:pPr>
    </w:p>
    <w:p w:rsidR="00F1161C" w:rsidRPr="00166B3A" w:rsidRDefault="00F1161C" w:rsidP="00F1161C">
      <w:pPr>
        <w:ind w:firstLine="708"/>
        <w:jc w:val="both"/>
      </w:pPr>
      <w:r w:rsidRPr="00166B3A">
        <w:t xml:space="preserve">En la etapa </w:t>
      </w:r>
      <w:r w:rsidRPr="00166B3A">
        <w:rPr>
          <w:i/>
        </w:rPr>
        <w:t>Token An</w:t>
      </w:r>
      <w:r w:rsidR="00792204" w:rsidRPr="00166B3A">
        <w:rPr>
          <w:i/>
        </w:rPr>
        <w:t>a</w:t>
      </w:r>
      <w:r w:rsidRPr="00166B3A">
        <w:rPr>
          <w:i/>
        </w:rPr>
        <w:t xml:space="preserve">lysis </w:t>
      </w:r>
      <w:r w:rsidRPr="00166B3A">
        <w:t xml:space="preserve">se encuentran las tareas requeridas para identificar los atributos de calidad a partir de las listas de tokens extraídos de la información de entrada. En este punto, la entrada ha sido analizada y se han construido dos listas de tokens. Además, la palabra de cada token ha sido pasada a minúscula, llevada a su raíz (stem), se ha </w:t>
      </w:r>
      <w:r w:rsidR="00D12A43" w:rsidRPr="00166B3A">
        <w:t>ponderado</w:t>
      </w:r>
      <w:r w:rsidRPr="00166B3A">
        <w:t xml:space="preserve"> según su importancia en el contexto y se ha dejado constancia del número de ocurrencias. </w:t>
      </w:r>
    </w:p>
    <w:p w:rsidR="00F1161C" w:rsidRPr="00166B3A" w:rsidRDefault="00F1161C" w:rsidP="00F1161C">
      <w:pPr>
        <w:keepNext/>
        <w:jc w:val="both"/>
      </w:pPr>
    </w:p>
    <w:bookmarkStart w:id="181" w:name="_Ref271647144"/>
    <w:p w:rsidR="004F3BC3" w:rsidRDefault="00792204" w:rsidP="00F1161C">
      <w:pPr>
        <w:pStyle w:val="Epgrafe"/>
        <w:jc w:val="center"/>
      </w:pPr>
      <w:r w:rsidRPr="00166B3A">
        <w:object w:dxaOrig="11111" w:dyaOrig="7168">
          <v:shape id="_x0000_i1030" type="#_x0000_t75" style="width:442.15pt;height:282.9pt" o:ole="">
            <v:imagedata r:id="rId34" o:title=""/>
          </v:shape>
          <o:OLEObject Type="Embed" ProgID="Visio.Drawing.11" ShapeID="_x0000_i1030" DrawAspect="Content" ObjectID="_1350242714" r:id="rId35"/>
        </w:object>
      </w:r>
      <w:bookmarkStart w:id="182" w:name="_Ref274682133"/>
    </w:p>
    <w:p w:rsidR="00F1161C" w:rsidRPr="00166B3A" w:rsidRDefault="00F1161C" w:rsidP="00F1161C">
      <w:pPr>
        <w:pStyle w:val="Epgrafe"/>
        <w:jc w:val="center"/>
      </w:pPr>
      <w:bookmarkStart w:id="183" w:name="_Toc276494107"/>
      <w:r w:rsidRPr="00166B3A">
        <w:t xml:space="preserve">Figura </w:t>
      </w:r>
      <w:fldSimple w:instr=" STYLEREF 1 \s ">
        <w:r w:rsidR="00801D25">
          <w:rPr>
            <w:noProof/>
          </w:rPr>
          <w:t>IV</w:t>
        </w:r>
      </w:fldSimple>
      <w:r w:rsidR="00691B9A">
        <w:t>.</w:t>
      </w:r>
      <w:fldSimple w:instr=" SEQ Figura \* ARABIC \s 1 ">
        <w:r w:rsidR="00801D25">
          <w:rPr>
            <w:noProof/>
          </w:rPr>
          <w:t>5</w:t>
        </w:r>
      </w:fldSimple>
      <w:bookmarkEnd w:id="182"/>
      <w:r w:rsidR="00504047">
        <w:t xml:space="preserve"> -</w:t>
      </w:r>
      <w:r w:rsidRPr="00166B3A">
        <w:t xml:space="preserve"> Etapa Token Analysis</w:t>
      </w:r>
      <w:bookmarkEnd w:id="181"/>
      <w:bookmarkEnd w:id="183"/>
    </w:p>
    <w:p w:rsidR="00792204" w:rsidRPr="00166B3A" w:rsidRDefault="00792204" w:rsidP="00792204"/>
    <w:p w:rsidR="00F1161C" w:rsidRPr="00166B3A" w:rsidRDefault="008421BB" w:rsidP="00530B6F">
      <w:pPr>
        <w:ind w:firstLine="708"/>
        <w:jc w:val="both"/>
      </w:pPr>
      <w:r w:rsidRPr="00166B3A">
        <w:t>Esta etapa (</w:t>
      </w:r>
      <w:r w:rsidR="00F8031D" w:rsidRPr="00166B3A">
        <w:fldChar w:fldCharType="begin"/>
      </w:r>
      <w:r w:rsidRPr="00166B3A">
        <w:rPr>
          <w:i/>
        </w:rPr>
        <w:instrText xml:space="preserve"> REF _Ref274682133 \h </w:instrText>
      </w:r>
      <w:r w:rsidR="00F8031D" w:rsidRPr="00166B3A">
        <w:fldChar w:fldCharType="separate"/>
      </w:r>
      <w:r w:rsidR="00801D25" w:rsidRPr="00166B3A">
        <w:t xml:space="preserve">Figura </w:t>
      </w:r>
      <w:r w:rsidR="00801D25">
        <w:rPr>
          <w:noProof/>
        </w:rPr>
        <w:t>IV</w:t>
      </w:r>
      <w:r w:rsidR="00801D25">
        <w:t>.</w:t>
      </w:r>
      <w:r w:rsidR="00801D25">
        <w:rPr>
          <w:noProof/>
        </w:rPr>
        <w:t>5</w:t>
      </w:r>
      <w:r w:rsidR="00F8031D" w:rsidRPr="00166B3A">
        <w:fldChar w:fldCharType="end"/>
      </w:r>
      <w:r w:rsidRPr="00166B3A">
        <w:t xml:space="preserve">) </w:t>
      </w:r>
      <w:r w:rsidR="00F1161C" w:rsidRPr="00166B3A">
        <w:t xml:space="preserve">se compone de dos actividades principales </w:t>
      </w:r>
      <w:r w:rsidR="00F1161C" w:rsidRPr="00166B3A">
        <w:rPr>
          <w:i/>
        </w:rPr>
        <w:t xml:space="preserve">QAT Identification </w:t>
      </w:r>
      <w:r w:rsidR="00F1161C" w:rsidRPr="00166B3A">
        <w:t xml:space="preserve">y </w:t>
      </w:r>
      <w:r w:rsidR="00530B6F">
        <w:rPr>
          <w:i/>
        </w:rPr>
        <w:t>Word</w:t>
      </w:r>
      <w:r w:rsidR="00F1161C" w:rsidRPr="00166B3A">
        <w:rPr>
          <w:i/>
        </w:rPr>
        <w:t>-QA Association</w:t>
      </w:r>
      <w:r w:rsidR="00F1161C" w:rsidRPr="00166B3A">
        <w:t xml:space="preserve">. La actividad </w:t>
      </w:r>
      <w:r w:rsidR="00F1161C" w:rsidRPr="00166B3A">
        <w:rPr>
          <w:i/>
        </w:rPr>
        <w:t>QAT Identification</w:t>
      </w:r>
      <w:r w:rsidR="00F1161C" w:rsidRPr="00166B3A">
        <w:t xml:space="preserve"> se nutre de la información suministrada por la actividad </w:t>
      </w:r>
      <w:r w:rsidR="00F1161C" w:rsidRPr="00166B3A">
        <w:rPr>
          <w:i/>
        </w:rPr>
        <w:t>Tokens-QA Association</w:t>
      </w:r>
      <w:r w:rsidR="00F1161C" w:rsidRPr="00166B3A">
        <w:t xml:space="preserve">, que a su vez se nutre de información de una ontología (Ontology) para su ejecución. </w:t>
      </w:r>
    </w:p>
    <w:p w:rsidR="00F1161C" w:rsidRPr="00166B3A" w:rsidRDefault="00F1161C" w:rsidP="00530B6F">
      <w:pPr>
        <w:ind w:firstLine="708"/>
        <w:jc w:val="both"/>
      </w:pPr>
      <w:r w:rsidRPr="00166B3A">
        <w:t>El objetivo de esta etapa es identificar el</w:t>
      </w:r>
      <w:r w:rsidR="00783CCE" w:rsidRPr="00166B3A">
        <w:t xml:space="preserve"> o los</w:t>
      </w:r>
      <w:r w:rsidRPr="00166B3A">
        <w:t xml:space="preserve"> atributo</w:t>
      </w:r>
      <w:r w:rsidR="00783CCE" w:rsidRPr="00166B3A">
        <w:t>s</w:t>
      </w:r>
      <w:r w:rsidRPr="00166B3A">
        <w:t xml:space="preserve"> de calidad al que las listas de entrada hacen referencia, para así, finalmente, formar el Quality Attribute Theme. </w:t>
      </w:r>
    </w:p>
    <w:p w:rsidR="008B427E" w:rsidRPr="00166B3A" w:rsidRDefault="008B427E" w:rsidP="00F1161C">
      <w:pPr>
        <w:ind w:firstLine="708"/>
        <w:jc w:val="both"/>
      </w:pPr>
    </w:p>
    <w:p w:rsidR="00F1161C" w:rsidRPr="00166B3A" w:rsidRDefault="00F1161C" w:rsidP="00272F18">
      <w:pPr>
        <w:pStyle w:val="Ttulo3"/>
        <w:numPr>
          <w:ilvl w:val="2"/>
          <w:numId w:val="12"/>
        </w:numPr>
      </w:pPr>
      <w:bookmarkStart w:id="184" w:name="_Toc272220694"/>
      <w:bookmarkStart w:id="185" w:name="_Toc276494558"/>
      <w:r w:rsidRPr="00166B3A">
        <w:lastRenderedPageBreak/>
        <w:t>QAT Identification</w:t>
      </w:r>
      <w:bookmarkEnd w:id="184"/>
      <w:bookmarkEnd w:id="185"/>
    </w:p>
    <w:p w:rsidR="00F1161C" w:rsidRPr="00166B3A" w:rsidRDefault="00F1161C" w:rsidP="00F1161C">
      <w:pPr>
        <w:ind w:firstLine="708"/>
        <w:jc w:val="both"/>
      </w:pPr>
    </w:p>
    <w:p w:rsidR="00F1161C" w:rsidRPr="00166B3A" w:rsidRDefault="00F1161C" w:rsidP="00F1161C">
      <w:pPr>
        <w:ind w:firstLine="360"/>
        <w:jc w:val="both"/>
      </w:pPr>
      <w:r w:rsidRPr="00166B3A">
        <w:t xml:space="preserve">Esta actividad tiene como objetivo asignar un conjunto de atributos de calidad, con un porcentaje asociado a cada uno, al conjunto de la entrada suministrada por la etapa </w:t>
      </w:r>
      <w:r w:rsidRPr="00166B3A">
        <w:rPr>
          <w:i/>
        </w:rPr>
        <w:t xml:space="preserve">Token Generation </w:t>
      </w:r>
      <w:r w:rsidRPr="00166B3A">
        <w:t>(</w:t>
      </w:r>
      <w:r w:rsidR="00F8031D">
        <w:fldChar w:fldCharType="begin"/>
      </w:r>
      <w:r w:rsidR="00F25B1E">
        <w:instrText xml:space="preserve"> REF _Ref275767197 \h </w:instrText>
      </w:r>
      <w:r w:rsidR="00F8031D">
        <w:fldChar w:fldCharType="separate"/>
      </w:r>
      <w:r w:rsidR="00801D25" w:rsidRPr="00166B3A">
        <w:t xml:space="preserve">Figura </w:t>
      </w:r>
      <w:r w:rsidR="00801D25">
        <w:rPr>
          <w:noProof/>
        </w:rPr>
        <w:t>IV</w:t>
      </w:r>
      <w:r w:rsidR="00801D25">
        <w:t>.</w:t>
      </w:r>
      <w:r w:rsidR="00801D25">
        <w:rPr>
          <w:noProof/>
        </w:rPr>
        <w:t>6</w:t>
      </w:r>
      <w:r w:rsidR="00F8031D">
        <w:fldChar w:fldCharType="end"/>
      </w:r>
      <w:r w:rsidRPr="00166B3A">
        <w:t>). Como se mencionó anteriormente, la entrada de esta actividad son dos listas de tokens: una extraída de los use cases y otra del early aspect. Cada uno de estos tokens posee diferentes atributos, como sección, peso, ocurrencias, etc. que serán determinantes en la identificación del QAT.</w:t>
      </w:r>
    </w:p>
    <w:p w:rsidR="00F1161C" w:rsidRPr="00166B3A" w:rsidRDefault="00FE3297" w:rsidP="00F1161C">
      <w:pPr>
        <w:keepNext/>
        <w:jc w:val="both"/>
      </w:pPr>
      <w:r>
        <w:object w:dxaOrig="9565" w:dyaOrig="4483">
          <v:shape id="_x0000_i1031" type="#_x0000_t75" style="width:442.15pt;height:207.55pt" o:ole="">
            <v:imagedata r:id="rId36" o:title=""/>
          </v:shape>
          <o:OLEObject Type="Embed" ProgID="Visio.Drawing.11" ShapeID="_x0000_i1031" DrawAspect="Content" ObjectID="_1350242715" r:id="rId37"/>
        </w:object>
      </w:r>
    </w:p>
    <w:p w:rsidR="00F1161C" w:rsidRPr="00166B3A" w:rsidRDefault="00F1161C" w:rsidP="00F1161C">
      <w:pPr>
        <w:pStyle w:val="Epgrafe"/>
        <w:jc w:val="center"/>
      </w:pPr>
      <w:bookmarkStart w:id="186" w:name="_Ref275767197"/>
      <w:bookmarkStart w:id="187" w:name="_Ref271648254"/>
      <w:bookmarkStart w:id="188" w:name="_Toc276494108"/>
      <w:r w:rsidRPr="00166B3A">
        <w:t xml:space="preserve">Figura </w:t>
      </w:r>
      <w:fldSimple w:instr=" STYLEREF 1 \s ">
        <w:r w:rsidR="00801D25">
          <w:rPr>
            <w:noProof/>
          </w:rPr>
          <w:t>IV</w:t>
        </w:r>
      </w:fldSimple>
      <w:r w:rsidR="00691B9A">
        <w:t>.</w:t>
      </w:r>
      <w:fldSimple w:instr=" SEQ Figura \* ARABIC \s 1 ">
        <w:r w:rsidR="00801D25">
          <w:rPr>
            <w:noProof/>
          </w:rPr>
          <w:t>6</w:t>
        </w:r>
      </w:fldSimple>
      <w:bookmarkEnd w:id="186"/>
      <w:r w:rsidR="00504047">
        <w:t xml:space="preserve"> -</w:t>
      </w:r>
      <w:r w:rsidRPr="00166B3A">
        <w:t xml:space="preserve"> Actividad QAT Identification</w:t>
      </w:r>
      <w:bookmarkEnd w:id="187"/>
      <w:bookmarkEnd w:id="188"/>
    </w:p>
    <w:p w:rsidR="00F1161C" w:rsidRPr="00166B3A" w:rsidRDefault="00F1161C" w:rsidP="00530B6F">
      <w:pPr>
        <w:ind w:firstLine="360"/>
        <w:jc w:val="both"/>
      </w:pPr>
      <w:r w:rsidRPr="00166B3A">
        <w:t xml:space="preserve">La actividad </w:t>
      </w:r>
      <w:r w:rsidRPr="00826365">
        <w:rPr>
          <w:i/>
        </w:rPr>
        <w:t>QAT Identification</w:t>
      </w:r>
      <w:r w:rsidRPr="00166B3A">
        <w:t xml:space="preserve"> está compuesta por dos sub-actividades: </w:t>
      </w:r>
      <w:r w:rsidRPr="00166B3A">
        <w:rPr>
          <w:i/>
        </w:rPr>
        <w:t>Maps Identification</w:t>
      </w:r>
      <w:r w:rsidRPr="00166B3A">
        <w:t xml:space="preserve"> y </w:t>
      </w:r>
      <w:r w:rsidRPr="00166B3A">
        <w:rPr>
          <w:i/>
        </w:rPr>
        <w:t>Maps Combination</w:t>
      </w:r>
      <w:r w:rsidRPr="00166B3A">
        <w:t>. La primera</w:t>
      </w:r>
      <w:r w:rsidR="00826365">
        <w:t>,</w:t>
      </w:r>
      <w:r w:rsidRPr="00166B3A">
        <w:t xml:space="preserve"> calcula un mapa a partir de cada una de las listas de entrada, mientras que la segunda combina estos dos mapas en un mapa final. Ambas sub-actividades se detallan a continuación.</w:t>
      </w:r>
    </w:p>
    <w:p w:rsidR="001E1B5D" w:rsidRPr="00166B3A" w:rsidRDefault="00F1161C" w:rsidP="00530B6F">
      <w:pPr>
        <w:ind w:firstLine="360"/>
        <w:jc w:val="both"/>
        <w:rPr>
          <w:i/>
        </w:rPr>
      </w:pPr>
      <w:r w:rsidRPr="00166B3A">
        <w:t xml:space="preserve">Para poder llevar a cabo </w:t>
      </w:r>
      <w:r w:rsidR="00701B5D">
        <w:t xml:space="preserve">la actividad </w:t>
      </w:r>
      <w:r w:rsidR="00701B5D" w:rsidRPr="00826365">
        <w:rPr>
          <w:i/>
        </w:rPr>
        <w:t>QAT Identification</w:t>
      </w:r>
      <w:r w:rsidRPr="00166B3A">
        <w:t xml:space="preserve"> es necesario obtener información mediante la invocación a la actividad </w:t>
      </w:r>
      <w:r w:rsidR="00311113" w:rsidRPr="00166B3A">
        <w:rPr>
          <w:i/>
        </w:rPr>
        <w:t>Word</w:t>
      </w:r>
      <w:r w:rsidRPr="00166B3A">
        <w:rPr>
          <w:i/>
        </w:rPr>
        <w:t>-QA Association (</w:t>
      </w:r>
      <w:fldSimple w:instr=" REF _Ref274682133 \h  \* MERGEFORMAT ">
        <w:r w:rsidR="00801D25" w:rsidRPr="00166B3A">
          <w:t xml:space="preserve">Figura </w:t>
        </w:r>
        <w:r w:rsidR="00801D25">
          <w:rPr>
            <w:noProof/>
          </w:rPr>
          <w:t>IV</w:t>
        </w:r>
        <w:r w:rsidR="00801D25">
          <w:t>.</w:t>
        </w:r>
        <w:r w:rsidR="00801D25">
          <w:rPr>
            <w:noProof/>
          </w:rPr>
          <w:t>5</w:t>
        </w:r>
      </w:fldSimple>
      <w:r w:rsidRPr="00166B3A">
        <w:rPr>
          <w:i/>
        </w:rPr>
        <w:t>)</w:t>
      </w:r>
      <w:r w:rsidRPr="00166B3A">
        <w:t xml:space="preserve">. Esta última actividad relaciona un token con un conjunto de pares &lt;atributo de calidad, porcentaje&gt;, indicando, para los distintos atributos de calidad, el porcentaje de asociación de ese token con el mismo. A este conjunto de pares se lo ha denominado con el término “mapa” y además se han definido las operaciones de </w:t>
      </w:r>
      <w:r w:rsidRPr="00166B3A">
        <w:rPr>
          <w:i/>
        </w:rPr>
        <w:t>suma de dos mapas</w:t>
      </w:r>
      <w:r w:rsidRPr="00166B3A">
        <w:t xml:space="preserve">, </w:t>
      </w:r>
      <w:r w:rsidRPr="00166B3A">
        <w:rPr>
          <w:i/>
        </w:rPr>
        <w:t>división de un mapa por un número real</w:t>
      </w:r>
      <w:r w:rsidRPr="00166B3A">
        <w:t xml:space="preserve"> y </w:t>
      </w:r>
      <w:r w:rsidRPr="00166B3A">
        <w:rPr>
          <w:i/>
        </w:rPr>
        <w:t xml:space="preserve">multiplicación de un mapa por un número real. </w:t>
      </w:r>
      <w:r w:rsidRPr="00166B3A">
        <w:rPr>
          <w:rStyle w:val="Refdenotaalpie"/>
          <w:i/>
        </w:rPr>
        <w:footnoteReference w:id="3"/>
      </w:r>
      <w:r w:rsidR="001E1B5D" w:rsidRPr="00166B3A">
        <w:rPr>
          <w:i/>
        </w:rPr>
        <w:t xml:space="preserve"> </w:t>
      </w:r>
    </w:p>
    <w:p w:rsidR="00F1161C" w:rsidRPr="00166B3A" w:rsidRDefault="00F1161C" w:rsidP="00272F18">
      <w:pPr>
        <w:pStyle w:val="Ttulo4"/>
        <w:numPr>
          <w:ilvl w:val="3"/>
          <w:numId w:val="12"/>
        </w:numPr>
      </w:pPr>
      <w:bookmarkStart w:id="189" w:name="_Toc272220695"/>
      <w:bookmarkStart w:id="190" w:name="_Toc276494559"/>
      <w:r w:rsidRPr="00166B3A">
        <w:lastRenderedPageBreak/>
        <w:t>Maps Identification</w:t>
      </w:r>
      <w:bookmarkEnd w:id="189"/>
      <w:bookmarkEnd w:id="190"/>
    </w:p>
    <w:p w:rsidR="00F1161C" w:rsidRPr="00166B3A" w:rsidRDefault="00F1161C" w:rsidP="00F1161C">
      <w:pPr>
        <w:jc w:val="both"/>
      </w:pPr>
    </w:p>
    <w:p w:rsidR="00F1161C" w:rsidRPr="00166B3A" w:rsidRDefault="00F1161C" w:rsidP="00F1161C">
      <w:pPr>
        <w:ind w:firstLine="708"/>
        <w:jc w:val="both"/>
      </w:pPr>
      <w:r w:rsidRPr="00166B3A">
        <w:t>Esta sub-actividad tiene como objetivo calcular un mapa de atributos de calidad y porcentajes para cada una de las listas de entrada (Use Case Map y Early Aspect Map). Estas listas son la lista de tokens extraídos de los casos de uso y la lista de tokens extraídos del early aspect.</w:t>
      </w:r>
    </w:p>
    <w:p w:rsidR="00F1161C" w:rsidRPr="00166B3A" w:rsidRDefault="00F1161C" w:rsidP="00F1161C">
      <w:pPr>
        <w:keepNext/>
        <w:jc w:val="center"/>
      </w:pPr>
      <w:r w:rsidRPr="00166B3A">
        <w:object w:dxaOrig="6376" w:dyaOrig="3107">
          <v:shape id="_x0000_i1032" type="#_x0000_t75" style="width:319.35pt;height:155pt" o:ole="">
            <v:imagedata r:id="rId38" o:title=""/>
          </v:shape>
          <o:OLEObject Type="Embed" ProgID="Visio.Drawing.11" ShapeID="_x0000_i1032" DrawAspect="Content" ObjectID="_1350242716" r:id="rId39"/>
        </w:object>
      </w:r>
    </w:p>
    <w:p w:rsidR="00F1161C" w:rsidRPr="00166B3A" w:rsidRDefault="00F1161C" w:rsidP="00F1161C">
      <w:pPr>
        <w:pStyle w:val="Epgrafe"/>
        <w:jc w:val="center"/>
      </w:pPr>
      <w:bookmarkStart w:id="191" w:name="_Toc276494109"/>
      <w:r w:rsidRPr="00166B3A">
        <w:t xml:space="preserve">Figura </w:t>
      </w:r>
      <w:fldSimple w:instr=" STYLEREF 1 \s ">
        <w:r w:rsidR="00801D25">
          <w:rPr>
            <w:noProof/>
          </w:rPr>
          <w:t>IV</w:t>
        </w:r>
      </w:fldSimple>
      <w:r w:rsidR="00691B9A">
        <w:t>.</w:t>
      </w:r>
      <w:fldSimple w:instr=" SEQ Figura \* ARABIC \s 1 ">
        <w:r w:rsidR="00801D25">
          <w:rPr>
            <w:noProof/>
          </w:rPr>
          <w:t>7</w:t>
        </w:r>
      </w:fldSimple>
      <w:r w:rsidRPr="00166B3A">
        <w:t xml:space="preserve"> </w:t>
      </w:r>
      <w:r w:rsidR="00504047">
        <w:t xml:space="preserve">- </w:t>
      </w:r>
      <w:r w:rsidRPr="00166B3A">
        <w:t>Sub-actividad Maps Identification</w:t>
      </w:r>
      <w:bookmarkEnd w:id="191"/>
    </w:p>
    <w:p w:rsidR="00F1161C" w:rsidRPr="00166B3A" w:rsidRDefault="00F1161C" w:rsidP="00F1161C">
      <w:pPr>
        <w:ind w:firstLine="708"/>
        <w:jc w:val="both"/>
      </w:pPr>
      <w:r w:rsidRPr="00166B3A">
        <w:t xml:space="preserve">A continuación, se muestra el algoritmo que sigue </w:t>
      </w:r>
      <w:r w:rsidR="00D451B5">
        <w:t>é</w:t>
      </w:r>
      <w:r w:rsidRPr="00166B3A">
        <w:t>sta sub-actividad para calcular el mapa a partir de los tokens extraídos de una lista. Luego se muestra el mismo razonamiento, pero expresado en forma matemática y definiendo ecuaciones formales. Finalmente, se presenta un ejemplo del funcionamiento de esta sub-actividad.</w:t>
      </w:r>
    </w:p>
    <w:p w:rsidR="00F1161C" w:rsidRPr="00166B3A" w:rsidRDefault="00F1161C" w:rsidP="00F1161C">
      <w:pPr>
        <w:ind w:firstLine="708"/>
        <w:jc w:val="both"/>
      </w:pPr>
    </w:p>
    <w:p w:rsidR="00F1161C" w:rsidRPr="00166B3A" w:rsidRDefault="00F1161C" w:rsidP="00272F18">
      <w:pPr>
        <w:pStyle w:val="Ttulo5"/>
        <w:numPr>
          <w:ilvl w:val="4"/>
          <w:numId w:val="12"/>
        </w:numPr>
        <w:tabs>
          <w:tab w:val="left" w:pos="993"/>
        </w:tabs>
      </w:pPr>
      <w:bookmarkStart w:id="192" w:name="_Toc272220696"/>
      <w:bookmarkStart w:id="193" w:name="_Toc276494560"/>
      <w:r w:rsidRPr="00166B3A">
        <w:t>Descripción algorítmica</w:t>
      </w:r>
      <w:bookmarkEnd w:id="192"/>
      <w:bookmarkEnd w:id="193"/>
    </w:p>
    <w:p w:rsidR="00F1161C" w:rsidRPr="00166B3A" w:rsidRDefault="00F1161C" w:rsidP="00F1161C"/>
    <w:p w:rsidR="00F1161C" w:rsidRPr="00166B3A" w:rsidRDefault="00F1161C" w:rsidP="00F1161C">
      <w:pPr>
        <w:ind w:firstLine="708"/>
        <w:jc w:val="both"/>
      </w:pPr>
      <w:r w:rsidRPr="00166B3A">
        <w:t>La idea subyacente de esta sub-actividad es realizar una iteración sobre cada uno de los tokens de la lista de entrada (use cases list o early aspect list). Por cada uno de los mismos se calcula el porcentaje de asociación del atributo “palabra” con los distintos atributos de calidad. Los resultados parciales de cada token se van acumulando y, cuando finalmente concluye la iteración, se calcula el promedio entre de todos los tokens.</w:t>
      </w:r>
    </w:p>
    <w:p w:rsidR="00F1161C" w:rsidRPr="00166B3A" w:rsidRDefault="00F1161C" w:rsidP="00F1161C">
      <w:pPr>
        <w:ind w:firstLine="708"/>
        <w:jc w:val="both"/>
      </w:pPr>
      <w:r w:rsidRPr="00166B3A">
        <w:t xml:space="preserve">Para un mejor entendimiento, a continuación se muestra un fragmento de pseudocódigo correspondiente a la sub-actividad “Maps Identification”. </w:t>
      </w:r>
    </w:p>
    <w:p w:rsidR="00F1161C" w:rsidRPr="00166B3A" w:rsidRDefault="00F8031D" w:rsidP="00F1161C">
      <w:pPr>
        <w:jc w:val="center"/>
      </w:pPr>
      <w:r>
        <w:pict>
          <v:shapetype id="_x0000_t65" coordsize="21600,21600" o:spt="65" adj="18900" path="m,l,21600@0,21600,21600@0,21600,xem@0,21600nfl@3@5c@7@9@11@13,21600@0e">
            <v:formulas>
              <v:f eqn="val #0"/>
              <v:f eqn="sum 21600 0 @0"/>
              <v:f eqn="prod @1 8481 32768"/>
              <v:f eqn="sum @2 @0 0"/>
              <v:f eqn="prod @1 1117 32768"/>
              <v:f eqn="sum @4 @0 0"/>
              <v:f eqn="prod @1 11764 32768"/>
              <v:f eqn="sum @6 @0 0"/>
              <v:f eqn="prod @1 6144 32768"/>
              <v:f eqn="sum @8 @0 0"/>
              <v:f eqn="prod @1 20480 32768"/>
              <v:f eqn="sum @10 @0 0"/>
              <v:f eqn="prod @1 6144 32768"/>
              <v:f eqn="sum @12 @0 0"/>
            </v:formulas>
            <v:path o:extrusionok="f" gradientshapeok="t" o:connecttype="rect" textboxrect="0,0,21600,@13"/>
            <v:handles>
              <v:h position="#0,bottomRight" xrange="10800,21600"/>
            </v:handles>
            <o:complex v:ext="view"/>
          </v:shapetype>
          <v:shape id="_x0000_s1075" type="#_x0000_t65" style="width:407.4pt;height:294.3pt;mso-left-percent:-10001;mso-top-percent:-10001;mso-position-horizontal:absolute;mso-position-horizontal-relative:char;mso-position-vertical:absolute;mso-position-vertical-relative:line;mso-left-percent:-10001;mso-top-percent:-10001" adj="20487">
            <v:textbox style="mso-next-textbox:#_x0000_s1075">
              <w:txbxContent>
                <w:p w:rsidR="004609E7" w:rsidRPr="00450D2A" w:rsidRDefault="004609E7" w:rsidP="00F1161C">
                  <w:pPr>
                    <w:jc w:val="both"/>
                    <w:rPr>
                      <w:rFonts w:ascii="Courier New" w:hAnsi="Courier New" w:cs="Courier New"/>
                      <w:sz w:val="18"/>
                      <w:szCs w:val="20"/>
                    </w:rPr>
                  </w:pPr>
                  <w:r w:rsidRPr="00450D2A">
                    <w:rPr>
                      <w:rFonts w:ascii="Courier New" w:hAnsi="Courier New" w:cs="Courier New"/>
                      <w:sz w:val="18"/>
                      <w:szCs w:val="20"/>
                    </w:rPr>
                    <w:t>1:</w:t>
                  </w:r>
                  <w:r>
                    <w:rPr>
                      <w:rFonts w:ascii="Courier New" w:hAnsi="Courier New" w:cs="Courier New"/>
                      <w:sz w:val="18"/>
                      <w:szCs w:val="20"/>
                    </w:rPr>
                    <w:t xml:space="preserve"> </w:t>
                  </w:r>
                  <w:r w:rsidRPr="00450D2A">
                    <w:rPr>
                      <w:rFonts w:ascii="Courier New" w:hAnsi="Courier New" w:cs="Courier New"/>
                      <w:sz w:val="18"/>
                      <w:szCs w:val="20"/>
                    </w:rPr>
                    <w:t>Mapa</w:t>
                  </w:r>
                  <w:r>
                    <w:rPr>
                      <w:rFonts w:ascii="Courier New" w:hAnsi="Courier New" w:cs="Courier New"/>
                      <w:sz w:val="18"/>
                      <w:szCs w:val="20"/>
                    </w:rPr>
                    <w:t xml:space="preserve"> </w:t>
                  </w:r>
                  <w:r w:rsidRPr="00450D2A">
                    <w:rPr>
                      <w:rFonts w:ascii="Courier New" w:hAnsi="Courier New" w:cs="Courier New"/>
                      <w:sz w:val="18"/>
                      <w:szCs w:val="20"/>
                    </w:rPr>
                    <w:t xml:space="preserve">&lt;QA,porcentaje&gt; porcentaje_total_map = crear mapa con todos los atributos de calidad e igualar porcentajes a 0; </w:t>
                  </w:r>
                </w:p>
                <w:p w:rsidR="004609E7" w:rsidRPr="00450D2A" w:rsidRDefault="004609E7" w:rsidP="00F1161C">
                  <w:pPr>
                    <w:jc w:val="both"/>
                    <w:rPr>
                      <w:rFonts w:ascii="Courier New" w:hAnsi="Courier New" w:cs="Courier New"/>
                      <w:sz w:val="18"/>
                      <w:szCs w:val="20"/>
                    </w:rPr>
                  </w:pPr>
                  <w:r w:rsidRPr="00450D2A">
                    <w:rPr>
                      <w:rFonts w:ascii="Courier New" w:hAnsi="Courier New" w:cs="Courier New"/>
                      <w:sz w:val="18"/>
                      <w:szCs w:val="20"/>
                    </w:rPr>
                    <w:t>2:</w:t>
                  </w:r>
                  <w:r>
                    <w:rPr>
                      <w:rFonts w:ascii="Courier New" w:hAnsi="Courier New" w:cs="Courier New"/>
                      <w:sz w:val="18"/>
                      <w:szCs w:val="20"/>
                    </w:rPr>
                    <w:t xml:space="preserve"> </w:t>
                  </w:r>
                  <w:r w:rsidRPr="00450D2A">
                    <w:rPr>
                      <w:rFonts w:ascii="Courier New" w:hAnsi="Courier New" w:cs="Courier New"/>
                      <w:sz w:val="18"/>
                      <w:szCs w:val="20"/>
                    </w:rPr>
                    <w:t>cantidad_de_palabras = 0;</w:t>
                  </w:r>
                </w:p>
                <w:p w:rsidR="004609E7" w:rsidRPr="00450D2A" w:rsidRDefault="004609E7" w:rsidP="00F1161C">
                  <w:pPr>
                    <w:jc w:val="both"/>
                    <w:rPr>
                      <w:rFonts w:ascii="Courier New" w:hAnsi="Courier New" w:cs="Courier New"/>
                      <w:sz w:val="18"/>
                      <w:szCs w:val="20"/>
                    </w:rPr>
                  </w:pPr>
                  <w:r w:rsidRPr="00450D2A">
                    <w:rPr>
                      <w:rFonts w:ascii="Courier New" w:hAnsi="Courier New" w:cs="Courier New"/>
                      <w:sz w:val="18"/>
                      <w:szCs w:val="20"/>
                    </w:rPr>
                    <w:t>3: por c/ token de la lista de tokens</w:t>
                  </w:r>
                </w:p>
                <w:p w:rsidR="004609E7" w:rsidRPr="00D1639A" w:rsidRDefault="004609E7" w:rsidP="00F1161C">
                  <w:pPr>
                    <w:jc w:val="both"/>
                    <w:rPr>
                      <w:rFonts w:ascii="Courier New" w:hAnsi="Courier New" w:cs="Courier New"/>
                      <w:i/>
                      <w:sz w:val="18"/>
                      <w:szCs w:val="20"/>
                    </w:rPr>
                  </w:pPr>
                  <w:r w:rsidRPr="00450D2A">
                    <w:rPr>
                      <w:rFonts w:ascii="Courier New" w:hAnsi="Courier New" w:cs="Courier New"/>
                      <w:sz w:val="18"/>
                      <w:szCs w:val="20"/>
                    </w:rPr>
                    <w:t xml:space="preserve">4: </w:t>
                  </w:r>
                  <w:r w:rsidRPr="00D1639A">
                    <w:rPr>
                      <w:rFonts w:ascii="Courier New" w:hAnsi="Courier New" w:cs="Courier New"/>
                      <w:i/>
                      <w:sz w:val="18"/>
                      <w:szCs w:val="20"/>
                    </w:rPr>
                    <w:t>inicio loop</w:t>
                  </w:r>
                </w:p>
                <w:p w:rsidR="004609E7" w:rsidRPr="00450D2A" w:rsidRDefault="004609E7" w:rsidP="00F1161C">
                  <w:pPr>
                    <w:jc w:val="both"/>
                    <w:rPr>
                      <w:rFonts w:ascii="Courier New" w:hAnsi="Courier New" w:cs="Courier New"/>
                      <w:sz w:val="18"/>
                      <w:szCs w:val="20"/>
                    </w:rPr>
                  </w:pPr>
                  <w:r w:rsidRPr="00450D2A">
                    <w:rPr>
                      <w:rFonts w:ascii="Courier New" w:hAnsi="Courier New" w:cs="Courier New"/>
                      <w:sz w:val="18"/>
                      <w:szCs w:val="20"/>
                    </w:rPr>
                    <w:t>5: palabra = token.palabra</w:t>
                  </w:r>
                </w:p>
                <w:p w:rsidR="004609E7" w:rsidRPr="00450D2A" w:rsidRDefault="004609E7" w:rsidP="00F1161C">
                  <w:pPr>
                    <w:jc w:val="both"/>
                    <w:rPr>
                      <w:rFonts w:ascii="Courier New" w:hAnsi="Courier New" w:cs="Courier New"/>
                      <w:sz w:val="18"/>
                      <w:szCs w:val="20"/>
                    </w:rPr>
                  </w:pPr>
                  <w:r w:rsidRPr="00450D2A">
                    <w:rPr>
                      <w:rFonts w:ascii="Courier New" w:hAnsi="Courier New" w:cs="Courier New"/>
                      <w:sz w:val="18"/>
                      <w:szCs w:val="20"/>
                    </w:rPr>
                    <w:t xml:space="preserve">6: Mapa&lt;QA,porcentaje&gt; porcentaje_palabra_map = </w:t>
                  </w:r>
                  <w:r>
                    <w:rPr>
                      <w:rFonts w:ascii="Courier New" w:hAnsi="Courier New" w:cs="Courier New"/>
                      <w:sz w:val="18"/>
                      <w:szCs w:val="20"/>
                    </w:rPr>
                    <w:t>word-qa association</w:t>
                  </w:r>
                  <w:r w:rsidRPr="00450D2A">
                    <w:rPr>
                      <w:rFonts w:ascii="Courier New" w:hAnsi="Courier New" w:cs="Courier New"/>
                      <w:sz w:val="18"/>
                      <w:szCs w:val="20"/>
                    </w:rPr>
                    <w:t>(palabra);</w:t>
                  </w:r>
                </w:p>
                <w:p w:rsidR="004609E7" w:rsidRPr="00450D2A" w:rsidRDefault="004609E7" w:rsidP="00F1161C">
                  <w:pPr>
                    <w:jc w:val="both"/>
                    <w:rPr>
                      <w:rFonts w:ascii="Courier New" w:hAnsi="Courier New" w:cs="Courier New"/>
                      <w:sz w:val="18"/>
                      <w:szCs w:val="20"/>
                    </w:rPr>
                  </w:pPr>
                  <w:r w:rsidRPr="00450D2A">
                    <w:rPr>
                      <w:rFonts w:ascii="Courier New" w:hAnsi="Courier New" w:cs="Courier New"/>
                      <w:sz w:val="18"/>
                      <w:szCs w:val="20"/>
                    </w:rPr>
                    <w:t xml:space="preserve">7: n = token.ocurrencias </w:t>
                  </w:r>
                  <w:r>
                    <w:rPr>
                      <w:rFonts w:ascii="Courier New" w:hAnsi="Courier New" w:cs="Courier New"/>
                      <w:sz w:val="18"/>
                      <w:szCs w:val="20"/>
                    </w:rPr>
                    <w:t>*</w:t>
                  </w:r>
                  <w:r w:rsidRPr="00450D2A">
                    <w:rPr>
                      <w:rFonts w:ascii="Courier New" w:hAnsi="Courier New" w:cs="Courier New"/>
                      <w:sz w:val="18"/>
                      <w:szCs w:val="20"/>
                    </w:rPr>
                    <w:t xml:space="preserve"> token.peso;</w:t>
                  </w:r>
                </w:p>
                <w:p w:rsidR="004609E7" w:rsidRPr="00450D2A" w:rsidRDefault="004609E7" w:rsidP="00F1161C">
                  <w:pPr>
                    <w:jc w:val="both"/>
                    <w:rPr>
                      <w:rFonts w:ascii="Courier New" w:hAnsi="Courier New" w:cs="Courier New"/>
                      <w:sz w:val="18"/>
                      <w:szCs w:val="20"/>
                    </w:rPr>
                  </w:pPr>
                  <w:r w:rsidRPr="00450D2A">
                    <w:rPr>
                      <w:rFonts w:ascii="Courier New" w:hAnsi="Courier New" w:cs="Courier New"/>
                      <w:sz w:val="18"/>
                      <w:szCs w:val="20"/>
                    </w:rPr>
                    <w:t>8: porcentaje_palabr</w:t>
                  </w:r>
                  <w:r>
                    <w:rPr>
                      <w:rFonts w:ascii="Courier New" w:hAnsi="Courier New" w:cs="Courier New"/>
                      <w:sz w:val="18"/>
                      <w:szCs w:val="20"/>
                    </w:rPr>
                    <w:t>a_map = porcentaje_palabra_map *</w:t>
                  </w:r>
                  <w:r w:rsidRPr="00450D2A">
                    <w:rPr>
                      <w:rFonts w:ascii="Courier New" w:hAnsi="Courier New" w:cs="Courier New"/>
                      <w:sz w:val="18"/>
                      <w:szCs w:val="20"/>
                    </w:rPr>
                    <w:t xml:space="preserve"> n;</w:t>
                  </w:r>
                </w:p>
                <w:p w:rsidR="004609E7" w:rsidRPr="00450D2A" w:rsidRDefault="004609E7" w:rsidP="00F1161C">
                  <w:pPr>
                    <w:jc w:val="both"/>
                    <w:rPr>
                      <w:rFonts w:ascii="Courier New" w:hAnsi="Courier New" w:cs="Courier New"/>
                      <w:sz w:val="18"/>
                      <w:szCs w:val="20"/>
                    </w:rPr>
                  </w:pPr>
                  <w:r w:rsidRPr="00450D2A">
                    <w:rPr>
                      <w:rFonts w:ascii="Courier New" w:hAnsi="Courier New" w:cs="Courier New"/>
                      <w:sz w:val="18"/>
                      <w:szCs w:val="20"/>
                    </w:rPr>
                    <w:t>9: cantidad_de_palabras = cantidad_de_palabras + n</w:t>
                  </w:r>
                </w:p>
                <w:p w:rsidR="004609E7" w:rsidRPr="00450D2A" w:rsidRDefault="004609E7" w:rsidP="00F1161C">
                  <w:pPr>
                    <w:jc w:val="both"/>
                    <w:rPr>
                      <w:rFonts w:ascii="Courier New" w:hAnsi="Courier New" w:cs="Courier New"/>
                      <w:sz w:val="18"/>
                      <w:szCs w:val="20"/>
                    </w:rPr>
                  </w:pPr>
                  <w:r w:rsidRPr="00450D2A">
                    <w:rPr>
                      <w:rFonts w:ascii="Courier New" w:hAnsi="Courier New" w:cs="Courier New"/>
                      <w:sz w:val="18"/>
                      <w:szCs w:val="20"/>
                    </w:rPr>
                    <w:t>10:</w:t>
                  </w:r>
                  <w:r>
                    <w:rPr>
                      <w:rFonts w:ascii="Courier New" w:hAnsi="Courier New" w:cs="Courier New"/>
                      <w:sz w:val="18"/>
                      <w:szCs w:val="20"/>
                    </w:rPr>
                    <w:t xml:space="preserve"> </w:t>
                  </w:r>
                  <w:r w:rsidRPr="00450D2A">
                    <w:rPr>
                      <w:rFonts w:ascii="Courier New" w:hAnsi="Courier New" w:cs="Courier New"/>
                      <w:sz w:val="18"/>
                      <w:szCs w:val="20"/>
                    </w:rPr>
                    <w:t xml:space="preserve">porcentaje_total_map = porcentaje_total_map + porcentaje_palabra_map </w:t>
                  </w:r>
                </w:p>
                <w:p w:rsidR="004609E7" w:rsidRPr="00450D2A" w:rsidRDefault="004609E7" w:rsidP="00F1161C">
                  <w:pPr>
                    <w:jc w:val="both"/>
                    <w:rPr>
                      <w:rFonts w:ascii="Courier New" w:hAnsi="Courier New" w:cs="Courier New"/>
                      <w:sz w:val="18"/>
                      <w:szCs w:val="20"/>
                    </w:rPr>
                  </w:pPr>
                  <w:r w:rsidRPr="00450D2A">
                    <w:rPr>
                      <w:rFonts w:ascii="Courier New" w:hAnsi="Courier New" w:cs="Courier New"/>
                      <w:sz w:val="18"/>
                      <w:szCs w:val="20"/>
                    </w:rPr>
                    <w:t xml:space="preserve">11: </w:t>
                  </w:r>
                  <w:r w:rsidRPr="00D1639A">
                    <w:rPr>
                      <w:rFonts w:ascii="Courier New" w:hAnsi="Courier New" w:cs="Courier New"/>
                      <w:i/>
                      <w:sz w:val="18"/>
                      <w:szCs w:val="20"/>
                    </w:rPr>
                    <w:t>final loop</w:t>
                  </w:r>
                </w:p>
                <w:p w:rsidR="004609E7" w:rsidRPr="00E25864" w:rsidRDefault="004609E7" w:rsidP="00F1161C">
                  <w:pPr>
                    <w:jc w:val="both"/>
                    <w:rPr>
                      <w:lang w:val="es-ES"/>
                    </w:rPr>
                  </w:pPr>
                  <w:r w:rsidRPr="00450D2A">
                    <w:rPr>
                      <w:rFonts w:ascii="Courier New" w:hAnsi="Courier New" w:cs="Courier New"/>
                      <w:sz w:val="18"/>
                      <w:szCs w:val="20"/>
                    </w:rPr>
                    <w:t>12: porcentaje_total_map = porcentaje_total</w:t>
                  </w:r>
                  <w:r>
                    <w:rPr>
                      <w:rFonts w:ascii="Courier New" w:hAnsi="Courier New" w:cs="Courier New"/>
                      <w:sz w:val="18"/>
                      <w:szCs w:val="20"/>
                    </w:rPr>
                    <w:t xml:space="preserve"> </w:t>
                  </w:r>
                  <w:r w:rsidRPr="00450D2A">
                    <w:rPr>
                      <w:rFonts w:ascii="Courier New" w:hAnsi="Courier New" w:cs="Courier New"/>
                      <w:sz w:val="18"/>
                      <w:szCs w:val="20"/>
                    </w:rPr>
                    <w:t>/</w:t>
                  </w:r>
                  <w:r>
                    <w:rPr>
                      <w:rFonts w:ascii="Courier New" w:hAnsi="Courier New" w:cs="Courier New"/>
                      <w:sz w:val="18"/>
                      <w:szCs w:val="20"/>
                    </w:rPr>
                    <w:t xml:space="preserve"> </w:t>
                  </w:r>
                  <w:r w:rsidRPr="00450D2A">
                    <w:rPr>
                      <w:rFonts w:ascii="Courier New" w:hAnsi="Courier New" w:cs="Courier New"/>
                      <w:sz w:val="18"/>
                      <w:szCs w:val="20"/>
                    </w:rPr>
                    <w:t>cantidad_de_palabras</w:t>
                  </w:r>
                </w:p>
              </w:txbxContent>
            </v:textbox>
            <w10:wrap type="none"/>
            <w10:anchorlock/>
          </v:shape>
        </w:pict>
      </w:r>
    </w:p>
    <w:p w:rsidR="00F1161C" w:rsidRPr="00166B3A" w:rsidRDefault="00F1161C" w:rsidP="00F1161C">
      <w:pPr>
        <w:ind w:firstLine="708"/>
        <w:jc w:val="both"/>
      </w:pPr>
      <w:r w:rsidRPr="00166B3A">
        <w:t>En la primera línea, se declara un mapa de pares &lt;atributo de calidad, porcentaje&gt;. A este mapa se le agregan como pares todos los nombres de los atributos de calidad con los que se trabajará (performance, disponibilidad, modificabilidad, etc.), con los porcentajes de cada uno inicializados en 0.</w:t>
      </w:r>
    </w:p>
    <w:p w:rsidR="00F1161C" w:rsidRPr="00166B3A" w:rsidRDefault="00F1161C" w:rsidP="00F1161C">
      <w:pPr>
        <w:ind w:firstLine="708"/>
        <w:jc w:val="both"/>
      </w:pPr>
      <w:r w:rsidRPr="00166B3A">
        <w:t xml:space="preserve">En la línea 2, se declara la variable </w:t>
      </w:r>
      <w:r w:rsidRPr="00166B3A">
        <w:rPr>
          <w:i/>
        </w:rPr>
        <w:t>cantidad_de_palabras</w:t>
      </w:r>
      <w:r w:rsidRPr="00166B3A">
        <w:t xml:space="preserve"> en 0. Esta variable cuenta la cantidad de palabras analizadas de los tokens de la lista</w:t>
      </w:r>
      <w:r w:rsidR="009E37B8">
        <w:t xml:space="preserve">, </w:t>
      </w:r>
      <w:r w:rsidR="009E37B8" w:rsidRPr="00166B3A">
        <w:t>siempre y cuando el número de ocurrencias de un token y su peso sean igual a 1</w:t>
      </w:r>
      <w:r w:rsidRPr="00166B3A">
        <w:t>. En caso contrario, esta variable aumenta en la magnitud del producto entre el número de ocurrencias del token y el peso del mismo (valor de la variable n). Esta información se extrae de los atributos “peso” y “ocurrencias” pertenecientes a cada token.</w:t>
      </w:r>
    </w:p>
    <w:p w:rsidR="00F1161C" w:rsidRPr="00166B3A" w:rsidRDefault="00F1161C" w:rsidP="00F1161C">
      <w:pPr>
        <w:ind w:firstLine="708"/>
        <w:jc w:val="both"/>
      </w:pPr>
      <w:r w:rsidRPr="00166B3A">
        <w:t xml:space="preserve"> En la línea 3, se inicializa una iteración por cada uno de los tokens de una lista de tokens. Por cada uno de éstos se recupera el atributo “palabra”, como se muestra en la línea 5, y se la asocia un conjunto de pares &lt;atributo de calidad, porcentaje&gt;, como se observa en la línea 6. Como se mencionó anteriormente, esta asociación entre la “palabra” del token y un conjunto de atributos de calidad es realizada por la tarea “Word-QA Association”, en adelante denominada </w:t>
      </w:r>
      <w:r w:rsidRPr="00166B3A">
        <w:rPr>
          <w:i/>
        </w:rPr>
        <w:t>WQA</w:t>
      </w:r>
      <w:r w:rsidRPr="00166B3A">
        <w:t xml:space="preserve">, que toma como entrada un token (aunque solamente utiliza la palabra del mismo). </w:t>
      </w:r>
    </w:p>
    <w:p w:rsidR="00F1161C" w:rsidRPr="00166B3A" w:rsidRDefault="00F1161C" w:rsidP="00F1161C">
      <w:pPr>
        <w:ind w:firstLine="708"/>
        <w:jc w:val="both"/>
      </w:pPr>
      <w:r w:rsidRPr="00166B3A">
        <w:t>En la línea 7 se declara la variable n, que es un número que representa el producto entre los atributos “peso” y “ocurrencias” que posee el token analizado en esa iteración.</w:t>
      </w:r>
    </w:p>
    <w:p w:rsidR="00F1161C" w:rsidRPr="00166B3A" w:rsidRDefault="00F1161C" w:rsidP="00F1161C">
      <w:pPr>
        <w:ind w:firstLine="708"/>
        <w:jc w:val="both"/>
      </w:pPr>
      <w:r w:rsidRPr="00166B3A">
        <w:lastRenderedPageBreak/>
        <w:t xml:space="preserve">En la línea 8 cada porcentaje de cada atributo de calidad del mapa al que se le asocia una palabra </w:t>
      </w:r>
      <w:r w:rsidR="00763C50">
        <w:t>se multiplica por el valor de n,</w:t>
      </w:r>
      <w:r w:rsidRPr="00166B3A">
        <w:t xml:space="preserve"> que, como se mencionó anteriormente, representa el número de ocurrencias de ese token y el peso del mismo. Se supone que el número de ocurrencias es mayor o igual a uno (si no fuera así el token no aparecería en la lista). El peso también se supone mayor a cero, aunque un peso igual a cero no afectaría al algoritmo, ya que en este caso se interpretaría como que el token se encontraba en una sección que no debe ser tenida en cuenta para el análisis.</w:t>
      </w:r>
    </w:p>
    <w:p w:rsidR="00F1161C" w:rsidRPr="00166B3A" w:rsidRDefault="00F1161C" w:rsidP="00F1161C">
      <w:pPr>
        <w:ind w:firstLine="708"/>
        <w:jc w:val="both"/>
      </w:pPr>
      <w:r w:rsidRPr="00166B3A">
        <w:t xml:space="preserve">Los porcentajes de cada palabra, para cada atributo de calidad, se suman y almacenan en el mapa </w:t>
      </w:r>
      <w:r w:rsidRPr="00166B3A">
        <w:rPr>
          <w:i/>
        </w:rPr>
        <w:t>porcentaje_total</w:t>
      </w:r>
      <w:r w:rsidRPr="00166B3A">
        <w:t xml:space="preserve">. </w:t>
      </w:r>
    </w:p>
    <w:p w:rsidR="00F1161C" w:rsidRPr="00166B3A" w:rsidRDefault="00F1161C" w:rsidP="00F1161C">
      <w:pPr>
        <w:ind w:firstLine="708"/>
        <w:jc w:val="both"/>
      </w:pPr>
      <w:r w:rsidRPr="00166B3A">
        <w:t xml:space="preserve">La línea 9 indica que la cantidad de palabras analizadas se va almacenando en la variable </w:t>
      </w:r>
      <w:r w:rsidRPr="00166B3A">
        <w:rPr>
          <w:i/>
        </w:rPr>
        <w:t xml:space="preserve">cantidad_de_palabras. </w:t>
      </w:r>
      <w:r w:rsidRPr="00166B3A">
        <w:t>Ya que cada valor del mapa es multiplicado n veces, la cantidad de palabras no aumenta necesariamente en una unidad por cada iteración, sino que aumenta n unidades. Esto se reproduce en la línea 9.</w:t>
      </w:r>
    </w:p>
    <w:p w:rsidR="00F1161C" w:rsidRPr="00166B3A" w:rsidRDefault="00F1161C" w:rsidP="00F1161C">
      <w:pPr>
        <w:ind w:firstLine="708"/>
        <w:jc w:val="both"/>
      </w:pPr>
      <w:r w:rsidRPr="00166B3A">
        <w:t xml:space="preserve">En la línea 10 se suman los resultados parciales de </w:t>
      </w:r>
      <w:r w:rsidRPr="00166B3A">
        <w:rPr>
          <w:rFonts w:ascii="Courier New" w:hAnsi="Courier New" w:cs="Courier New"/>
          <w:sz w:val="20"/>
          <w:szCs w:val="20"/>
        </w:rPr>
        <w:t xml:space="preserve">porcentaje_palabra_map </w:t>
      </w:r>
      <w:r w:rsidRPr="00166B3A">
        <w:t>a los totales acumulados en</w:t>
      </w:r>
      <w:r w:rsidRPr="00166B3A">
        <w:rPr>
          <w:rFonts w:ascii="Courier New" w:hAnsi="Courier New" w:cs="Courier New"/>
          <w:sz w:val="20"/>
          <w:szCs w:val="20"/>
        </w:rPr>
        <w:t xml:space="preserve"> porcentaje_total_map.</w:t>
      </w:r>
    </w:p>
    <w:p w:rsidR="00F1161C" w:rsidRPr="00166B3A" w:rsidRDefault="00F1161C" w:rsidP="00F1161C">
      <w:pPr>
        <w:ind w:firstLine="708"/>
        <w:jc w:val="both"/>
      </w:pPr>
      <w:r w:rsidRPr="00166B3A">
        <w:t xml:space="preserve">Una vez terminadas las iteraciones, en la línea 12 se divide cada porcentaje de cada atributo de calidad del mapa </w:t>
      </w:r>
      <w:r w:rsidRPr="00166B3A">
        <w:rPr>
          <w:i/>
        </w:rPr>
        <w:t>porcentaje_total_map</w:t>
      </w:r>
      <w:r w:rsidRPr="00166B3A">
        <w:t xml:space="preserve"> por el valor de la variable cantidad_de_palabras. </w:t>
      </w:r>
    </w:p>
    <w:p w:rsidR="00F1161C" w:rsidRPr="00166B3A" w:rsidRDefault="00F1161C" w:rsidP="00F1161C">
      <w:pPr>
        <w:ind w:firstLine="708"/>
        <w:jc w:val="both"/>
      </w:pPr>
    </w:p>
    <w:p w:rsidR="00F1161C" w:rsidRPr="00166B3A" w:rsidRDefault="00F1161C" w:rsidP="00272F18">
      <w:pPr>
        <w:pStyle w:val="Ttulo5"/>
        <w:numPr>
          <w:ilvl w:val="4"/>
          <w:numId w:val="12"/>
        </w:numPr>
      </w:pPr>
      <w:bookmarkStart w:id="194" w:name="_Toc272220697"/>
      <w:bookmarkStart w:id="195" w:name="_Toc276494561"/>
      <w:r w:rsidRPr="00166B3A">
        <w:t>Descripción matemática</w:t>
      </w:r>
      <w:bookmarkEnd w:id="194"/>
      <w:bookmarkEnd w:id="195"/>
      <w:r w:rsidRPr="00166B3A">
        <w:t xml:space="preserve"> </w:t>
      </w:r>
    </w:p>
    <w:p w:rsidR="00F1161C" w:rsidRPr="00166B3A" w:rsidRDefault="00F1161C" w:rsidP="00F1161C"/>
    <w:p w:rsidR="00F1161C" w:rsidRPr="00166B3A" w:rsidRDefault="00F1161C" w:rsidP="00F1161C">
      <w:pPr>
        <w:ind w:firstLine="708"/>
        <w:jc w:val="both"/>
      </w:pPr>
      <w:r w:rsidRPr="00166B3A">
        <w:t xml:space="preserve">La metodología de la sub-actividad </w:t>
      </w:r>
      <w:r w:rsidRPr="00166B3A">
        <w:rPr>
          <w:i/>
        </w:rPr>
        <w:t>Maps Identification</w:t>
      </w:r>
      <w:r w:rsidRPr="00166B3A">
        <w:t xml:space="preserve"> también puede ser detallada matemáticamente. De esta manera, sea </w:t>
      </w:r>
      <w:proofErr w:type="gramStart"/>
      <w:r w:rsidRPr="00166B3A">
        <w:t>UCL[</w:t>
      </w:r>
      <w:proofErr w:type="gramEnd"/>
      <w:r w:rsidRPr="00166B3A">
        <w:t>] un arreglo compuesto por tokens extraídos, por ejemplo, de los casos de uso.</w:t>
      </w:r>
    </w:p>
    <w:p w:rsidR="00F1161C" w:rsidRPr="00166B3A" w:rsidRDefault="00F1161C" w:rsidP="00F1161C">
      <w:pPr>
        <w:ind w:firstLine="708"/>
        <w:jc w:val="both"/>
      </w:pPr>
      <w:r w:rsidRPr="00166B3A">
        <w:t xml:space="preserve">Como se ha mencionado, cada token tiene varias propiedades, y en las siguientes ecuaciones se denomina como </w:t>
      </w:r>
      <w:r w:rsidRPr="00166B3A">
        <w:rPr>
          <w:i/>
        </w:rPr>
        <w:t>token</w:t>
      </w:r>
      <w:r w:rsidRPr="00166B3A">
        <w:t xml:space="preserve">.palabra al conjunto de caracteres del token que representan la palabra, </w:t>
      </w:r>
      <w:r w:rsidRPr="00166B3A">
        <w:rPr>
          <w:i/>
        </w:rPr>
        <w:t>token</w:t>
      </w:r>
      <w:r w:rsidRPr="00166B3A">
        <w:t xml:space="preserve">.ocurrencias a la propiedad que indica el número de ocurrencias de ese token y </w:t>
      </w:r>
      <w:r w:rsidRPr="00166B3A">
        <w:rPr>
          <w:i/>
        </w:rPr>
        <w:t>token</w:t>
      </w:r>
      <w:r w:rsidRPr="00166B3A">
        <w:t>.peso al valor o peso que se le asigna al mismo.</w:t>
      </w:r>
    </w:p>
    <w:p w:rsidR="00F1161C" w:rsidRPr="00166B3A" w:rsidRDefault="00F1161C" w:rsidP="00F1161C">
      <w:pPr>
        <w:ind w:firstLine="708"/>
        <w:jc w:val="both"/>
      </w:pPr>
      <w:r w:rsidRPr="00166B3A">
        <w:t>Además, sea i un número entero, UCL[i] se refiere al token en la posición i del arreglo UCL. Por último, se define como “WQA” las siglas que denominan a la tarea “Word-QA Association”. Entonces se calcula el mapa porcentaje_total_map de la siguiente manera:</w:t>
      </w:r>
    </w:p>
    <w:p w:rsidR="00F1161C" w:rsidRPr="00166B3A" w:rsidRDefault="00F1161C" w:rsidP="00F1161C">
      <w:pPr>
        <w:jc w:val="both"/>
      </w:pPr>
      <m:oMathPara>
        <m:oMath>
          <m:r>
            <w:rPr>
              <w:rFonts w:ascii="Cambria Math" w:hAnsi="Cambria Math"/>
            </w:rPr>
            <m:t>porcentaje_total_map</m:t>
          </m:r>
          <m:r>
            <m:rPr>
              <m:sty m:val="p"/>
            </m:rPr>
            <w:rPr>
              <w:rFonts w:ascii="Cambria Math" w:hAnsi="Cambria Math"/>
            </w:rPr>
            <m:t xml:space="preserve"> </m:t>
          </m:r>
          <m:r>
            <w:rPr>
              <w:rFonts w:ascii="Cambria Math" w:hAnsi="Cambria Math"/>
            </w:rPr>
            <m:t>=</m:t>
          </m:r>
          <m:f>
            <m:fPr>
              <m:ctrlPr>
                <w:rPr>
                  <w:rFonts w:ascii="Cambria Math" w:hAnsi="Cambria Math"/>
                  <w:i/>
                </w:rPr>
              </m:ctrlPr>
            </m:fPr>
            <m:num>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r>
                    <w:rPr>
                      <w:rFonts w:ascii="Cambria Math" w:hAnsi="Cambria Math"/>
                    </w:rPr>
                    <m:t>WQA</m:t>
                  </m:r>
                  <m:d>
                    <m:dPr>
                      <m:ctrlPr>
                        <w:rPr>
                          <w:rFonts w:ascii="Cambria Math" w:hAnsi="Cambria Math"/>
                          <w:i/>
                        </w:rPr>
                      </m:ctrlPr>
                    </m:dPr>
                    <m:e>
                      <m:sSub>
                        <m:sSubPr>
                          <m:ctrlPr>
                            <w:rPr>
                              <w:rFonts w:ascii="Cambria Math" w:hAnsi="Cambria Math"/>
                              <w:i/>
                            </w:rPr>
                          </m:ctrlPr>
                        </m:sSubPr>
                        <m:e>
                          <m:r>
                            <w:rPr>
                              <w:rFonts w:ascii="Cambria Math" w:hAnsi="Cambria Math"/>
                            </w:rPr>
                            <m:t>UCL</m:t>
                          </m:r>
                        </m:e>
                        <m:sub>
                          <m:r>
                            <w:rPr>
                              <w:rFonts w:ascii="Cambria Math" w:hAnsi="Cambria Math"/>
                            </w:rPr>
                            <m:t>[i]</m:t>
                          </m:r>
                        </m:sub>
                      </m:sSub>
                      <m:r>
                        <w:rPr>
                          <w:rFonts w:ascii="Cambria Math" w:hAnsi="Cambria Math"/>
                        </w:rPr>
                        <m:t>.palabra</m:t>
                      </m:r>
                    </m:e>
                  </m:d>
                  <m:r>
                    <w:rPr>
                      <w:rFonts w:ascii="Cambria Math" w:hAnsi="Cambria Math"/>
                    </w:rPr>
                    <m:t>*</m:t>
                  </m:r>
                  <m:sSub>
                    <m:sSubPr>
                      <m:ctrlPr>
                        <w:rPr>
                          <w:rFonts w:ascii="Cambria Math" w:hAnsi="Cambria Math"/>
                          <w:i/>
                        </w:rPr>
                      </m:ctrlPr>
                    </m:sSubPr>
                    <m:e>
                      <m:r>
                        <w:rPr>
                          <w:rFonts w:ascii="Cambria Math" w:hAnsi="Cambria Math"/>
                        </w:rPr>
                        <m:t>UCL</m:t>
                      </m:r>
                    </m:e>
                    <m:sub>
                      <m:r>
                        <w:rPr>
                          <w:rFonts w:ascii="Cambria Math" w:hAnsi="Cambria Math"/>
                        </w:rPr>
                        <m:t>[i]</m:t>
                      </m:r>
                    </m:sub>
                  </m:sSub>
                  <m:r>
                    <w:rPr>
                      <w:rFonts w:ascii="Cambria Math" w:hAnsi="Cambria Math"/>
                    </w:rPr>
                    <m:t>.ocurrencias*</m:t>
                  </m:r>
                  <m:sSub>
                    <m:sSubPr>
                      <m:ctrlPr>
                        <w:rPr>
                          <w:rFonts w:ascii="Cambria Math" w:hAnsi="Cambria Math"/>
                          <w:i/>
                        </w:rPr>
                      </m:ctrlPr>
                    </m:sSubPr>
                    <m:e>
                      <m:r>
                        <w:rPr>
                          <w:rFonts w:ascii="Cambria Math" w:hAnsi="Cambria Math"/>
                        </w:rPr>
                        <m:t>UCL</m:t>
                      </m:r>
                    </m:e>
                    <m:sub>
                      <m:r>
                        <w:rPr>
                          <w:rFonts w:ascii="Cambria Math" w:hAnsi="Cambria Math"/>
                        </w:rPr>
                        <m:t>[i]</m:t>
                      </m:r>
                    </m:sub>
                  </m:sSub>
                  <m:r>
                    <w:rPr>
                      <w:rFonts w:ascii="Cambria Math" w:hAnsi="Cambria Math"/>
                    </w:rPr>
                    <m:t>.peso</m:t>
                  </m:r>
                </m:e>
              </m:nary>
            </m:num>
            <m:den>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UCL</m:t>
                      </m:r>
                    </m:e>
                    <m:sub>
                      <m:r>
                        <w:rPr>
                          <w:rFonts w:ascii="Cambria Math" w:hAnsi="Cambria Math"/>
                        </w:rPr>
                        <m:t>[i]</m:t>
                      </m:r>
                    </m:sub>
                  </m:sSub>
                  <m:r>
                    <w:rPr>
                      <w:rFonts w:ascii="Cambria Math" w:hAnsi="Cambria Math"/>
                    </w:rPr>
                    <m:t>.ocurrencias*</m:t>
                  </m:r>
                  <m:sSub>
                    <m:sSubPr>
                      <m:ctrlPr>
                        <w:rPr>
                          <w:rFonts w:ascii="Cambria Math" w:hAnsi="Cambria Math"/>
                          <w:i/>
                        </w:rPr>
                      </m:ctrlPr>
                    </m:sSubPr>
                    <m:e>
                      <m:r>
                        <w:rPr>
                          <w:rFonts w:ascii="Cambria Math" w:hAnsi="Cambria Math"/>
                        </w:rPr>
                        <m:t>UCL</m:t>
                      </m:r>
                    </m:e>
                    <m:sub>
                      <m:r>
                        <w:rPr>
                          <w:rFonts w:ascii="Cambria Math" w:hAnsi="Cambria Math"/>
                        </w:rPr>
                        <m:t>[i]</m:t>
                      </m:r>
                    </m:sub>
                  </m:sSub>
                  <m:r>
                    <w:rPr>
                      <w:rFonts w:ascii="Cambria Math" w:hAnsi="Cambria Math"/>
                    </w:rPr>
                    <m:t>.peso</m:t>
                  </m:r>
                </m:e>
              </m:nary>
            </m:den>
          </m:f>
        </m:oMath>
      </m:oMathPara>
    </w:p>
    <w:p w:rsidR="00F1161C" w:rsidRPr="00166B3A" w:rsidRDefault="00F1161C" w:rsidP="00F1161C">
      <w:pPr>
        <w:tabs>
          <w:tab w:val="left" w:pos="851"/>
          <w:tab w:val="left" w:pos="993"/>
        </w:tabs>
        <w:jc w:val="both"/>
      </w:pPr>
      <w:r w:rsidRPr="00166B3A">
        <w:lastRenderedPageBreak/>
        <w:tab/>
        <w:t xml:space="preserve">Esta ecuación muestra lo mismo que el fragmento de pseudocódigo explicado en la subsección anterior. Por cada palabra de cada token se invoca la actividad WQA y los resultados obtenidos son multiplicados por el peso y las ocurrencias del token. A su vez el producto entre estos dos valores se va sumando para cada token, como se muestra en el dividendo de la ecuación. </w:t>
      </w:r>
    </w:p>
    <w:p w:rsidR="00F1161C" w:rsidRPr="00166B3A" w:rsidRDefault="00F1161C" w:rsidP="00F1161C">
      <w:pPr>
        <w:ind w:firstLine="708"/>
        <w:jc w:val="both"/>
      </w:pPr>
      <w:r w:rsidRPr="00166B3A">
        <w:t>Para la lista de tokens extraídos del early aspect se modifica ligeramente la ecuación anterior. En este caso, el peso del token siempre es igual a 1, ya que, como se explic</w:t>
      </w:r>
      <w:r w:rsidR="00530B6F">
        <w:t>ó</w:t>
      </w:r>
      <w:r w:rsidRPr="00166B3A">
        <w:t xml:space="preserve"> anteriormente, el peso de los tokens sólo se aplica a los extraídos de los casos de uso y depende de la sección en donde se encuentren. De esta manera, para el caso de la lista de tokens extraídos del early aspect, la ecuación anterior se puede ver como:</w:t>
      </w:r>
    </w:p>
    <w:p w:rsidR="00F1161C" w:rsidRPr="00166B3A" w:rsidRDefault="00F1161C" w:rsidP="00F1161C">
      <w:pPr>
        <w:jc w:val="both"/>
      </w:pPr>
      <m:oMathPara>
        <m:oMath>
          <m:r>
            <w:rPr>
              <w:rFonts w:ascii="Cambria Math" w:hAnsi="Cambria Math"/>
            </w:rPr>
            <m:t>porcentaje_total_map</m:t>
          </m:r>
          <m:r>
            <m:rPr>
              <m:sty m:val="p"/>
            </m:rPr>
            <w:rPr>
              <w:rFonts w:ascii="Cambria Math" w:hAnsi="Cambria Math"/>
            </w:rPr>
            <m:t xml:space="preserve"> </m:t>
          </m:r>
          <m:r>
            <w:rPr>
              <w:rFonts w:ascii="Cambria Math" w:hAnsi="Cambria Math"/>
            </w:rPr>
            <m:t>=</m:t>
          </m:r>
          <m:f>
            <m:fPr>
              <m:ctrlPr>
                <w:rPr>
                  <w:rFonts w:ascii="Cambria Math" w:hAnsi="Cambria Math"/>
                  <w:i/>
                </w:rPr>
              </m:ctrlPr>
            </m:fPr>
            <m:num>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r>
                    <w:rPr>
                      <w:rFonts w:ascii="Cambria Math" w:hAnsi="Cambria Math"/>
                    </w:rPr>
                    <m:t>WQA</m:t>
                  </m:r>
                  <m:d>
                    <m:dPr>
                      <m:ctrlPr>
                        <w:rPr>
                          <w:rFonts w:ascii="Cambria Math" w:hAnsi="Cambria Math"/>
                          <w:i/>
                        </w:rPr>
                      </m:ctrlPr>
                    </m:dPr>
                    <m:e>
                      <m:sSub>
                        <m:sSubPr>
                          <m:ctrlPr>
                            <w:rPr>
                              <w:rFonts w:ascii="Cambria Math" w:hAnsi="Cambria Math"/>
                              <w:i/>
                            </w:rPr>
                          </m:ctrlPr>
                        </m:sSubPr>
                        <m:e>
                          <m:r>
                            <w:rPr>
                              <w:rFonts w:ascii="Cambria Math" w:hAnsi="Cambria Math"/>
                            </w:rPr>
                            <m:t>EAL</m:t>
                          </m:r>
                        </m:e>
                        <m:sub>
                          <m:r>
                            <w:rPr>
                              <w:rFonts w:ascii="Cambria Math" w:hAnsi="Cambria Math"/>
                            </w:rPr>
                            <m:t>[i]</m:t>
                          </m:r>
                        </m:sub>
                      </m:sSub>
                      <m:r>
                        <w:rPr>
                          <w:rFonts w:ascii="Cambria Math" w:hAnsi="Cambria Math"/>
                        </w:rPr>
                        <m:t>.palabra</m:t>
                      </m:r>
                    </m:e>
                  </m:d>
                  <m:r>
                    <w:rPr>
                      <w:rFonts w:ascii="Cambria Math" w:hAnsi="Cambria Math"/>
                    </w:rPr>
                    <m:t>*</m:t>
                  </m:r>
                  <m:sSub>
                    <m:sSubPr>
                      <m:ctrlPr>
                        <w:rPr>
                          <w:rFonts w:ascii="Cambria Math" w:hAnsi="Cambria Math"/>
                          <w:i/>
                        </w:rPr>
                      </m:ctrlPr>
                    </m:sSubPr>
                    <m:e>
                      <m:r>
                        <w:rPr>
                          <w:rFonts w:ascii="Cambria Math" w:hAnsi="Cambria Math"/>
                        </w:rPr>
                        <m:t>EAL</m:t>
                      </m:r>
                    </m:e>
                    <m:sub>
                      <m:r>
                        <w:rPr>
                          <w:rFonts w:ascii="Cambria Math" w:hAnsi="Cambria Math"/>
                        </w:rPr>
                        <m:t>[i]</m:t>
                      </m:r>
                    </m:sub>
                  </m:sSub>
                  <m:r>
                    <w:rPr>
                      <w:rFonts w:ascii="Cambria Math" w:hAnsi="Cambria Math"/>
                    </w:rPr>
                    <m:t>.ocurrencias</m:t>
                  </m:r>
                </m:e>
              </m:nary>
            </m:num>
            <m:den>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EAL</m:t>
                      </m:r>
                    </m:e>
                    <m:sub>
                      <m:r>
                        <w:rPr>
                          <w:rFonts w:ascii="Cambria Math" w:hAnsi="Cambria Math"/>
                        </w:rPr>
                        <m:t>[i]</m:t>
                      </m:r>
                    </m:sub>
                  </m:sSub>
                  <m:r>
                    <w:rPr>
                      <w:rFonts w:ascii="Cambria Math" w:hAnsi="Cambria Math"/>
                    </w:rPr>
                    <m:t>.ocurrencias</m:t>
                  </m:r>
                </m:e>
              </m:nary>
            </m:den>
          </m:f>
        </m:oMath>
      </m:oMathPara>
    </w:p>
    <w:p w:rsidR="00F1161C" w:rsidRPr="00166B3A" w:rsidRDefault="00F1161C" w:rsidP="00F1161C"/>
    <w:p w:rsidR="00F1161C" w:rsidRPr="00166B3A" w:rsidRDefault="00F1161C" w:rsidP="00272F18">
      <w:pPr>
        <w:pStyle w:val="Ttulo5"/>
        <w:numPr>
          <w:ilvl w:val="4"/>
          <w:numId w:val="12"/>
        </w:numPr>
        <w:tabs>
          <w:tab w:val="left" w:pos="993"/>
        </w:tabs>
      </w:pPr>
      <w:bookmarkStart w:id="196" w:name="_Toc272220698"/>
      <w:bookmarkStart w:id="197" w:name="_Toc276494562"/>
      <w:r w:rsidRPr="00166B3A">
        <w:t>Ejemplo</w:t>
      </w:r>
      <w:bookmarkEnd w:id="196"/>
      <w:bookmarkEnd w:id="197"/>
    </w:p>
    <w:p w:rsidR="00F1161C" w:rsidRPr="00166B3A" w:rsidRDefault="00F1161C" w:rsidP="00F1161C">
      <w:pPr>
        <w:jc w:val="both"/>
      </w:pPr>
    </w:p>
    <w:p w:rsidR="00F1161C" w:rsidRPr="00166B3A" w:rsidRDefault="00F1161C" w:rsidP="00F1161C">
      <w:pPr>
        <w:ind w:firstLine="708"/>
        <w:jc w:val="both"/>
      </w:pPr>
      <w:r w:rsidRPr="00166B3A">
        <w:t>A continuación se verá un ejemplo de lo explicado anteriormente. En el mismo se supone una lista de sólo dos tokens extraídos de los casos de uso (</w:t>
      </w:r>
      <w:r w:rsidR="00F8031D" w:rsidRPr="00166B3A">
        <w:fldChar w:fldCharType="begin"/>
      </w:r>
      <w:r w:rsidR="008359C1" w:rsidRPr="00166B3A">
        <w:instrText xml:space="preserve"> REF _Ref274691900 \h </w:instrText>
      </w:r>
      <w:r w:rsidR="00F8031D" w:rsidRPr="00166B3A">
        <w:fldChar w:fldCharType="separate"/>
      </w:r>
      <w:r w:rsidR="00801D25" w:rsidRPr="00166B3A">
        <w:t xml:space="preserve">Tabla </w:t>
      </w:r>
      <w:r w:rsidR="00801D25">
        <w:rPr>
          <w:noProof/>
        </w:rPr>
        <w:t>IV</w:t>
      </w:r>
      <w:r w:rsidR="00801D25">
        <w:t>.</w:t>
      </w:r>
      <w:r w:rsidR="00801D25">
        <w:rPr>
          <w:noProof/>
        </w:rPr>
        <w:t>10</w:t>
      </w:r>
      <w:r w:rsidR="00F8031D" w:rsidRPr="00166B3A">
        <w:fldChar w:fldCharType="end"/>
      </w:r>
      <w:r w:rsidRPr="00166B3A">
        <w:t>). El primero es un token con la palabra “fast”, tiene un peso de 1 y un número de ocurrencias también de 1. El segundo token de la lista posee la palabra “</w:t>
      </w:r>
      <w:r w:rsidR="002466A5" w:rsidRPr="00166B3A">
        <w:t>minute</w:t>
      </w:r>
      <w:r w:rsidRPr="00166B3A">
        <w:t>”, con un valor de 2 para el número de ocurrencias y un valor de 3 para el peso.</w:t>
      </w:r>
    </w:p>
    <w:tbl>
      <w:tblPr>
        <w:tblStyle w:val="LightList1"/>
        <w:tblW w:w="0" w:type="auto"/>
        <w:tblInd w:w="0" w:type="dxa"/>
        <w:tblLook w:val="00A0"/>
      </w:tblPr>
      <w:tblGrid>
        <w:gridCol w:w="1384"/>
        <w:gridCol w:w="6946"/>
      </w:tblGrid>
      <w:tr w:rsidR="00F1161C" w:rsidRPr="00166B3A" w:rsidTr="00F1161C">
        <w:trPr>
          <w:cnfStyle w:val="100000000000"/>
        </w:trPr>
        <w:tc>
          <w:tcPr>
            <w:cnfStyle w:val="001000000000"/>
            <w:tcW w:w="1384" w:type="dxa"/>
          </w:tcPr>
          <w:p w:rsidR="00F1161C" w:rsidRPr="00166B3A" w:rsidRDefault="00F1161C" w:rsidP="00F1161C">
            <w:pPr>
              <w:spacing w:after="0" w:line="240" w:lineRule="auto"/>
              <w:jc w:val="both"/>
              <w:rPr>
                <w:u w:val="single"/>
              </w:rPr>
            </w:pPr>
            <w:r w:rsidRPr="00166B3A">
              <w:t>Palabra</w:t>
            </w:r>
          </w:p>
        </w:tc>
        <w:tc>
          <w:tcPr>
            <w:cnfStyle w:val="000010000000"/>
            <w:tcW w:w="6946" w:type="dxa"/>
          </w:tcPr>
          <w:p w:rsidR="00F1161C" w:rsidRPr="00166B3A" w:rsidRDefault="00F1161C" w:rsidP="00F1161C">
            <w:pPr>
              <w:spacing w:after="0" w:line="240" w:lineRule="auto"/>
              <w:jc w:val="both"/>
            </w:pPr>
            <w:r w:rsidRPr="00166B3A">
              <w:t>Atributos</w:t>
            </w:r>
          </w:p>
        </w:tc>
      </w:tr>
      <w:tr w:rsidR="00F1161C" w:rsidRPr="00166B3A" w:rsidTr="00F1161C">
        <w:trPr>
          <w:cnfStyle w:val="000000100000"/>
        </w:trPr>
        <w:tc>
          <w:tcPr>
            <w:cnfStyle w:val="001000000000"/>
            <w:tcW w:w="1384" w:type="dxa"/>
          </w:tcPr>
          <w:p w:rsidR="00F1161C" w:rsidRPr="00166B3A" w:rsidRDefault="00F1161C" w:rsidP="00F1161C">
            <w:pPr>
              <w:spacing w:after="0" w:line="240" w:lineRule="auto"/>
              <w:jc w:val="both"/>
            </w:pPr>
            <w:r w:rsidRPr="00166B3A">
              <w:t>fast</w:t>
            </w:r>
          </w:p>
        </w:tc>
        <w:tc>
          <w:tcPr>
            <w:cnfStyle w:val="000010000000"/>
            <w:tcW w:w="6946" w:type="dxa"/>
          </w:tcPr>
          <w:p w:rsidR="00F1161C" w:rsidRPr="00166B3A" w:rsidRDefault="00F1161C" w:rsidP="00F1161C">
            <w:pPr>
              <w:spacing w:after="0" w:line="240" w:lineRule="auto"/>
              <w:jc w:val="both"/>
            </w:pPr>
            <w:r w:rsidRPr="00166B3A">
              <w:t>&lt;id,1&gt;, &lt;tipo, use case&gt;,&lt;sección,description&gt;,&lt;ocurrencias,1&gt;,&lt;peso,1&gt;</w:t>
            </w:r>
          </w:p>
        </w:tc>
      </w:tr>
      <w:tr w:rsidR="00F1161C" w:rsidRPr="00166B3A" w:rsidTr="00F1161C">
        <w:tc>
          <w:tcPr>
            <w:cnfStyle w:val="001000000000"/>
            <w:tcW w:w="1384" w:type="dxa"/>
          </w:tcPr>
          <w:p w:rsidR="00F1161C" w:rsidRPr="00166B3A" w:rsidRDefault="002466A5" w:rsidP="00F1161C">
            <w:pPr>
              <w:spacing w:after="0" w:line="240" w:lineRule="auto"/>
              <w:jc w:val="both"/>
            </w:pPr>
            <w:r w:rsidRPr="00166B3A">
              <w:t>minute</w:t>
            </w:r>
          </w:p>
        </w:tc>
        <w:tc>
          <w:tcPr>
            <w:cnfStyle w:val="000010000000"/>
            <w:tcW w:w="6946" w:type="dxa"/>
          </w:tcPr>
          <w:p w:rsidR="00F1161C" w:rsidRPr="00166B3A" w:rsidRDefault="00F1161C" w:rsidP="00F1161C">
            <w:pPr>
              <w:keepNext/>
              <w:spacing w:after="0" w:line="240" w:lineRule="auto"/>
              <w:ind w:left="708" w:hanging="708"/>
              <w:jc w:val="both"/>
            </w:pPr>
            <w:r w:rsidRPr="00166B3A">
              <w:t>&lt;id,2&gt;, &lt;tipo, use case &gt;,&lt;sección, name&gt;, &lt;ocurrencias,2&gt;, &lt;peso,3&gt;</w:t>
            </w:r>
          </w:p>
        </w:tc>
      </w:tr>
    </w:tbl>
    <w:p w:rsidR="00F1161C" w:rsidRPr="00166B3A" w:rsidRDefault="00F1161C" w:rsidP="00F1161C">
      <w:pPr>
        <w:pStyle w:val="Epgrafe"/>
        <w:keepNext/>
        <w:jc w:val="center"/>
      </w:pPr>
      <w:bookmarkStart w:id="198" w:name="_Ref274691900"/>
      <w:bookmarkStart w:id="199" w:name="_Ref271370586"/>
      <w:bookmarkStart w:id="200" w:name="_Toc276199940"/>
      <w:r w:rsidRPr="00166B3A">
        <w:t xml:space="preserve">Tabla </w:t>
      </w:r>
      <w:fldSimple w:instr=" STYLEREF 1 \s ">
        <w:r w:rsidR="00801D25">
          <w:rPr>
            <w:noProof/>
          </w:rPr>
          <w:t>IV</w:t>
        </w:r>
      </w:fldSimple>
      <w:r w:rsidR="00BE7925">
        <w:t>.</w:t>
      </w:r>
      <w:fldSimple w:instr=" SEQ Tabla \* ARABIC \s 1 ">
        <w:r w:rsidR="00801D25">
          <w:rPr>
            <w:noProof/>
          </w:rPr>
          <w:t>10</w:t>
        </w:r>
      </w:fldSimple>
      <w:bookmarkEnd w:id="198"/>
      <w:r w:rsidRPr="00166B3A">
        <w:t xml:space="preserve"> </w:t>
      </w:r>
      <w:r w:rsidR="00504047">
        <w:t xml:space="preserve">- </w:t>
      </w:r>
      <w:r w:rsidRPr="00166B3A">
        <w:t>Lista de dos tokens</w:t>
      </w:r>
      <w:bookmarkEnd w:id="199"/>
      <w:bookmarkEnd w:id="200"/>
    </w:p>
    <w:p w:rsidR="00F1161C" w:rsidRPr="00166B3A" w:rsidRDefault="00F1161C" w:rsidP="00F1161C">
      <w:pPr>
        <w:jc w:val="both"/>
      </w:pPr>
    </w:p>
    <w:p w:rsidR="00F1161C" w:rsidRPr="00166B3A" w:rsidRDefault="00F1161C" w:rsidP="00F1161C">
      <w:pPr>
        <w:ind w:firstLine="708"/>
        <w:jc w:val="both"/>
      </w:pPr>
      <w:r w:rsidRPr="00166B3A">
        <w:t xml:space="preserve"> A fin de que se aprecie mejor el ejemplo, las palabras de los tokens aparecen sin la transformación generada por el filtro de stemming. </w:t>
      </w:r>
    </w:p>
    <w:p w:rsidR="00F1161C" w:rsidRPr="00166B3A" w:rsidRDefault="00F1161C" w:rsidP="00F1161C">
      <w:pPr>
        <w:ind w:firstLine="708"/>
        <w:jc w:val="both"/>
      </w:pPr>
      <w:r w:rsidRPr="00166B3A">
        <w:t>Supóngase que se tiene sólo los atributos de calidad Modifi</w:t>
      </w:r>
      <w:r w:rsidR="00D12A43" w:rsidRPr="00166B3A">
        <w:t>ability, Performance y Av</w:t>
      </w:r>
      <w:r w:rsidRPr="00166B3A">
        <w:t>a</w:t>
      </w:r>
      <w:r w:rsidR="00D12A43" w:rsidRPr="00166B3A">
        <w:t>ila</w:t>
      </w:r>
      <w:r w:rsidRPr="00166B3A">
        <w:t>bility. Considerando el pseudocódigo presentado en la subsección V.3.1.1.1, la línea 1 inicializa un mapa con estos tres atributos en los pares, cada uno con valores en 0. En la línea 2 se inicializa el contador de palabras en 0. De esta manera, después de las inicializaciones, las variables quedan en el siguiente estado:</w:t>
      </w:r>
    </w:p>
    <w:p w:rsidR="00F1161C" w:rsidRPr="00166B3A" w:rsidRDefault="00F8031D" w:rsidP="00F1161C">
      <w:pPr>
        <w:ind w:firstLine="708"/>
        <w:jc w:val="both"/>
      </w:pPr>
      <w:r>
        <w:pict>
          <v:rect id="_x0000_s1074" style="width:379.15pt;height:60.6pt;mso-left-percent:-10001;mso-top-percent:-10001;mso-position-horizontal:absolute;mso-position-horizontal-relative:char;mso-position-vertical:absolute;mso-position-vertical-relative:line;mso-left-percent:-10001;mso-top-percent:-10001">
            <v:shadow on="t" opacity=".5" offset="6pt,6pt"/>
            <v:textbox style="mso-next-textbox:#_x0000_s1074">
              <w:txbxContent>
                <w:p w:rsidR="004609E7" w:rsidRPr="0010390C" w:rsidRDefault="004609E7" w:rsidP="00F1161C">
                  <w:pPr>
                    <w:jc w:val="both"/>
                    <w:rPr>
                      <w:i/>
                      <w:lang w:val="en-US"/>
                    </w:rPr>
                  </w:pPr>
                  <w:r w:rsidRPr="0010390C">
                    <w:rPr>
                      <w:i/>
                      <w:lang w:val="en-US"/>
                    </w:rPr>
                    <w:t>porcentaje_total_map = (&lt;Modifiability,0&gt;; &lt;</w:t>
                  </w:r>
                  <w:r w:rsidRPr="0010390C">
                    <w:rPr>
                      <w:lang w:val="en-US"/>
                    </w:rPr>
                    <w:t xml:space="preserve"> Availability</w:t>
                  </w:r>
                  <w:r w:rsidRPr="0010390C">
                    <w:rPr>
                      <w:i/>
                      <w:lang w:val="en-US"/>
                    </w:rPr>
                    <w:t>,0&gt;; &lt;Performance,0&gt;).</w:t>
                  </w:r>
                </w:p>
                <w:p w:rsidR="004609E7" w:rsidRPr="0018155C" w:rsidRDefault="004609E7" w:rsidP="00F1161C">
                  <w:pPr>
                    <w:jc w:val="both"/>
                    <w:rPr>
                      <w:i/>
                    </w:rPr>
                  </w:pPr>
                  <w:r w:rsidRPr="0018155C">
                    <w:rPr>
                      <w:i/>
                    </w:rPr>
                    <w:t>cantidad_de_palabras = 0;</w:t>
                  </w:r>
                </w:p>
                <w:p w:rsidR="004609E7" w:rsidRPr="00957A20" w:rsidRDefault="004609E7" w:rsidP="00F1161C">
                  <w:pPr>
                    <w:jc w:val="both"/>
                  </w:pPr>
                </w:p>
              </w:txbxContent>
            </v:textbox>
            <w10:wrap type="none"/>
            <w10:anchorlock/>
          </v:rect>
        </w:pict>
      </w:r>
    </w:p>
    <w:p w:rsidR="00F1161C" w:rsidRPr="00166B3A" w:rsidRDefault="00F1161C" w:rsidP="00F1161C">
      <w:pPr>
        <w:ind w:firstLine="708"/>
        <w:jc w:val="both"/>
      </w:pPr>
      <w:r w:rsidRPr="00166B3A">
        <w:t xml:space="preserve">En este punto comienza la iteración sobre los tokens de lista. El primer token contiene la palabra “fast”. Supóngase que la actividad </w:t>
      </w:r>
      <w:r w:rsidRPr="00166B3A">
        <w:rPr>
          <w:i/>
        </w:rPr>
        <w:t>WQA</w:t>
      </w:r>
      <w:r w:rsidRPr="00166B3A">
        <w:t xml:space="preserve"> relaciona, para esa palabra, el siguiente mapa:</w:t>
      </w:r>
    </w:p>
    <w:p w:rsidR="00F1161C" w:rsidRPr="00166B3A" w:rsidRDefault="00F8031D" w:rsidP="00F1161C">
      <w:pPr>
        <w:ind w:firstLine="708"/>
        <w:jc w:val="both"/>
      </w:pPr>
      <w:r>
        <w:pict>
          <v:rect id="_x0000_s1073" style="width:366.55pt;height:33.45pt;mso-left-percent:-10001;mso-top-percent:-10001;mso-position-horizontal:absolute;mso-position-horizontal-relative:char;mso-position-vertical:absolute;mso-position-vertical-relative:line;mso-left-percent:-10001;mso-top-percent:-10001">
            <v:shadow on="t" opacity=".5" offset="6pt,6pt"/>
            <v:textbox style="mso-next-textbox:#_x0000_s1073">
              <w:txbxContent>
                <w:p w:rsidR="004609E7" w:rsidRPr="0010390C" w:rsidRDefault="004609E7" w:rsidP="00F1161C">
                  <w:pPr>
                    <w:jc w:val="both"/>
                    <w:rPr>
                      <w:i/>
                      <w:lang w:val="en-US"/>
                    </w:rPr>
                  </w:pPr>
                  <w:r w:rsidRPr="0010390C">
                    <w:rPr>
                      <w:i/>
                      <w:lang w:val="en-US"/>
                    </w:rPr>
                    <w:t>WQA(“fast”) = (&lt;Modifiability,0.25&gt;; &lt;</w:t>
                  </w:r>
                  <w:r w:rsidRPr="0010390C">
                    <w:rPr>
                      <w:lang w:val="en-US"/>
                    </w:rPr>
                    <w:t xml:space="preserve"> Availability</w:t>
                  </w:r>
                  <w:r w:rsidRPr="0010390C">
                    <w:rPr>
                      <w:i/>
                      <w:lang w:val="en-US"/>
                    </w:rPr>
                    <w:t>,0.0&gt;; &lt;Performance,0.75&gt;)</w:t>
                  </w:r>
                </w:p>
                <w:p w:rsidR="004609E7" w:rsidRPr="0010390C" w:rsidRDefault="004609E7" w:rsidP="00F1161C">
                  <w:pPr>
                    <w:jc w:val="both"/>
                    <w:rPr>
                      <w:lang w:val="en-US"/>
                    </w:rPr>
                  </w:pPr>
                </w:p>
              </w:txbxContent>
            </v:textbox>
            <w10:wrap type="none"/>
            <w10:anchorlock/>
          </v:rect>
        </w:pict>
      </w:r>
    </w:p>
    <w:p w:rsidR="00F1161C" w:rsidRPr="00166B3A" w:rsidRDefault="00F1161C" w:rsidP="00F1161C">
      <w:pPr>
        <w:ind w:firstLine="708"/>
        <w:jc w:val="both"/>
      </w:pPr>
      <w:r w:rsidRPr="00166B3A">
        <w:t>Este resultado significa que la actividad asigna a la palabra “fast” una relación de 0.25 o 25% con el atributo de calidad “Modifiability”, un 0% con “</w:t>
      </w:r>
      <w:r w:rsidR="00D12A43" w:rsidRPr="00166B3A">
        <w:t>Availability</w:t>
      </w:r>
      <w:r w:rsidRPr="00166B3A">
        <w:t xml:space="preserve">” y un 75% con el atributo “Performance”. </w:t>
      </w:r>
    </w:p>
    <w:p w:rsidR="00F1161C" w:rsidRPr="00166B3A" w:rsidRDefault="00F1161C" w:rsidP="00F1161C">
      <w:pPr>
        <w:ind w:firstLine="708"/>
        <w:jc w:val="both"/>
      </w:pPr>
      <w:r w:rsidRPr="00166B3A">
        <w:t>La línea 7 indica que la variable n es igual al producto entre el peso del token multiplicado por el número de ocurrencias. Por lo que el valor de n es igual a 1 en la primera iteración.</w:t>
      </w:r>
    </w:p>
    <w:p w:rsidR="00F1161C" w:rsidRPr="00166B3A" w:rsidRDefault="00F1161C" w:rsidP="00F1161C">
      <w:pPr>
        <w:ind w:firstLine="708"/>
        <w:jc w:val="both"/>
      </w:pPr>
      <w:r w:rsidRPr="00166B3A">
        <w:t xml:space="preserve">Los valores de </w:t>
      </w:r>
      <w:r w:rsidRPr="00166B3A">
        <w:rPr>
          <w:i/>
        </w:rPr>
        <w:t xml:space="preserve">porcentaje_total_map </w:t>
      </w:r>
      <w:r w:rsidRPr="00166B3A">
        <w:t xml:space="preserve">no varían luego del producto de este por n, y la variable cantidad_de_palabras aumenta en 1, ya que este es el valor de n. </w:t>
      </w:r>
    </w:p>
    <w:p w:rsidR="00F1161C" w:rsidRPr="00166B3A" w:rsidRDefault="00F1161C" w:rsidP="00F1161C">
      <w:pPr>
        <w:ind w:firstLine="708"/>
        <w:jc w:val="both"/>
      </w:pPr>
      <w:r w:rsidRPr="00166B3A">
        <w:t>De esta manera, el estado de las variables luego de la primera iteración es el siguiente:</w:t>
      </w:r>
    </w:p>
    <w:p w:rsidR="00F1161C" w:rsidRPr="00166B3A" w:rsidRDefault="00F8031D" w:rsidP="00F1161C">
      <w:pPr>
        <w:jc w:val="center"/>
        <w:rPr>
          <w:i/>
        </w:rPr>
      </w:pPr>
      <w:r w:rsidRPr="00F8031D">
        <w:pict>
          <v:rect id="_x0000_s1072" style="width:401.9pt;height:60.6pt;mso-left-percent:-10001;mso-top-percent:-10001;mso-position-horizontal:absolute;mso-position-horizontal-relative:char;mso-position-vertical:absolute;mso-position-vertical-relative:line;mso-left-percent:-10001;mso-top-percent:-10001">
            <v:shadow on="t" opacity=".5" offset="6pt,6pt"/>
            <v:textbox style="mso-next-textbox:#_x0000_s1072">
              <w:txbxContent>
                <w:p w:rsidR="004609E7" w:rsidRPr="0010390C" w:rsidRDefault="004609E7" w:rsidP="00F1161C">
                  <w:pPr>
                    <w:jc w:val="both"/>
                    <w:rPr>
                      <w:i/>
                      <w:lang w:val="en-US"/>
                    </w:rPr>
                  </w:pPr>
                  <w:r w:rsidRPr="0010390C">
                    <w:rPr>
                      <w:i/>
                      <w:lang w:val="en-US"/>
                    </w:rPr>
                    <w:t>porcentaje_total_map = (&lt;Modifiability,0.25&gt;;&lt;</w:t>
                  </w:r>
                  <w:r w:rsidRPr="0010390C">
                    <w:rPr>
                      <w:lang w:val="en-US"/>
                    </w:rPr>
                    <w:t xml:space="preserve"> Availability</w:t>
                  </w:r>
                  <w:r w:rsidRPr="0010390C">
                    <w:rPr>
                      <w:i/>
                      <w:lang w:val="en-US"/>
                    </w:rPr>
                    <w:t>,0.0&gt;;&lt;Performance,0.75&gt;).</w:t>
                  </w:r>
                </w:p>
                <w:p w:rsidR="004609E7" w:rsidRPr="0018155C" w:rsidRDefault="004609E7" w:rsidP="00F1161C">
                  <w:pPr>
                    <w:jc w:val="both"/>
                    <w:rPr>
                      <w:i/>
                    </w:rPr>
                  </w:pPr>
                  <w:r w:rsidRPr="0018155C">
                    <w:rPr>
                      <w:i/>
                    </w:rPr>
                    <w:t>cantidad_de_palabras = 1;</w:t>
                  </w:r>
                </w:p>
                <w:p w:rsidR="004609E7" w:rsidRPr="0018155C" w:rsidRDefault="004609E7" w:rsidP="00F1161C">
                  <w:pPr>
                    <w:jc w:val="both"/>
                    <w:rPr>
                      <w:i/>
                    </w:rPr>
                  </w:pPr>
                  <w:r w:rsidRPr="0018155C">
                    <w:rPr>
                      <w:i/>
                    </w:rPr>
                    <w:t>cantidad_de_palabras = 0;</w:t>
                  </w:r>
                </w:p>
                <w:p w:rsidR="004609E7" w:rsidRPr="00957A20" w:rsidRDefault="004609E7" w:rsidP="00F1161C">
                  <w:pPr>
                    <w:jc w:val="both"/>
                  </w:pPr>
                </w:p>
              </w:txbxContent>
            </v:textbox>
            <w10:wrap type="none"/>
            <w10:anchorlock/>
          </v:rect>
        </w:pict>
      </w:r>
    </w:p>
    <w:p w:rsidR="00F1161C" w:rsidRPr="00166B3A" w:rsidRDefault="00F1161C" w:rsidP="00F1161C">
      <w:pPr>
        <w:ind w:firstLine="708"/>
        <w:jc w:val="both"/>
      </w:pPr>
      <w:r w:rsidRPr="00166B3A">
        <w:t>Distinto es el caso del segundo token, que posee la palabra “</w:t>
      </w:r>
      <w:r w:rsidR="002466A5" w:rsidRPr="00166B3A">
        <w:t>minute</w:t>
      </w:r>
      <w:r w:rsidRPr="00166B3A">
        <w:t xml:space="preserve">”, con un peso de 3 y un número de ocurrencias igual a 2. </w:t>
      </w:r>
    </w:p>
    <w:p w:rsidR="00F1161C" w:rsidRPr="00166B3A" w:rsidRDefault="00F1161C" w:rsidP="00F1161C">
      <w:pPr>
        <w:ind w:firstLine="708"/>
        <w:jc w:val="both"/>
      </w:pPr>
      <w:r w:rsidRPr="00166B3A">
        <w:t xml:space="preserve">Supóngase que en este caso el mapa asociado para la palabra posee un valor de 0.25 para Modifiability, 0.50 para </w:t>
      </w:r>
      <w:r w:rsidR="00D12A43" w:rsidRPr="00166B3A">
        <w:t xml:space="preserve">Availability </w:t>
      </w:r>
      <w:r w:rsidRPr="00166B3A">
        <w:t>y 0.25 para Performance. Estos valores deben ser multiplicados por n=6 (ya que este es el valor del producto entre el peso y el número de ocurrencias). Además, la cantidad de palabras también aumenta 6 unidades durante la segunda iteración. De esta manera, el estado de las variables luego de la segunda iteración es el siguiente:</w:t>
      </w:r>
    </w:p>
    <w:p w:rsidR="00F1161C" w:rsidRPr="00166B3A" w:rsidRDefault="00F8031D" w:rsidP="00F1161C">
      <w:pPr>
        <w:jc w:val="center"/>
      </w:pPr>
      <w:r>
        <w:pict>
          <v:rect id="_x0000_s1071" style="width:401.9pt;height:60.6pt;mso-left-percent:-10001;mso-top-percent:-10001;mso-position-horizontal:absolute;mso-position-horizontal-relative:char;mso-position-vertical:absolute;mso-position-vertical-relative:line;mso-left-percent:-10001;mso-top-percent:-10001">
            <v:shadow on="t" opacity=".5" offset="6pt,6pt"/>
            <v:textbox style="mso-next-textbox:#_x0000_s1071">
              <w:txbxContent>
                <w:p w:rsidR="004609E7" w:rsidRPr="0010390C" w:rsidRDefault="004609E7" w:rsidP="00F1161C">
                  <w:pPr>
                    <w:jc w:val="both"/>
                    <w:rPr>
                      <w:i/>
                      <w:lang w:val="en-US"/>
                    </w:rPr>
                  </w:pPr>
                  <w:r w:rsidRPr="0010390C">
                    <w:rPr>
                      <w:i/>
                      <w:lang w:val="en-US"/>
                    </w:rPr>
                    <w:t>porcentaje_total_map = (&lt;Modifiability,1.75&gt;;&lt;</w:t>
                  </w:r>
                  <w:r w:rsidRPr="0010390C">
                    <w:rPr>
                      <w:lang w:val="en-US"/>
                    </w:rPr>
                    <w:t xml:space="preserve"> Availability</w:t>
                  </w:r>
                  <w:r w:rsidRPr="0010390C">
                    <w:rPr>
                      <w:i/>
                      <w:lang w:val="en-US"/>
                    </w:rPr>
                    <w:t>,3.0&gt;;&lt;Performance,2.25&gt;).</w:t>
                  </w:r>
                </w:p>
                <w:p w:rsidR="004609E7" w:rsidRPr="0018155C" w:rsidRDefault="004609E7" w:rsidP="00F1161C">
                  <w:pPr>
                    <w:jc w:val="both"/>
                    <w:rPr>
                      <w:i/>
                    </w:rPr>
                  </w:pPr>
                  <w:r w:rsidRPr="0018155C">
                    <w:rPr>
                      <w:i/>
                    </w:rPr>
                    <w:t>cantidad_de_palabras = 7;</w:t>
                  </w:r>
                </w:p>
                <w:p w:rsidR="004609E7" w:rsidRPr="0018155C" w:rsidRDefault="004609E7" w:rsidP="00F1161C">
                  <w:pPr>
                    <w:jc w:val="both"/>
                    <w:rPr>
                      <w:i/>
                    </w:rPr>
                  </w:pPr>
                  <w:r w:rsidRPr="0018155C">
                    <w:rPr>
                      <w:i/>
                    </w:rPr>
                    <w:t>cantidad_de_palabras = 0;</w:t>
                  </w:r>
                </w:p>
                <w:p w:rsidR="004609E7" w:rsidRPr="00957A20" w:rsidRDefault="004609E7" w:rsidP="00F1161C">
                  <w:pPr>
                    <w:jc w:val="both"/>
                  </w:pPr>
                </w:p>
              </w:txbxContent>
            </v:textbox>
            <w10:wrap type="none"/>
            <w10:anchorlock/>
          </v:rect>
        </w:pict>
      </w:r>
    </w:p>
    <w:p w:rsidR="00F1161C" w:rsidRPr="00166B3A" w:rsidRDefault="00F1161C" w:rsidP="00F1161C">
      <w:pPr>
        <w:ind w:firstLine="708"/>
        <w:jc w:val="both"/>
      </w:pPr>
      <w:r w:rsidRPr="00166B3A">
        <w:lastRenderedPageBreak/>
        <w:t xml:space="preserve">Luego de esta iteración no hay más tokens, por los que los valores del mapa </w:t>
      </w:r>
      <w:r w:rsidRPr="00166B3A">
        <w:rPr>
          <w:i/>
        </w:rPr>
        <w:t>porcentaje_total_map</w:t>
      </w:r>
      <w:r w:rsidRPr="00166B3A">
        <w:t xml:space="preserve"> deben ser divididos por </w:t>
      </w:r>
      <w:r w:rsidRPr="00166B3A">
        <w:rPr>
          <w:i/>
        </w:rPr>
        <w:t>cantidad_de_palabras</w:t>
      </w:r>
      <w:r w:rsidRPr="00166B3A">
        <w:t>, dando como resultado el siguiente mapa:</w:t>
      </w:r>
    </w:p>
    <w:p w:rsidR="00F1161C" w:rsidRPr="00166B3A" w:rsidRDefault="00F8031D" w:rsidP="00F1161C">
      <w:pPr>
        <w:jc w:val="center"/>
      </w:pPr>
      <w:r>
        <w:pict>
          <v:rect id="_x0000_s1070" style="width:409.25pt;height:34.8pt;mso-left-percent:-10001;mso-top-percent:-10001;mso-position-horizontal:absolute;mso-position-horizontal-relative:char;mso-position-vertical:absolute;mso-position-vertical-relative:line;mso-left-percent:-10001;mso-top-percent:-10001">
            <v:shadow on="t" opacity=".5" offset="6pt,6pt"/>
            <v:textbox style="mso-next-textbox:#_x0000_s1070">
              <w:txbxContent>
                <w:p w:rsidR="004609E7" w:rsidRPr="0010390C" w:rsidRDefault="004609E7" w:rsidP="00F1161C">
                  <w:pPr>
                    <w:jc w:val="both"/>
                    <w:rPr>
                      <w:i/>
                      <w:lang w:val="en-US"/>
                    </w:rPr>
                  </w:pPr>
                  <w:r w:rsidRPr="0010390C">
                    <w:rPr>
                      <w:i/>
                      <w:lang w:val="en-US"/>
                    </w:rPr>
                    <w:t>porcentaje_total_map = (&lt;Modifiability,0.25&gt;;&lt;</w:t>
                  </w:r>
                  <w:r w:rsidRPr="0010390C">
                    <w:rPr>
                      <w:lang w:val="en-US"/>
                    </w:rPr>
                    <w:t xml:space="preserve"> Availability</w:t>
                  </w:r>
                  <w:r w:rsidRPr="0010390C">
                    <w:rPr>
                      <w:i/>
                      <w:lang w:val="en-US"/>
                    </w:rPr>
                    <w:t>,0.43&gt;;&lt;Performance,0.32&gt;)</w:t>
                  </w:r>
                </w:p>
                <w:p w:rsidR="004609E7" w:rsidRPr="0010390C" w:rsidRDefault="004609E7" w:rsidP="00F1161C">
                  <w:pPr>
                    <w:jc w:val="both"/>
                    <w:rPr>
                      <w:lang w:val="en-US"/>
                    </w:rPr>
                  </w:pPr>
                </w:p>
              </w:txbxContent>
            </v:textbox>
            <w10:wrap type="none"/>
            <w10:anchorlock/>
          </v:rect>
        </w:pict>
      </w:r>
    </w:p>
    <w:p w:rsidR="00F1161C" w:rsidRPr="00166B3A" w:rsidRDefault="00F1161C" w:rsidP="00F1161C">
      <w:pPr>
        <w:ind w:firstLine="708"/>
        <w:jc w:val="both"/>
      </w:pPr>
      <w:r w:rsidRPr="00166B3A">
        <w:t xml:space="preserve">La interpretación de este resultado es que la lista de tokens se relaciona en un 25% con Modifiability, un 43% con </w:t>
      </w:r>
      <w:r w:rsidR="00D12A43" w:rsidRPr="00166B3A">
        <w:t xml:space="preserve">Availability </w:t>
      </w:r>
      <w:r w:rsidRPr="00166B3A">
        <w:t xml:space="preserve">y un 32 % con Performance. </w:t>
      </w:r>
    </w:p>
    <w:p w:rsidR="00F1161C" w:rsidRPr="00166B3A" w:rsidRDefault="00F1161C" w:rsidP="00F1161C">
      <w:pPr>
        <w:ind w:firstLine="708"/>
        <w:jc w:val="both"/>
      </w:pPr>
      <w:r w:rsidRPr="00166B3A">
        <w:t xml:space="preserve">Como se puede notar, el peso y el número de ocurrencias del segundo token, que en su conjunto son seis veces mayores que el primero, hacen inclinar la balanza hacia </w:t>
      </w:r>
      <w:r w:rsidR="003C49FE" w:rsidRPr="00166B3A">
        <w:t>Availability</w:t>
      </w:r>
      <w:r w:rsidRPr="00166B3A">
        <w:t>, que es el atributo de calidad con el que más se relaciona la palabra “</w:t>
      </w:r>
      <w:r w:rsidR="002466A5" w:rsidRPr="00166B3A">
        <w:t>minute</w:t>
      </w:r>
      <w:r w:rsidRPr="00166B3A">
        <w:t>”.</w:t>
      </w:r>
    </w:p>
    <w:p w:rsidR="00F1161C" w:rsidRPr="00166B3A" w:rsidRDefault="00F1161C" w:rsidP="00F1161C">
      <w:pPr>
        <w:spacing w:after="0" w:line="240" w:lineRule="auto"/>
      </w:pPr>
    </w:p>
    <w:p w:rsidR="00F1161C" w:rsidRPr="00B54447" w:rsidRDefault="00F1161C" w:rsidP="00B54447">
      <w:pPr>
        <w:pStyle w:val="Ttulo4"/>
        <w:numPr>
          <w:ilvl w:val="3"/>
          <w:numId w:val="12"/>
        </w:numPr>
      </w:pPr>
      <w:bookmarkStart w:id="201" w:name="_Toc272220699"/>
      <w:bookmarkStart w:id="202" w:name="_Ref274325094"/>
      <w:bookmarkStart w:id="203" w:name="_Ref276391343"/>
      <w:bookmarkStart w:id="204" w:name="_Toc276494563"/>
      <w:r w:rsidRPr="00166B3A">
        <w:t xml:space="preserve">Maps </w:t>
      </w:r>
      <w:r w:rsidRPr="00B54447">
        <w:t>Combination</w:t>
      </w:r>
      <w:bookmarkEnd w:id="201"/>
      <w:bookmarkEnd w:id="202"/>
      <w:bookmarkEnd w:id="203"/>
      <w:bookmarkEnd w:id="204"/>
    </w:p>
    <w:p w:rsidR="00F1161C" w:rsidRPr="00166B3A" w:rsidRDefault="00F1161C" w:rsidP="00F1161C">
      <w:pPr>
        <w:jc w:val="both"/>
      </w:pPr>
    </w:p>
    <w:p w:rsidR="00F1161C" w:rsidRPr="00166B3A" w:rsidRDefault="00F1161C" w:rsidP="00F1161C">
      <w:pPr>
        <w:ind w:firstLine="708"/>
        <w:jc w:val="both"/>
      </w:pPr>
      <w:r w:rsidRPr="00166B3A">
        <w:t>En la sub-actividad precedente se calcularon dos mapas, uno proveniente de la lista de tokens extraídos de los use cases y otro a partir de la lista de tokens extraídos del early aspect. De esta forma, la función de esta sub-actividad es combinar estos dos mapas para formar el mapa resultante que será parte del QAT.</w:t>
      </w:r>
    </w:p>
    <w:p w:rsidR="00F1161C" w:rsidRPr="00166B3A" w:rsidRDefault="00F1161C" w:rsidP="00F1161C">
      <w:pPr>
        <w:keepNext/>
        <w:jc w:val="center"/>
      </w:pPr>
      <w:r w:rsidRPr="00166B3A">
        <w:object w:dxaOrig="7219" w:dyaOrig="3691">
          <v:shape id="_x0000_i1039" type="#_x0000_t75" style="width:360.85pt;height:184.65pt" o:ole="">
            <v:imagedata r:id="rId40" o:title=""/>
          </v:shape>
          <o:OLEObject Type="Embed" ProgID="Visio.Drawing.11" ShapeID="_x0000_i1039" DrawAspect="Content" ObjectID="_1350242717" r:id="rId41"/>
        </w:object>
      </w:r>
    </w:p>
    <w:p w:rsidR="00F1161C" w:rsidRPr="00166B3A" w:rsidRDefault="00F1161C" w:rsidP="00F1161C">
      <w:pPr>
        <w:pStyle w:val="Epgrafe"/>
        <w:jc w:val="center"/>
      </w:pPr>
      <w:bookmarkStart w:id="205" w:name="_Toc276494110"/>
      <w:r w:rsidRPr="00166B3A">
        <w:t xml:space="preserve">Figura </w:t>
      </w:r>
      <w:fldSimple w:instr=" STYLEREF 1 \s ">
        <w:r w:rsidR="00801D25">
          <w:rPr>
            <w:noProof/>
          </w:rPr>
          <w:t>IV</w:t>
        </w:r>
      </w:fldSimple>
      <w:r w:rsidR="00691B9A">
        <w:t>.</w:t>
      </w:r>
      <w:fldSimple w:instr=" SEQ Figura \* ARABIC \s 1 ">
        <w:r w:rsidR="00801D25">
          <w:rPr>
            <w:noProof/>
          </w:rPr>
          <w:t>8</w:t>
        </w:r>
      </w:fldSimple>
      <w:r w:rsidR="00504047">
        <w:t xml:space="preserve"> -</w:t>
      </w:r>
      <w:r w:rsidRPr="00166B3A">
        <w:t xml:space="preserve"> Sub-actividad Maps Combination</w:t>
      </w:r>
      <w:bookmarkEnd w:id="205"/>
    </w:p>
    <w:p w:rsidR="00F1161C" w:rsidRPr="00166B3A" w:rsidRDefault="00F1161C" w:rsidP="00F1161C">
      <w:pPr>
        <w:jc w:val="both"/>
      </w:pPr>
      <w:r w:rsidRPr="00166B3A">
        <w:tab/>
        <w:t>La solución propuesta en este trabajo combina los resultados parciales de ambos mapas a partir de un factor k. Este factor es un número real entre 0 y 1 e indica la importancia que se le debe dar a cada uno de los</w:t>
      </w:r>
      <w:r w:rsidR="006B018F">
        <w:t xml:space="preserve"> mapas de entrada. A su vez, </w:t>
      </w:r>
      <w:r w:rsidR="006B018F">
        <w:rPr>
          <w:i/>
        </w:rPr>
        <w:t>Q</w:t>
      </w:r>
      <w:r w:rsidR="00E47732">
        <w:rPr>
          <w:i/>
        </w:rPr>
        <w:t>A</w:t>
      </w:r>
      <w:r w:rsidR="006B018F">
        <w:rPr>
          <w:i/>
        </w:rPr>
        <w:t xml:space="preserve"> Miner </w:t>
      </w:r>
      <w:r w:rsidRPr="00166B3A">
        <w:t xml:space="preserve">permite que el </w:t>
      </w:r>
      <w:r w:rsidR="00233A2F" w:rsidRPr="00166B3A">
        <w:t xml:space="preserve">analista </w:t>
      </w:r>
      <w:r w:rsidRPr="00166B3A">
        <w:t>sea capaz de ingresar este valor según sus preferencias.</w:t>
      </w:r>
      <w:r w:rsidR="00233A2F" w:rsidRPr="00166B3A">
        <w:t xml:space="preserve"> </w:t>
      </w:r>
    </w:p>
    <w:p w:rsidR="00F1161C" w:rsidRPr="00166B3A" w:rsidRDefault="00F1161C" w:rsidP="00F1161C">
      <w:pPr>
        <w:jc w:val="both"/>
      </w:pPr>
      <w:r w:rsidRPr="00166B3A">
        <w:lastRenderedPageBreak/>
        <w:tab/>
        <w:t>Cada valor de cada atributo de calidad del mapa de la lista de tokens del caso de uso (use cases map) se multiplica por k, mientras que cada valor de la lista del mapa de tokens del early aspect (early aspect map) se multiplica por 1-k. Luego, para cada atributo de calidad de cada mapa, se suman los valores y se almacenan en el mapa resultante.</w:t>
      </w:r>
    </w:p>
    <w:p w:rsidR="00F1161C" w:rsidRPr="00166B3A" w:rsidRDefault="00F1161C" w:rsidP="00F1161C">
      <w:pPr>
        <w:jc w:val="both"/>
      </w:pPr>
      <w:r w:rsidRPr="00166B3A">
        <w:tab/>
        <w:t>Supóngase, por ejemplo, que el mapa A= (&lt;Modifiability</w:t>
      </w:r>
      <w:proofErr w:type="gramStart"/>
      <w:r w:rsidRPr="00166B3A">
        <w:t>,0.25</w:t>
      </w:r>
      <w:proofErr w:type="gramEnd"/>
      <w:r w:rsidRPr="00166B3A">
        <w:t>&gt;; &lt;</w:t>
      </w:r>
      <w:r w:rsidR="003C49FE" w:rsidRPr="00166B3A">
        <w:t xml:space="preserve"> Availability</w:t>
      </w:r>
      <w:r w:rsidRPr="00166B3A">
        <w:t>,0.25&gt;; &lt;Performance,0.50&gt;) es el relacionado con la lista de los casos de uso y el mapa B= (&lt;Modifiability,0.10&gt;; &lt;</w:t>
      </w:r>
      <w:r w:rsidR="003C49FE" w:rsidRPr="00166B3A">
        <w:t>Availability</w:t>
      </w:r>
      <w:r w:rsidRPr="00166B3A">
        <w:t>,0.30&gt;; &lt;Performance,0.60&gt;) es el relacionado con el early aspect. Eligiendo un valor de k=0.4 se tendría que multiplicar cada valor de A por 0.4 y cada valor de B por 1 - 0.4 = 0.6, para luego sumar, para cada atributo de calidad, lo</w:t>
      </w:r>
      <w:r w:rsidR="00530B6F">
        <w:t>s valores de ambas listas. Esto</w:t>
      </w:r>
      <w:r w:rsidRPr="00166B3A">
        <w:t xml:space="preserve"> daría como resultado un mapa C=</w:t>
      </w:r>
      <w:r w:rsidR="00530B6F">
        <w:t xml:space="preserve"> </w:t>
      </w:r>
      <w:r w:rsidRPr="00166B3A">
        <w:t>(&lt;Modif</w:t>
      </w:r>
      <w:r w:rsidR="00CF2C7D" w:rsidRPr="00166B3A">
        <w:t>i</w:t>
      </w:r>
      <w:r w:rsidRPr="00166B3A">
        <w:t>ability</w:t>
      </w:r>
      <w:r w:rsidR="00530B6F">
        <w:t xml:space="preserve"> </w:t>
      </w:r>
      <w:r w:rsidRPr="00166B3A">
        <w:t>,0.16&gt;; &lt;</w:t>
      </w:r>
      <w:r w:rsidR="003C49FE" w:rsidRPr="00166B3A">
        <w:t>Availability</w:t>
      </w:r>
      <w:r w:rsidRPr="00166B3A">
        <w:t>,</w:t>
      </w:r>
      <w:r w:rsidR="00530B6F">
        <w:t xml:space="preserve"> </w:t>
      </w:r>
      <w:r w:rsidRPr="00166B3A">
        <w:t>0.28&gt;; &lt;Performance</w:t>
      </w:r>
      <w:proofErr w:type="gramStart"/>
      <w:r w:rsidRPr="00166B3A">
        <w:t>,0.56</w:t>
      </w:r>
      <w:proofErr w:type="gramEnd"/>
      <w:r w:rsidRPr="00166B3A">
        <w:t>&gt;).</w:t>
      </w:r>
    </w:p>
    <w:p w:rsidR="00F1161C" w:rsidRPr="00166B3A" w:rsidRDefault="00F1161C" w:rsidP="00F1161C">
      <w:pPr>
        <w:jc w:val="both"/>
      </w:pPr>
      <w:r w:rsidRPr="00166B3A">
        <w:tab/>
        <w:t>Nótese que eligiendo un k=1 el mapa resultante es el mismo que el mapa que se relaciona con los casos de uso (en el caso anterior el mapa resultante, C, sería igual al A). Sin embargo, con un k=0, el mapa resultante es el mismo que el mapa identificado a partir de la lista de tokens del early aspect. Un valor de k=0,5 implica que cada mapa aporta la misma proporción al mapa resultante.</w:t>
      </w:r>
    </w:p>
    <w:p w:rsidR="00F1161C" w:rsidRPr="00166B3A" w:rsidRDefault="00F1161C" w:rsidP="00F1161C">
      <w:pPr>
        <w:jc w:val="both"/>
      </w:pPr>
      <w:r w:rsidRPr="00166B3A">
        <w:tab/>
        <w:t xml:space="preserve">Para describir está sub-actividad de forma matemática supóngase a useCaseMap como el mapa calculado a partir de los casos de uso y earlyAspectMap como el mapa calculado a partir del early aspect. Entonces el mapa resultante, totalMap, es igual a </w:t>
      </w:r>
    </w:p>
    <w:p w:rsidR="00F1161C" w:rsidRPr="00166B3A" w:rsidRDefault="00F1161C" w:rsidP="00F1161C">
      <w:pPr>
        <w:jc w:val="both"/>
      </w:pPr>
      <m:oMathPara>
        <m:oMath>
          <m:r>
            <w:rPr>
              <w:rFonts w:ascii="Cambria Math" w:hAnsi="Cambria Math"/>
            </w:rPr>
            <m:t>totalMap=k*</m:t>
          </m:r>
          <m:r>
            <m:rPr>
              <m:sty m:val="p"/>
            </m:rPr>
            <w:rPr>
              <w:rFonts w:ascii="Cambria Math" w:hAnsi="Cambria Math"/>
            </w:rPr>
            <m:t xml:space="preserve">useCaseMap </m:t>
          </m:r>
          <m:r>
            <w:rPr>
              <w:rFonts w:ascii="Cambria Math" w:hAnsi="Cambria Math"/>
            </w:rPr>
            <m:t>+</m:t>
          </m:r>
          <m:d>
            <m:dPr>
              <m:ctrlPr>
                <w:rPr>
                  <w:rFonts w:ascii="Cambria Math" w:hAnsi="Cambria Math"/>
                  <w:i/>
                </w:rPr>
              </m:ctrlPr>
            </m:dPr>
            <m:e>
              <m:r>
                <w:rPr>
                  <w:rFonts w:ascii="Cambria Math" w:hAnsi="Cambria Math"/>
                </w:rPr>
                <m:t>1-k</m:t>
              </m:r>
            </m:e>
          </m:d>
          <m:r>
            <w:rPr>
              <w:rFonts w:ascii="Cambria Math" w:hAnsi="Cambria Math"/>
            </w:rPr>
            <m:t>*</m:t>
          </m:r>
          <m:r>
            <m:rPr>
              <m:sty m:val="p"/>
            </m:rPr>
            <w:rPr>
              <w:rFonts w:ascii="Cambria Math" w:hAnsi="Cambria Math"/>
            </w:rPr>
            <m:t xml:space="preserve">earlyAspectMap </m:t>
          </m:r>
        </m:oMath>
      </m:oMathPara>
    </w:p>
    <w:p w:rsidR="00F1161C" w:rsidRPr="00166B3A" w:rsidRDefault="00F1161C" w:rsidP="00F1161C">
      <w:pPr>
        <w:jc w:val="both"/>
      </w:pPr>
      <w:proofErr w:type="gramStart"/>
      <w:r w:rsidRPr="00166B3A">
        <w:t>donde</w:t>
      </w:r>
      <w:proofErr w:type="gramEnd"/>
      <w:r w:rsidRPr="00166B3A">
        <w:t xml:space="preserve"> k es un número real entre 0 y 1.</w:t>
      </w:r>
    </w:p>
    <w:p w:rsidR="00F1161C" w:rsidRPr="00166B3A" w:rsidRDefault="00F1161C" w:rsidP="00F1161C">
      <w:pPr>
        <w:jc w:val="both"/>
      </w:pPr>
    </w:p>
    <w:p w:rsidR="00F1161C" w:rsidRPr="00166B3A" w:rsidRDefault="00F1161C" w:rsidP="00272F18">
      <w:pPr>
        <w:pStyle w:val="Ttulo3"/>
        <w:numPr>
          <w:ilvl w:val="2"/>
          <w:numId w:val="12"/>
        </w:numPr>
      </w:pPr>
      <w:bookmarkStart w:id="206" w:name="_Toc272220700"/>
      <w:bookmarkStart w:id="207" w:name="_Toc276494564"/>
      <w:r w:rsidRPr="00166B3A">
        <w:t>Word-QA Association</w:t>
      </w:r>
      <w:bookmarkEnd w:id="206"/>
      <w:bookmarkEnd w:id="207"/>
    </w:p>
    <w:p w:rsidR="00F1161C" w:rsidRPr="00166B3A" w:rsidRDefault="00F1161C" w:rsidP="00F1161C">
      <w:pPr>
        <w:ind w:firstLine="708"/>
        <w:jc w:val="both"/>
      </w:pPr>
    </w:p>
    <w:p w:rsidR="00F1161C" w:rsidRPr="00166B3A" w:rsidRDefault="00F1161C" w:rsidP="00F1161C">
      <w:pPr>
        <w:ind w:firstLine="708"/>
        <w:jc w:val="both"/>
      </w:pPr>
      <w:r w:rsidRPr="00166B3A">
        <w:t xml:space="preserve">Esta actividad relaciona una secuencia de caracteres que representa una palabra con un mapa de atributos de calidad y porcentajes. Cada porcentaje indica el grado de asociación o pertenencia que tiene esa palabra con cada atributo de calidad. </w:t>
      </w:r>
    </w:p>
    <w:p w:rsidR="00F1161C" w:rsidRPr="00166B3A" w:rsidRDefault="007636BF" w:rsidP="00F1161C">
      <w:pPr>
        <w:jc w:val="both"/>
      </w:pPr>
      <w:r w:rsidRPr="00166B3A">
        <w:object w:dxaOrig="9307" w:dyaOrig="5157">
          <v:shape id="_x0000_i1040" type="#_x0000_t75" style="width:440.45pt;height:243.95pt" o:ole="">
            <v:imagedata r:id="rId42" o:title=""/>
          </v:shape>
          <o:OLEObject Type="Embed" ProgID="Visio.Drawing.11" ShapeID="_x0000_i1040" DrawAspect="Content" ObjectID="_1350242718" r:id="rId43"/>
        </w:object>
      </w:r>
    </w:p>
    <w:p w:rsidR="00F1161C" w:rsidRPr="0010390C" w:rsidRDefault="00F1161C" w:rsidP="00F1161C">
      <w:pPr>
        <w:pStyle w:val="Epgrafe"/>
        <w:jc w:val="center"/>
        <w:rPr>
          <w:lang w:val="en-US"/>
        </w:rPr>
      </w:pPr>
      <w:bookmarkStart w:id="208" w:name="_Toc276494111"/>
      <w:r w:rsidRPr="0010390C">
        <w:rPr>
          <w:lang w:val="en-US"/>
        </w:rPr>
        <w:t xml:space="preserve">Figura </w:t>
      </w:r>
      <w:r w:rsidR="00F8031D">
        <w:rPr>
          <w:lang w:val="en-US"/>
        </w:rPr>
        <w:fldChar w:fldCharType="begin"/>
      </w:r>
      <w:r w:rsidR="00691B9A">
        <w:rPr>
          <w:lang w:val="en-US"/>
        </w:rPr>
        <w:instrText xml:space="preserve"> STYLEREF 1 \s </w:instrText>
      </w:r>
      <w:r w:rsidR="00F8031D">
        <w:rPr>
          <w:lang w:val="en-US"/>
        </w:rPr>
        <w:fldChar w:fldCharType="separate"/>
      </w:r>
      <w:r w:rsidR="00801D25">
        <w:rPr>
          <w:noProof/>
          <w:lang w:val="en-US"/>
        </w:rPr>
        <w:t>IV</w:t>
      </w:r>
      <w:r w:rsidR="00F8031D">
        <w:rPr>
          <w:lang w:val="en-US"/>
        </w:rPr>
        <w:fldChar w:fldCharType="end"/>
      </w:r>
      <w:r w:rsidR="00691B9A">
        <w:rPr>
          <w:lang w:val="en-US"/>
        </w:rPr>
        <w:t>.</w:t>
      </w:r>
      <w:r w:rsidR="00F8031D">
        <w:rPr>
          <w:lang w:val="en-US"/>
        </w:rPr>
        <w:fldChar w:fldCharType="begin"/>
      </w:r>
      <w:r w:rsidR="00691B9A">
        <w:rPr>
          <w:lang w:val="en-US"/>
        </w:rPr>
        <w:instrText xml:space="preserve"> SEQ Figura \* ARABIC \s 1 </w:instrText>
      </w:r>
      <w:r w:rsidR="00F8031D">
        <w:rPr>
          <w:lang w:val="en-US"/>
        </w:rPr>
        <w:fldChar w:fldCharType="separate"/>
      </w:r>
      <w:r w:rsidR="00801D25">
        <w:rPr>
          <w:noProof/>
          <w:lang w:val="en-US"/>
        </w:rPr>
        <w:t>9</w:t>
      </w:r>
      <w:r w:rsidR="00F8031D">
        <w:rPr>
          <w:lang w:val="en-US"/>
        </w:rPr>
        <w:fldChar w:fldCharType="end"/>
      </w:r>
      <w:r w:rsidR="00504047">
        <w:rPr>
          <w:lang w:val="en-US"/>
        </w:rPr>
        <w:t xml:space="preserve"> -</w:t>
      </w:r>
      <w:r w:rsidRPr="0010390C">
        <w:rPr>
          <w:lang w:val="en-US"/>
        </w:rPr>
        <w:t xml:space="preserve"> Sub-actividad Word-QA Association</w:t>
      </w:r>
      <w:bookmarkEnd w:id="208"/>
    </w:p>
    <w:p w:rsidR="00F1161C" w:rsidRPr="00166B3A" w:rsidRDefault="00F1161C" w:rsidP="00F1161C">
      <w:pPr>
        <w:ind w:firstLine="708"/>
        <w:jc w:val="both"/>
      </w:pPr>
      <w:r w:rsidRPr="00166B3A">
        <w:t xml:space="preserve">Básicamente, esta actividad consta de dos sub-actividades. La primera es averiguar a qué parte del escenario de calidad corresponde la palabra. Es decir, descubrir si corresponde a una “Fuente de estímulo”, a un “Estímulo” o a alguna otra. Este comportamiento esta agrupado en la sub-actividad </w:t>
      </w:r>
      <w:r w:rsidRPr="00166B3A">
        <w:rPr>
          <w:i/>
        </w:rPr>
        <w:t>Word-Instance Association</w:t>
      </w:r>
      <w:r w:rsidRPr="00166B3A">
        <w:t xml:space="preserve">. Una vez reconocida la instancia a la que se corresponde la palabra, se averigua cuántos y cuáles escenarios se relacionan con esa instancia. A partir de esto último, y de calcular los porcentajes en que ese grupo de escenarios se relacionan con los atributos de calidad, se obtiene un mapa de atributos de calidad y porcentajes. Este comportamiento se agrupa en la sub-actividad </w:t>
      </w:r>
      <w:r w:rsidRPr="00166B3A">
        <w:rPr>
          <w:i/>
        </w:rPr>
        <w:t>Instance-QA Map Association</w:t>
      </w:r>
      <w:r w:rsidRPr="00166B3A">
        <w:t>.</w:t>
      </w:r>
    </w:p>
    <w:p w:rsidR="00F1161C" w:rsidRPr="00166B3A" w:rsidRDefault="00F1161C" w:rsidP="00F1161C">
      <w:pPr>
        <w:ind w:firstLine="708"/>
        <w:jc w:val="both"/>
      </w:pPr>
      <w:r w:rsidRPr="00166B3A">
        <w:t>Ambas sub-actividades consultan las instancias de una ontología definida para el dominio en cuestión. Esta ontología se considera que ha sido modelada por un experto. Es por ello que a continuación ésta es detallada primero, para luego describir las sub-actividades que componen a esta actividad.</w:t>
      </w:r>
    </w:p>
    <w:p w:rsidR="00F1161C" w:rsidRPr="00166B3A" w:rsidRDefault="00F1161C" w:rsidP="00F1161C">
      <w:pPr>
        <w:ind w:firstLine="708"/>
        <w:jc w:val="both"/>
      </w:pPr>
    </w:p>
    <w:p w:rsidR="00F1161C" w:rsidRPr="00166B3A" w:rsidRDefault="00F1161C" w:rsidP="00272F18">
      <w:pPr>
        <w:pStyle w:val="Ttulo4"/>
        <w:numPr>
          <w:ilvl w:val="3"/>
          <w:numId w:val="12"/>
        </w:numPr>
      </w:pPr>
      <w:bookmarkStart w:id="209" w:name="_Toc272220701"/>
      <w:bookmarkStart w:id="210" w:name="_Toc276494565"/>
      <w:r w:rsidRPr="00166B3A">
        <w:t>Ontología</w:t>
      </w:r>
      <w:bookmarkEnd w:id="209"/>
      <w:bookmarkEnd w:id="210"/>
    </w:p>
    <w:p w:rsidR="00F1161C" w:rsidRPr="00166B3A" w:rsidRDefault="00F1161C" w:rsidP="00F1161C">
      <w:pPr>
        <w:ind w:firstLine="708"/>
        <w:jc w:val="both"/>
      </w:pPr>
    </w:p>
    <w:p w:rsidR="00F1161C" w:rsidRPr="00166B3A" w:rsidRDefault="00F1161C" w:rsidP="00F1161C">
      <w:pPr>
        <w:ind w:firstLine="708"/>
        <w:jc w:val="both"/>
      </w:pPr>
      <w:r w:rsidRPr="00166B3A">
        <w:t xml:space="preserve">La literatura contiene varias definiciones de ontologías, muchas veces contradictorias entre ellas. En este trabajo se acuerda en definir a una ontología de la siguiente manera: </w:t>
      </w:r>
    </w:p>
    <w:p w:rsidR="00F1161C" w:rsidRPr="00166B3A" w:rsidRDefault="00F1161C" w:rsidP="00F1161C">
      <w:pPr>
        <w:ind w:firstLine="708"/>
        <w:jc w:val="both"/>
        <w:rPr>
          <w:i/>
          <w:iCs/>
        </w:rPr>
      </w:pPr>
      <w:r w:rsidRPr="00166B3A">
        <w:rPr>
          <w:i/>
          <w:iCs/>
        </w:rPr>
        <w:t xml:space="preserve">“Una ontología es un modelo de datos que describe conceptos (también llamados clases) en un dominio del discurso, propiedades de cada concepto que describen las diversas características y atributos del concepto, y restricciones sobre esas propiedades.” </w:t>
      </w:r>
      <w:sdt>
        <w:sdtPr>
          <w:rPr>
            <w:i/>
            <w:iCs/>
          </w:rPr>
          <w:id w:val="21015380"/>
          <w:citation/>
        </w:sdtPr>
        <w:sdtContent>
          <w:r w:rsidR="00F8031D" w:rsidRPr="00166B3A">
            <w:rPr>
              <w:i/>
              <w:iCs/>
            </w:rPr>
            <w:fldChar w:fldCharType="begin"/>
          </w:r>
          <w:r w:rsidRPr="00166B3A">
            <w:rPr>
              <w:i/>
              <w:iCs/>
            </w:rPr>
            <w:instrText xml:space="preserve"> CITATION Noy01 \l 3082 </w:instrText>
          </w:r>
          <w:r w:rsidR="00F8031D" w:rsidRPr="00166B3A">
            <w:rPr>
              <w:i/>
              <w:iCs/>
            </w:rPr>
            <w:fldChar w:fldCharType="separate"/>
          </w:r>
          <w:r w:rsidR="006705EA">
            <w:rPr>
              <w:noProof/>
            </w:rPr>
            <w:t>[7]</w:t>
          </w:r>
          <w:r w:rsidR="00F8031D" w:rsidRPr="00166B3A">
            <w:rPr>
              <w:i/>
              <w:iCs/>
            </w:rPr>
            <w:fldChar w:fldCharType="end"/>
          </w:r>
        </w:sdtContent>
      </w:sdt>
      <w:r w:rsidRPr="00166B3A">
        <w:rPr>
          <w:i/>
          <w:iCs/>
        </w:rPr>
        <w:t>.</w:t>
      </w:r>
    </w:p>
    <w:p w:rsidR="00F1161C" w:rsidRPr="00166B3A" w:rsidRDefault="00F1161C" w:rsidP="00F1161C">
      <w:pPr>
        <w:ind w:firstLine="708"/>
        <w:jc w:val="both"/>
      </w:pPr>
      <w:r w:rsidRPr="00166B3A">
        <w:lastRenderedPageBreak/>
        <w:t xml:space="preserve">Un dominio es un área de temática específica o de conocimiento, tal como medicina, fabricación de herramientas, bienes inmuebles, reparación automovilística, gestión financiera, etc. </w:t>
      </w:r>
      <w:sdt>
        <w:sdtPr>
          <w:id w:val="21015381"/>
          <w:citation/>
        </w:sdtPr>
        <w:sdtContent>
          <w:r w:rsidR="00F8031D" w:rsidRPr="00166B3A">
            <w:fldChar w:fldCharType="begin"/>
          </w:r>
          <w:r w:rsidRPr="00166B3A">
            <w:instrText xml:space="preserve"> CITATION OWL04 \l 3082 </w:instrText>
          </w:r>
          <w:r w:rsidR="00F8031D" w:rsidRPr="00166B3A">
            <w:fldChar w:fldCharType="separate"/>
          </w:r>
          <w:r w:rsidR="006705EA">
            <w:rPr>
              <w:noProof/>
            </w:rPr>
            <w:t>[38]</w:t>
          </w:r>
          <w:r w:rsidR="00F8031D" w:rsidRPr="00166B3A">
            <w:fldChar w:fldCharType="end"/>
          </w:r>
        </w:sdtContent>
      </w:sdt>
      <w:r w:rsidRPr="00166B3A">
        <w:t>. Las ontologías incluyen definiciones de conceptos básicos del dominio, y las relaciones entre ellos. También</w:t>
      </w:r>
      <w:r w:rsidR="00530B6F">
        <w:t>,</w:t>
      </w:r>
      <w:r w:rsidRPr="00166B3A">
        <w:t xml:space="preserve"> codifican el conocimiento de un dominio específico y el conocimiento que extiende de los dominios. </w:t>
      </w:r>
    </w:p>
    <w:p w:rsidR="00F1161C" w:rsidRPr="00166B3A" w:rsidRDefault="00F1161C" w:rsidP="00F1161C">
      <w:pPr>
        <w:ind w:firstLine="708"/>
        <w:jc w:val="both"/>
      </w:pPr>
      <w:r w:rsidRPr="00166B3A">
        <w:t xml:space="preserve">Un dominio específico es la parte del mundo que se quiere modelar. Representa el significado aplicado a los términos usados en la construcción de la ontología. Una ontología es la descripción de los conceptos que forman parte del dominio según un punto de vista. Un sistema sólo conoce lo que puede representar en algún lenguaje, por lo tanto, todo lo que no se exprese en la ontología no será conocido para el sistema que use la ontología. </w:t>
      </w:r>
    </w:p>
    <w:p w:rsidR="00F1161C" w:rsidRPr="00166B3A" w:rsidRDefault="00F1161C" w:rsidP="00F1161C">
      <w:pPr>
        <w:ind w:firstLine="708"/>
        <w:jc w:val="both"/>
      </w:pPr>
    </w:p>
    <w:p w:rsidR="00F1161C" w:rsidRPr="00166B3A" w:rsidRDefault="00F1161C" w:rsidP="00272F18">
      <w:pPr>
        <w:pStyle w:val="Ttulo5"/>
        <w:numPr>
          <w:ilvl w:val="4"/>
          <w:numId w:val="12"/>
        </w:numPr>
      </w:pPr>
      <w:bookmarkStart w:id="211" w:name="_Toc272220702"/>
      <w:bookmarkStart w:id="212" w:name="_Toc276494566"/>
      <w:r w:rsidRPr="00166B3A">
        <w:t>Componentes de una ontología</w:t>
      </w:r>
      <w:bookmarkEnd w:id="211"/>
      <w:bookmarkEnd w:id="212"/>
    </w:p>
    <w:p w:rsidR="00F1161C" w:rsidRPr="00166B3A" w:rsidRDefault="00F1161C" w:rsidP="00F1161C">
      <w:pPr>
        <w:ind w:firstLine="360"/>
        <w:jc w:val="both"/>
      </w:pPr>
    </w:p>
    <w:p w:rsidR="00F1161C" w:rsidRPr="00166B3A" w:rsidRDefault="00F1161C" w:rsidP="00F1161C">
      <w:pPr>
        <w:ind w:firstLine="360"/>
        <w:jc w:val="both"/>
      </w:pPr>
      <w:r w:rsidRPr="00166B3A">
        <w:t xml:space="preserve">Las ontologías cuentan con los siguientes componentes que sirven para representar el conocimiento de algún dominio </w:t>
      </w:r>
      <w:sdt>
        <w:sdtPr>
          <w:id w:val="21015383"/>
          <w:citation/>
        </w:sdtPr>
        <w:sdtContent>
          <w:r w:rsidR="00F8031D" w:rsidRPr="00166B3A">
            <w:fldChar w:fldCharType="begin"/>
          </w:r>
          <w:r w:rsidRPr="00166B3A">
            <w:instrText xml:space="preserve"> CITATION Gru93 \l 3082 </w:instrText>
          </w:r>
          <w:r w:rsidR="00F8031D" w:rsidRPr="00166B3A">
            <w:fldChar w:fldCharType="separate"/>
          </w:r>
          <w:r w:rsidR="006705EA">
            <w:rPr>
              <w:noProof/>
            </w:rPr>
            <w:t>[39]</w:t>
          </w:r>
          <w:r w:rsidR="00F8031D" w:rsidRPr="00166B3A">
            <w:fldChar w:fldCharType="end"/>
          </w:r>
        </w:sdtContent>
      </w:sdt>
      <w:r w:rsidRPr="00166B3A">
        <w:t>. Los principales son:</w:t>
      </w:r>
    </w:p>
    <w:p w:rsidR="00F1161C" w:rsidRPr="00166B3A" w:rsidRDefault="00F1161C" w:rsidP="00272F18">
      <w:pPr>
        <w:pStyle w:val="Prrafodelista"/>
        <w:numPr>
          <w:ilvl w:val="0"/>
          <w:numId w:val="2"/>
        </w:numPr>
        <w:jc w:val="both"/>
      </w:pPr>
      <w:r w:rsidRPr="00166B3A">
        <w:rPr>
          <w:b/>
        </w:rPr>
        <w:t>Conceptos o Clases</w:t>
      </w:r>
      <w:r w:rsidR="004176B1" w:rsidRPr="00166B3A">
        <w:rPr>
          <w:b/>
        </w:rPr>
        <w:t>:</w:t>
      </w:r>
      <w:r w:rsidRPr="00166B3A">
        <w:t xml:space="preserve"> Generalmente</w:t>
      </w:r>
      <w:r w:rsidR="00530B6F">
        <w:t>,</w:t>
      </w:r>
      <w:r w:rsidRPr="00166B3A">
        <w:t xml:space="preserve"> el </w:t>
      </w:r>
      <w:r w:rsidR="00530B6F">
        <w:t xml:space="preserve">componente principal </w:t>
      </w:r>
      <w:r w:rsidRPr="00166B3A">
        <w:t xml:space="preserve">de cualquier ontología, las clases son las ideas básicas que se intentan formalizar. Por ejemplo, en una ontología de vinos, la clase “Vino” representa todos los vinos. Una clase también puede tener sub-clases que representan conceptos que son más específicos que las superclases. Por ejemplo, subclases de la clase “Vino” podrían ser “Tinto”, “Blanco”, “Rosado”, etc. </w:t>
      </w:r>
    </w:p>
    <w:p w:rsidR="00F1161C" w:rsidRPr="00166B3A" w:rsidRDefault="00F1161C" w:rsidP="00272F18">
      <w:pPr>
        <w:pStyle w:val="Prrafodelista"/>
        <w:numPr>
          <w:ilvl w:val="0"/>
          <w:numId w:val="2"/>
        </w:numPr>
        <w:jc w:val="both"/>
      </w:pPr>
      <w:r w:rsidRPr="00166B3A">
        <w:rPr>
          <w:b/>
        </w:rPr>
        <w:t>Instancias</w:t>
      </w:r>
      <w:r w:rsidR="004176B1" w:rsidRPr="00166B3A">
        <w:rPr>
          <w:b/>
        </w:rPr>
        <w:t>:</w:t>
      </w:r>
      <w:r w:rsidRPr="00166B3A">
        <w:t xml:space="preserve"> Las instancias son representaciones de objetos determinados de un concepto. Siguiendo el ejemplo anterior, vinos específicos son instancias de la clase “Vino”. Una botella de New Age que se vende en el supermercado es una instancia de la clase “Vino”. </w:t>
      </w:r>
    </w:p>
    <w:p w:rsidR="00F1161C" w:rsidRPr="00166B3A" w:rsidRDefault="00F1161C" w:rsidP="00272F18">
      <w:pPr>
        <w:pStyle w:val="Prrafodelista"/>
        <w:numPr>
          <w:ilvl w:val="0"/>
          <w:numId w:val="2"/>
        </w:numPr>
        <w:jc w:val="both"/>
      </w:pPr>
      <w:r w:rsidRPr="00166B3A">
        <w:rPr>
          <w:b/>
        </w:rPr>
        <w:t>Propiedades o Slots</w:t>
      </w:r>
      <w:r w:rsidR="004176B1" w:rsidRPr="00166B3A">
        <w:rPr>
          <w:b/>
        </w:rPr>
        <w:t>:</w:t>
      </w:r>
      <w:r w:rsidRPr="00166B3A">
        <w:t xml:space="preserve"> Los slots describen propiedades de clases o instancias. En el ejemplo anterior “New Age” es la marca del vino. Por lo tanto, esa instancia posee un slot (propiedad), que poseen todas las instancias de la clase “Vino”, que podría denominarse “marca”, y cuyo valor es la cadena de caracteres “New Age”. El valor de una propiedad puede ser una cadena de caracteres, un número, otra instancia, etc. En el caso de que fuera otra instancia se forma lo que se denomina una relación.</w:t>
      </w:r>
    </w:p>
    <w:p w:rsidR="00F1161C" w:rsidRPr="00166B3A" w:rsidRDefault="00F1161C" w:rsidP="00F1161C">
      <w:pPr>
        <w:jc w:val="both"/>
      </w:pPr>
    </w:p>
    <w:p w:rsidR="00F1161C" w:rsidRPr="00166B3A" w:rsidRDefault="00F1161C" w:rsidP="00272F18">
      <w:pPr>
        <w:pStyle w:val="Ttulo5"/>
        <w:numPr>
          <w:ilvl w:val="4"/>
          <w:numId w:val="12"/>
        </w:numPr>
      </w:pPr>
      <w:bookmarkStart w:id="213" w:name="_Toc272220703"/>
      <w:bookmarkStart w:id="214" w:name="_Toc276494567"/>
      <w:r w:rsidRPr="00166B3A">
        <w:t xml:space="preserve">Ontología </w:t>
      </w:r>
      <w:bookmarkEnd w:id="213"/>
      <w:r w:rsidR="00530B6F">
        <w:t>para QAs</w:t>
      </w:r>
      <w:bookmarkEnd w:id="214"/>
    </w:p>
    <w:p w:rsidR="00F1161C" w:rsidRPr="00166B3A" w:rsidRDefault="00F1161C" w:rsidP="00F1161C">
      <w:pPr>
        <w:jc w:val="both"/>
      </w:pPr>
    </w:p>
    <w:p w:rsidR="00F1161C" w:rsidRPr="00166B3A" w:rsidRDefault="00F1161C" w:rsidP="00F1161C">
      <w:pPr>
        <w:ind w:firstLine="708"/>
        <w:jc w:val="both"/>
      </w:pPr>
      <w:r w:rsidRPr="00166B3A">
        <w:t xml:space="preserve">En la </w:t>
      </w:r>
      <w:r w:rsidR="00F8031D" w:rsidRPr="00166B3A">
        <w:fldChar w:fldCharType="begin"/>
      </w:r>
      <w:r w:rsidR="00D066CC" w:rsidRPr="00166B3A">
        <w:instrText xml:space="preserve"> REF _Ref275188021 \h </w:instrText>
      </w:r>
      <w:r w:rsidR="00F8031D" w:rsidRPr="00166B3A">
        <w:fldChar w:fldCharType="separate"/>
      </w:r>
      <w:r w:rsidR="00E47732" w:rsidRPr="00166B3A">
        <w:t xml:space="preserve">Figura </w:t>
      </w:r>
      <w:r w:rsidR="00E47732">
        <w:rPr>
          <w:noProof/>
        </w:rPr>
        <w:t>IV</w:t>
      </w:r>
      <w:r w:rsidR="00E47732">
        <w:t>.</w:t>
      </w:r>
      <w:r w:rsidR="00E47732">
        <w:rPr>
          <w:noProof/>
        </w:rPr>
        <w:t>10</w:t>
      </w:r>
      <w:r w:rsidR="00F8031D" w:rsidRPr="00166B3A">
        <w:fldChar w:fldCharType="end"/>
      </w:r>
      <w:r w:rsidR="00D066CC" w:rsidRPr="00166B3A">
        <w:t xml:space="preserve"> </w:t>
      </w:r>
      <w:r w:rsidRPr="00166B3A">
        <w:t xml:space="preserve">se muestra un diagrama con la ontología que servirá de soporte de las sub-actividades siguientes. Su construcción se basa principalmente en conceptos, definiciones, y relaciones extraídas del libro “Software Architecture in Practice” </w:t>
      </w:r>
      <w:sdt>
        <w:sdtPr>
          <w:id w:val="21015384"/>
          <w:citation/>
        </w:sdtPr>
        <w:sdtContent>
          <w:r w:rsidR="00F8031D" w:rsidRPr="00166B3A">
            <w:fldChar w:fldCharType="begin"/>
          </w:r>
          <w:r w:rsidRPr="00166B3A">
            <w:instrText xml:space="preserve"> CITATION Bas98 \l 3082  </w:instrText>
          </w:r>
          <w:r w:rsidR="00F8031D" w:rsidRPr="00166B3A">
            <w:fldChar w:fldCharType="separate"/>
          </w:r>
          <w:r w:rsidR="006705EA">
            <w:rPr>
              <w:noProof/>
            </w:rPr>
            <w:t>[1]</w:t>
          </w:r>
          <w:r w:rsidR="00F8031D" w:rsidRPr="00166B3A">
            <w:fldChar w:fldCharType="end"/>
          </w:r>
        </w:sdtContent>
      </w:sdt>
      <w:r w:rsidRPr="00166B3A">
        <w:t xml:space="preserve"> y explicadas en el Capítulo II.</w:t>
      </w:r>
    </w:p>
    <w:p w:rsidR="008D0BA2" w:rsidRPr="00166B3A" w:rsidRDefault="00311113" w:rsidP="008D0BA2">
      <w:pPr>
        <w:ind w:firstLine="708"/>
        <w:jc w:val="both"/>
      </w:pPr>
      <w:r w:rsidRPr="00166B3A">
        <w:rPr>
          <w:noProof/>
          <w:lang w:val="es-ES" w:eastAsia="es-ES"/>
        </w:rPr>
        <w:lastRenderedPageBreak/>
        <w:drawing>
          <wp:anchor distT="0" distB="0" distL="114300" distR="114300" simplePos="0" relativeHeight="251660288" behindDoc="0" locked="0" layoutInCell="1" allowOverlap="1">
            <wp:simplePos x="0" y="0"/>
            <wp:positionH relativeFrom="margin">
              <wp:posOffset>63500</wp:posOffset>
            </wp:positionH>
            <wp:positionV relativeFrom="margin">
              <wp:posOffset>1066800</wp:posOffset>
            </wp:positionV>
            <wp:extent cx="5594350" cy="5326380"/>
            <wp:effectExtent l="19050" t="0" r="6350" b="0"/>
            <wp:wrapSquare wrapText="bothSides"/>
            <wp:docPr id="2" name="7 Imagen" descr="ontologiaReducida.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ntologiaReducida.jpeg"/>
                    <pic:cNvPicPr/>
                  </pic:nvPicPr>
                  <pic:blipFill>
                    <a:blip r:embed="rId44"/>
                    <a:stretch>
                      <a:fillRect/>
                    </a:stretch>
                  </pic:blipFill>
                  <pic:spPr>
                    <a:xfrm>
                      <a:off x="0" y="0"/>
                      <a:ext cx="5594350" cy="5326380"/>
                    </a:xfrm>
                    <a:prstGeom prst="rect">
                      <a:avLst/>
                    </a:prstGeom>
                  </pic:spPr>
                </pic:pic>
              </a:graphicData>
            </a:graphic>
          </wp:anchor>
        </w:drawing>
      </w:r>
      <w:r w:rsidR="009C3470" w:rsidRPr="00166B3A">
        <w:t>E</w:t>
      </w:r>
      <w:r w:rsidR="008D0BA2" w:rsidRPr="00166B3A">
        <w:t>sta ontología</w:t>
      </w:r>
      <w:r w:rsidR="002C6658" w:rsidRPr="00166B3A">
        <w:t>, definida para el enfoque propuesto</w:t>
      </w:r>
      <w:r w:rsidR="008D0BA2" w:rsidRPr="00166B3A">
        <w:t xml:space="preserve">, representa el dominio de atributos y escenarios de calidad sobre el cual se está </w:t>
      </w:r>
      <w:r w:rsidR="002C6658" w:rsidRPr="00166B3A">
        <w:t>investigando</w:t>
      </w:r>
      <w:r w:rsidR="008D0BA2" w:rsidRPr="00166B3A">
        <w:t xml:space="preserve">. La técnica propuesta se basa en esta ontología para consultar </w:t>
      </w:r>
      <w:r w:rsidR="00C43B1A" w:rsidRPr="00166B3A">
        <w:t>el</w:t>
      </w:r>
      <w:r w:rsidR="004176B1" w:rsidRPr="00166B3A">
        <w:t xml:space="preserve"> </w:t>
      </w:r>
      <w:r w:rsidR="008D0BA2" w:rsidRPr="00166B3A">
        <w:t xml:space="preserve">grado de relación de las palabras de cada token con </w:t>
      </w:r>
      <w:r w:rsidR="004C5125" w:rsidRPr="00166B3A">
        <w:t>los</w:t>
      </w:r>
      <w:r w:rsidR="008D0BA2" w:rsidRPr="00166B3A">
        <w:t xml:space="preserve"> atributo</w:t>
      </w:r>
      <w:r w:rsidR="004C5125" w:rsidRPr="00166B3A">
        <w:t>s</w:t>
      </w:r>
      <w:r w:rsidR="008D0BA2" w:rsidRPr="00166B3A">
        <w:t xml:space="preserve"> de calidad. </w:t>
      </w:r>
    </w:p>
    <w:p w:rsidR="0002377C" w:rsidRPr="00166B3A" w:rsidRDefault="0002377C" w:rsidP="0002377C">
      <w:pPr>
        <w:pStyle w:val="Epgrafe"/>
        <w:jc w:val="center"/>
      </w:pPr>
      <w:bookmarkStart w:id="215" w:name="_Ref274682638"/>
      <w:bookmarkStart w:id="216" w:name="_Ref272054839"/>
      <w:bookmarkStart w:id="217" w:name="_Toc274670932"/>
    </w:p>
    <w:p w:rsidR="0002377C" w:rsidRPr="00166B3A" w:rsidRDefault="0002377C" w:rsidP="0002377C">
      <w:pPr>
        <w:pStyle w:val="Epgrafe"/>
        <w:jc w:val="center"/>
      </w:pPr>
      <w:bookmarkStart w:id="218" w:name="_Ref275188021"/>
      <w:bookmarkStart w:id="219" w:name="_Toc276494112"/>
      <w:r w:rsidRPr="00166B3A">
        <w:t xml:space="preserve">Figura </w:t>
      </w:r>
      <w:fldSimple w:instr=" STYLEREF 1 \s ">
        <w:r w:rsidR="00801D25">
          <w:rPr>
            <w:noProof/>
          </w:rPr>
          <w:t>IV</w:t>
        </w:r>
      </w:fldSimple>
      <w:r w:rsidR="00691B9A">
        <w:t>.</w:t>
      </w:r>
      <w:fldSimple w:instr=" SEQ Figura \* ARABIC \s 1 ">
        <w:r w:rsidR="00801D25">
          <w:rPr>
            <w:noProof/>
          </w:rPr>
          <w:t>10</w:t>
        </w:r>
      </w:fldSimple>
      <w:bookmarkEnd w:id="215"/>
      <w:bookmarkEnd w:id="218"/>
      <w:r w:rsidR="00504047">
        <w:t xml:space="preserve"> - </w:t>
      </w:r>
      <w:r w:rsidRPr="00166B3A">
        <w:t xml:space="preserve">Ontología </w:t>
      </w:r>
      <w:bookmarkEnd w:id="216"/>
      <w:bookmarkEnd w:id="217"/>
      <w:r w:rsidR="00530B6F">
        <w:t>para QAs</w:t>
      </w:r>
      <w:bookmarkEnd w:id="219"/>
    </w:p>
    <w:p w:rsidR="00311113" w:rsidRPr="00166B3A" w:rsidRDefault="00311113" w:rsidP="008D0BA2">
      <w:pPr>
        <w:ind w:firstLine="708"/>
        <w:jc w:val="both"/>
      </w:pPr>
    </w:p>
    <w:p w:rsidR="00311113" w:rsidRPr="00166B3A" w:rsidRDefault="00C43B1A" w:rsidP="008D0BA2">
      <w:pPr>
        <w:ind w:firstLine="708"/>
        <w:jc w:val="both"/>
        <w:rPr>
          <w:b/>
        </w:rPr>
      </w:pPr>
      <w:r w:rsidRPr="00166B3A">
        <w:t xml:space="preserve">Se </w:t>
      </w:r>
      <w:r w:rsidR="002C6658" w:rsidRPr="00166B3A">
        <w:t>asume</w:t>
      </w:r>
      <w:r w:rsidRPr="00166B3A">
        <w:t xml:space="preserve"> que las instancias de la ontología están creadas por un experto en el dominio. De esta manera</w:t>
      </w:r>
      <w:r w:rsidR="0021487A" w:rsidRPr="00166B3A">
        <w:t>,</w:t>
      </w:r>
      <w:r w:rsidR="002C6658" w:rsidRPr="00166B3A">
        <w:t xml:space="preserve"> </w:t>
      </w:r>
      <w:r w:rsidRPr="00166B3A">
        <w:t xml:space="preserve">lo que </w:t>
      </w:r>
      <w:r w:rsidR="002C6658" w:rsidRPr="00166B3A">
        <w:t xml:space="preserve">la ontología </w:t>
      </w:r>
      <w:r w:rsidRPr="00166B3A">
        <w:t>incluye es la realidad del domino que se desea modelar</w:t>
      </w:r>
      <w:r w:rsidR="004F5C5C" w:rsidRPr="00166B3A">
        <w:t>, permitiendo un entendimiento común de todos los conceptos</w:t>
      </w:r>
      <w:r w:rsidRPr="00166B3A">
        <w:t>.</w:t>
      </w:r>
    </w:p>
    <w:p w:rsidR="008D0BA2" w:rsidRPr="00166B3A" w:rsidRDefault="00311113" w:rsidP="00311113">
      <w:pPr>
        <w:tabs>
          <w:tab w:val="left" w:pos="5972"/>
        </w:tabs>
      </w:pPr>
      <w:r w:rsidRPr="00166B3A">
        <w:rPr>
          <w:b/>
        </w:rPr>
        <w:tab/>
      </w:r>
    </w:p>
    <w:p w:rsidR="00F1161C" w:rsidRPr="00166B3A" w:rsidRDefault="00F8031D" w:rsidP="00F1161C">
      <w:pPr>
        <w:ind w:firstLine="708"/>
        <w:jc w:val="both"/>
      </w:pPr>
      <w:r w:rsidRPr="00F8031D">
        <w:lastRenderedPageBreak/>
        <w:pict>
          <v:shapetype id="_x0000_t202" coordsize="21600,21600" o:spt="202" path="m,l,21600r21600,l21600,xe">
            <v:stroke joinstyle="miter"/>
            <v:path gradientshapeok="t" o:connecttype="rect"/>
          </v:shapetype>
          <v:shape id="_x0000_s1066" type="#_x0000_t202" style="position:absolute;left:0;text-align:left;margin-left:105.55pt;margin-top:434pt;width:224.45pt;height:14.4pt;z-index:251661312" stroked="f">
            <v:textbox style="mso-next-textbox:#_x0000_s1066" inset="0,0,0,0">
              <w:txbxContent>
                <w:p w:rsidR="004609E7" w:rsidRPr="00311113" w:rsidRDefault="004609E7" w:rsidP="00311113"/>
              </w:txbxContent>
            </v:textbox>
            <w10:wrap type="square"/>
          </v:shape>
        </w:pict>
      </w:r>
    </w:p>
    <w:p w:rsidR="00F1161C" w:rsidRPr="00166B3A" w:rsidRDefault="00F1161C" w:rsidP="00F1161C">
      <w:pPr>
        <w:ind w:firstLine="708"/>
        <w:jc w:val="both"/>
      </w:pPr>
      <w:r w:rsidRPr="00166B3A">
        <w:t>Como se puede apreciar en la</w:t>
      </w:r>
      <w:r w:rsidR="00D066CC" w:rsidRPr="00166B3A">
        <w:t xml:space="preserve"> </w:t>
      </w:r>
      <w:r w:rsidR="00F8031D" w:rsidRPr="00166B3A">
        <w:fldChar w:fldCharType="begin"/>
      </w:r>
      <w:r w:rsidR="00D066CC" w:rsidRPr="00166B3A">
        <w:instrText xml:space="preserve"> REF _Ref275188021 \h </w:instrText>
      </w:r>
      <w:r w:rsidR="00F8031D" w:rsidRPr="00166B3A">
        <w:fldChar w:fldCharType="separate"/>
      </w:r>
      <w:r w:rsidR="00E77C33" w:rsidRPr="00166B3A">
        <w:t xml:space="preserve">Figura </w:t>
      </w:r>
      <w:r w:rsidR="00E77C33">
        <w:rPr>
          <w:noProof/>
        </w:rPr>
        <w:t>IV</w:t>
      </w:r>
      <w:r w:rsidR="00E77C33">
        <w:t>.</w:t>
      </w:r>
      <w:r w:rsidR="00E77C33">
        <w:rPr>
          <w:noProof/>
        </w:rPr>
        <w:t>10</w:t>
      </w:r>
      <w:r w:rsidR="00F8031D" w:rsidRPr="00166B3A">
        <w:fldChar w:fldCharType="end"/>
      </w:r>
      <w:r w:rsidRPr="00166B3A">
        <w:t xml:space="preserve">, aparecen los conceptos de </w:t>
      </w:r>
      <w:r w:rsidRPr="00166B3A">
        <w:rPr>
          <w:i/>
        </w:rPr>
        <w:t>Quality-Attribute Scenario</w:t>
      </w:r>
      <w:r w:rsidRPr="00166B3A">
        <w:t xml:space="preserve">, que representa a los escenarios de calidad, y </w:t>
      </w:r>
      <w:r w:rsidRPr="00166B3A">
        <w:rPr>
          <w:i/>
        </w:rPr>
        <w:t>Concrete Quality-Attribute Scenario</w:t>
      </w:r>
      <w:r w:rsidRPr="00166B3A">
        <w:t xml:space="preserve"> y </w:t>
      </w:r>
      <w:r w:rsidRPr="00166B3A">
        <w:rPr>
          <w:i/>
        </w:rPr>
        <w:t>General Quality-Attribute Scenario</w:t>
      </w:r>
      <w:r w:rsidRPr="00166B3A">
        <w:t xml:space="preserve"> que representan a los escenarios concretos y generales, respectivamente. </w:t>
      </w:r>
    </w:p>
    <w:p w:rsidR="00F1161C" w:rsidRPr="00166B3A" w:rsidRDefault="00F1161C" w:rsidP="00F1161C">
      <w:pPr>
        <w:ind w:firstLine="708"/>
        <w:jc w:val="both"/>
      </w:pPr>
      <w:r w:rsidRPr="00166B3A">
        <w:t xml:space="preserve">Los atributos de calidad se representan mediante el concepto </w:t>
      </w:r>
      <w:r w:rsidR="00563A5B">
        <w:rPr>
          <w:i/>
        </w:rPr>
        <w:t>Quality</w:t>
      </w:r>
      <w:r w:rsidRPr="00166B3A">
        <w:rPr>
          <w:i/>
        </w:rPr>
        <w:t xml:space="preserve"> Attribute</w:t>
      </w:r>
      <w:r w:rsidRPr="00166B3A">
        <w:t xml:space="preserve"> y se relacionan con el concepto de </w:t>
      </w:r>
      <w:r w:rsidRPr="00166B3A">
        <w:rPr>
          <w:i/>
        </w:rPr>
        <w:t>Quality-Attribute Scenario</w:t>
      </w:r>
      <w:r w:rsidRPr="00166B3A">
        <w:t xml:space="preserve"> mediante la propiedad </w:t>
      </w:r>
      <w:r w:rsidRPr="00166B3A">
        <w:rPr>
          <w:i/>
        </w:rPr>
        <w:t>isSpecificOf</w:t>
      </w:r>
      <w:r w:rsidRPr="00166B3A">
        <w:t>.</w:t>
      </w:r>
    </w:p>
    <w:p w:rsidR="00F1161C" w:rsidRPr="00166B3A" w:rsidRDefault="00F1161C" w:rsidP="00F1161C">
      <w:pPr>
        <w:ind w:firstLine="708"/>
        <w:jc w:val="both"/>
      </w:pPr>
      <w:r w:rsidRPr="00166B3A">
        <w:t xml:space="preserve">A su vez, las partes de un escenario se ven reflejadas en los conceptos </w:t>
      </w:r>
      <w:r w:rsidRPr="00166B3A">
        <w:rPr>
          <w:i/>
        </w:rPr>
        <w:t>Concrete Source</w:t>
      </w:r>
      <w:r w:rsidRPr="00166B3A">
        <w:t xml:space="preserve">, </w:t>
      </w:r>
      <w:r w:rsidRPr="00166B3A">
        <w:rPr>
          <w:i/>
        </w:rPr>
        <w:t>Concrete Stimulus</w:t>
      </w:r>
      <w:r w:rsidRPr="00166B3A">
        <w:t xml:space="preserve">, </w:t>
      </w:r>
      <w:r w:rsidRPr="00166B3A">
        <w:rPr>
          <w:i/>
        </w:rPr>
        <w:t>Concrete Enviroment</w:t>
      </w:r>
      <w:r w:rsidRPr="00166B3A">
        <w:t xml:space="preserve">, </w:t>
      </w:r>
      <w:r w:rsidRPr="00166B3A">
        <w:rPr>
          <w:i/>
        </w:rPr>
        <w:t>Concrete Artifact</w:t>
      </w:r>
      <w:r w:rsidRPr="00166B3A">
        <w:t xml:space="preserve">, </w:t>
      </w:r>
      <w:r w:rsidRPr="00166B3A">
        <w:rPr>
          <w:i/>
        </w:rPr>
        <w:t>Concrete Response</w:t>
      </w:r>
      <w:r w:rsidRPr="00166B3A">
        <w:t xml:space="preserve"> y </w:t>
      </w:r>
      <w:r w:rsidRPr="00166B3A">
        <w:rPr>
          <w:i/>
        </w:rPr>
        <w:t>Concrete Response Measure</w:t>
      </w:r>
      <w:r w:rsidRPr="00166B3A">
        <w:t xml:space="preserve">. Todos estos son conceptos hijos del concepto </w:t>
      </w:r>
      <w:r w:rsidRPr="00166B3A">
        <w:rPr>
          <w:i/>
        </w:rPr>
        <w:t xml:space="preserve">Concrete Scenario Part </w:t>
      </w:r>
      <w:r w:rsidRPr="00166B3A">
        <w:t xml:space="preserve">y se relacionan con el concepto de </w:t>
      </w:r>
      <w:r w:rsidRPr="00166B3A">
        <w:rPr>
          <w:i/>
        </w:rPr>
        <w:t>Quality-Attribute Scenario</w:t>
      </w:r>
      <w:r w:rsidRPr="00166B3A">
        <w:t>.</w:t>
      </w:r>
    </w:p>
    <w:p w:rsidR="008D0BA2" w:rsidRPr="00166B3A" w:rsidRDefault="008D0BA2" w:rsidP="00F1161C">
      <w:pPr>
        <w:ind w:firstLine="708"/>
        <w:jc w:val="both"/>
      </w:pPr>
    </w:p>
    <w:p w:rsidR="00F1161C" w:rsidRPr="00166B3A" w:rsidRDefault="00F1161C" w:rsidP="00272F18">
      <w:pPr>
        <w:pStyle w:val="Ttulo4"/>
        <w:numPr>
          <w:ilvl w:val="3"/>
          <w:numId w:val="12"/>
        </w:numPr>
      </w:pPr>
      <w:bookmarkStart w:id="220" w:name="_Toc272220704"/>
      <w:bookmarkStart w:id="221" w:name="_Toc276494568"/>
      <w:r w:rsidRPr="00166B3A">
        <w:rPr>
          <w:i w:val="0"/>
        </w:rPr>
        <w:t xml:space="preserve">Word-Instance </w:t>
      </w:r>
      <w:r w:rsidRPr="00166B3A">
        <w:t>Association.</w:t>
      </w:r>
      <w:bookmarkEnd w:id="220"/>
      <w:bookmarkEnd w:id="221"/>
    </w:p>
    <w:p w:rsidR="00F1161C" w:rsidRPr="00166B3A" w:rsidRDefault="00F1161C" w:rsidP="00F1161C">
      <w:pPr>
        <w:jc w:val="both"/>
      </w:pPr>
    </w:p>
    <w:p w:rsidR="00F1161C" w:rsidRPr="00166B3A" w:rsidRDefault="00F1161C" w:rsidP="00F1161C">
      <w:pPr>
        <w:ind w:firstLine="708"/>
        <w:jc w:val="both"/>
      </w:pPr>
      <w:r w:rsidRPr="00166B3A">
        <w:t>En esta sub-actividad se busca identificar la correspondencia entre una palabra y alguna instancia de los conceptos de ConcreteSource (Fuente), ConcreteStimulus (Estímulo), ConcreteEnviroment (Ambiente), ConcreteArtifact (Artefacto), ConcreteResponse (Respuesta) y ConcreteResponseMeasure (Medida de Respuesta) de la ontología. Básicamente, a partir de una palabra dada se intenta responder a la pregunta, ¿la palabra es una “Fuente”, un “Estímulo”, un “Ambiente”, un “Artefacto”, una “Respuesta” o una “Medida de Respuesta”?</w:t>
      </w:r>
    </w:p>
    <w:p w:rsidR="00F1161C" w:rsidRPr="00166B3A" w:rsidRDefault="00F1161C" w:rsidP="00F1161C">
      <w:pPr>
        <w:jc w:val="both"/>
      </w:pPr>
      <w:r w:rsidRPr="00166B3A">
        <w:tab/>
        <w:t xml:space="preserve">Esta tarea no es trivial. El caso ideal es que exista una sola instancia, de alguna de esas seis, que se corresponda con la palabra. </w:t>
      </w:r>
    </w:p>
    <w:p w:rsidR="00F1161C" w:rsidRPr="00166B3A" w:rsidRDefault="00F1161C" w:rsidP="00F1161C">
      <w:pPr>
        <w:jc w:val="both"/>
      </w:pPr>
    </w:p>
    <w:p w:rsidR="00F1161C" w:rsidRPr="00166B3A" w:rsidRDefault="00F1161C" w:rsidP="00F1161C">
      <w:pPr>
        <w:keepNext/>
        <w:jc w:val="center"/>
      </w:pPr>
      <w:r w:rsidRPr="00166B3A">
        <w:rPr>
          <w:noProof/>
          <w:lang w:val="es-ES" w:eastAsia="es-ES"/>
        </w:rPr>
        <w:lastRenderedPageBreak/>
        <w:drawing>
          <wp:inline distT="0" distB="0" distL="0" distR="0">
            <wp:extent cx="3736975" cy="2210435"/>
            <wp:effectExtent l="114300" t="76200" r="73025" b="75565"/>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
                    <pic:cNvPicPr>
                      <a:picLocks noChangeAspect="1" noChangeArrowheads="1"/>
                    </pic:cNvPicPr>
                  </pic:nvPicPr>
                  <pic:blipFill>
                    <a:blip r:embed="rId45"/>
                    <a:srcRect/>
                    <a:stretch>
                      <a:fillRect/>
                    </a:stretch>
                  </pic:blipFill>
                  <pic:spPr bwMode="auto">
                    <a:xfrm>
                      <a:off x="0" y="0"/>
                      <a:ext cx="3736975" cy="221043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F1161C" w:rsidRPr="00166B3A" w:rsidRDefault="00F1161C" w:rsidP="00F1161C">
      <w:pPr>
        <w:pStyle w:val="Epgrafe"/>
        <w:jc w:val="center"/>
      </w:pPr>
      <w:bookmarkStart w:id="222" w:name="_Ref274682668"/>
      <w:bookmarkStart w:id="223" w:name="_Ref269374466"/>
      <w:bookmarkStart w:id="224" w:name="_Toc276494113"/>
      <w:r w:rsidRPr="00166B3A">
        <w:t xml:space="preserve">Figura </w:t>
      </w:r>
      <w:fldSimple w:instr=" STYLEREF 1 \s ">
        <w:r w:rsidR="00801D25">
          <w:rPr>
            <w:noProof/>
          </w:rPr>
          <w:t>IV</w:t>
        </w:r>
      </w:fldSimple>
      <w:r w:rsidR="00691B9A">
        <w:t>.</w:t>
      </w:r>
      <w:fldSimple w:instr=" SEQ Figura \* ARABIC \s 1 ">
        <w:r w:rsidR="00801D25">
          <w:rPr>
            <w:noProof/>
          </w:rPr>
          <w:t>11</w:t>
        </w:r>
      </w:fldSimple>
      <w:bookmarkEnd w:id="222"/>
      <w:r w:rsidRPr="00166B3A">
        <w:t xml:space="preserve"> </w:t>
      </w:r>
      <w:r w:rsidR="00504047">
        <w:t xml:space="preserve">- </w:t>
      </w:r>
      <w:r w:rsidRPr="00166B3A">
        <w:t>Una única instancia se corresponde con la palabra "user"</w:t>
      </w:r>
      <w:bookmarkEnd w:id="223"/>
      <w:bookmarkEnd w:id="224"/>
    </w:p>
    <w:p w:rsidR="00F1161C" w:rsidRPr="00166B3A" w:rsidRDefault="00F1161C" w:rsidP="00F1161C">
      <w:pPr>
        <w:jc w:val="both"/>
      </w:pPr>
    </w:p>
    <w:p w:rsidR="00F1161C" w:rsidRPr="00166B3A" w:rsidRDefault="00F1161C" w:rsidP="00F1161C">
      <w:pPr>
        <w:ind w:firstLine="708"/>
        <w:jc w:val="both"/>
      </w:pPr>
      <w:r w:rsidRPr="00166B3A">
        <w:t xml:space="preserve">La </w:t>
      </w:r>
      <w:r w:rsidR="00F8031D" w:rsidRPr="00166B3A">
        <w:fldChar w:fldCharType="begin"/>
      </w:r>
      <w:r w:rsidR="00311113" w:rsidRPr="00166B3A">
        <w:instrText xml:space="preserve"> REF _Ref274682668 \h </w:instrText>
      </w:r>
      <w:r w:rsidR="00F8031D" w:rsidRPr="00166B3A">
        <w:fldChar w:fldCharType="separate"/>
      </w:r>
      <w:r w:rsidR="00801D25" w:rsidRPr="00166B3A">
        <w:t xml:space="preserve">Figura </w:t>
      </w:r>
      <w:r w:rsidR="00801D25">
        <w:rPr>
          <w:noProof/>
        </w:rPr>
        <w:t>IV</w:t>
      </w:r>
      <w:r w:rsidR="00801D25">
        <w:t>.</w:t>
      </w:r>
      <w:r w:rsidR="00801D25">
        <w:rPr>
          <w:noProof/>
        </w:rPr>
        <w:t>11</w:t>
      </w:r>
      <w:r w:rsidR="00F8031D" w:rsidRPr="00166B3A">
        <w:fldChar w:fldCharType="end"/>
      </w:r>
      <w:r w:rsidR="00311113" w:rsidRPr="00166B3A">
        <w:t xml:space="preserve"> </w:t>
      </w:r>
      <w:r w:rsidRPr="00166B3A">
        <w:t>muestra lo afirmado anteriormente. En ella se observa en el recuadro superior una clase (“ConcreteSource”), mientras que en el recuadro inferior se representa la instancia (“Instancia_1”). A su vez</w:t>
      </w:r>
      <w:r w:rsidR="00530B6F">
        <w:t>,</w:t>
      </w:r>
      <w:r w:rsidRPr="00166B3A">
        <w:t xml:space="preserve"> la instancia posee una propiedad (de tipo “cadena de caracteres”) que se denomina “concreteScenarioPartDescription” y cuyo valor, en este caso, es “user”. Uno o más escenario se pueden relacionar con esta instancia mediante la propiedad “concreteScenariohasSource”.</w:t>
      </w:r>
    </w:p>
    <w:p w:rsidR="00F1161C" w:rsidRPr="00166B3A" w:rsidRDefault="00F1161C" w:rsidP="00F1161C">
      <w:pPr>
        <w:ind w:firstLine="708"/>
        <w:jc w:val="both"/>
      </w:pPr>
      <w:r w:rsidRPr="00166B3A">
        <w:t>Se pretende identificar la palabra “user”. En este caso hay una sola instancia en la ontología, cuyo identificador único de instancia es “Instancia_1”, de tipo ConcreteSource, que mediante la propiedad “concreteScenarioPartDescription” posee el valor “user”, por lo que se retorna esta instancia.</w:t>
      </w:r>
    </w:p>
    <w:p w:rsidR="00F1161C" w:rsidRPr="00166B3A" w:rsidRDefault="00F1161C" w:rsidP="004E7967">
      <w:pPr>
        <w:ind w:firstLine="708"/>
        <w:jc w:val="both"/>
      </w:pPr>
      <w:r w:rsidRPr="00166B3A">
        <w:t>Distinto es el caso en el que la misma palabra pueda representar, simultáneamente, distintas partes de un escenario (</w:t>
      </w:r>
      <w:r w:rsidR="00F8031D" w:rsidRPr="00166B3A">
        <w:fldChar w:fldCharType="begin"/>
      </w:r>
      <w:r w:rsidR="00311113" w:rsidRPr="00166B3A">
        <w:instrText xml:space="preserve"> REF _Ref274682682 \h </w:instrText>
      </w:r>
      <w:r w:rsidR="00F8031D" w:rsidRPr="00166B3A">
        <w:fldChar w:fldCharType="separate"/>
      </w:r>
      <w:r w:rsidR="00801D25" w:rsidRPr="00166B3A">
        <w:t xml:space="preserve">Figura </w:t>
      </w:r>
      <w:r w:rsidR="00801D25">
        <w:rPr>
          <w:noProof/>
        </w:rPr>
        <w:t>IV</w:t>
      </w:r>
      <w:r w:rsidR="00801D25">
        <w:t>.</w:t>
      </w:r>
      <w:r w:rsidR="00801D25">
        <w:rPr>
          <w:noProof/>
        </w:rPr>
        <w:t>12</w:t>
      </w:r>
      <w:r w:rsidR="00F8031D" w:rsidRPr="00166B3A">
        <w:fldChar w:fldCharType="end"/>
      </w:r>
      <w:r w:rsidRPr="00166B3A">
        <w:t>).</w:t>
      </w:r>
    </w:p>
    <w:p w:rsidR="00F1161C" w:rsidRPr="00166B3A" w:rsidRDefault="00F1161C" w:rsidP="00F1161C">
      <w:pPr>
        <w:keepNext/>
        <w:jc w:val="center"/>
      </w:pPr>
      <w:r w:rsidRPr="00166B3A">
        <w:rPr>
          <w:noProof/>
          <w:lang w:val="es-ES" w:eastAsia="es-ES"/>
        </w:rPr>
        <w:drawing>
          <wp:inline distT="0" distB="0" distL="0" distR="0">
            <wp:extent cx="5356802" cy="1872234"/>
            <wp:effectExtent l="114300" t="76200" r="91498" b="70866"/>
            <wp:docPr id="15"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
                    <pic:cNvPicPr>
                      <a:picLocks noChangeAspect="1" noChangeArrowheads="1"/>
                    </pic:cNvPicPr>
                  </pic:nvPicPr>
                  <pic:blipFill>
                    <a:blip r:embed="rId46"/>
                    <a:srcRect/>
                    <a:stretch>
                      <a:fillRect/>
                    </a:stretch>
                  </pic:blipFill>
                  <pic:spPr bwMode="auto">
                    <a:xfrm>
                      <a:off x="0" y="0"/>
                      <a:ext cx="5363718" cy="1874651"/>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F1161C" w:rsidRPr="00166B3A" w:rsidRDefault="00F1161C" w:rsidP="00F1161C">
      <w:pPr>
        <w:pStyle w:val="Epgrafe"/>
        <w:jc w:val="center"/>
      </w:pPr>
      <w:bookmarkStart w:id="225" w:name="_Ref274682682"/>
      <w:bookmarkStart w:id="226" w:name="_Ref269374492"/>
      <w:bookmarkStart w:id="227" w:name="_Toc276494114"/>
      <w:r w:rsidRPr="00166B3A">
        <w:t xml:space="preserve">Figura </w:t>
      </w:r>
      <w:fldSimple w:instr=" STYLEREF 1 \s ">
        <w:r w:rsidR="00801D25">
          <w:rPr>
            <w:noProof/>
          </w:rPr>
          <w:t>IV</w:t>
        </w:r>
      </w:fldSimple>
      <w:r w:rsidR="00691B9A">
        <w:t>.</w:t>
      </w:r>
      <w:fldSimple w:instr=" SEQ Figura \* ARABIC \s 1 ">
        <w:r w:rsidR="00801D25">
          <w:rPr>
            <w:noProof/>
          </w:rPr>
          <w:t>12</w:t>
        </w:r>
      </w:fldSimple>
      <w:bookmarkEnd w:id="225"/>
      <w:r w:rsidRPr="00166B3A">
        <w:t xml:space="preserve"> </w:t>
      </w:r>
      <w:r w:rsidR="00504047">
        <w:t xml:space="preserve">- </w:t>
      </w:r>
      <w:r w:rsidRPr="00166B3A">
        <w:t>Dos instancias, de diferente tipo, se corresponden con la palabra "system"</w:t>
      </w:r>
      <w:bookmarkEnd w:id="226"/>
      <w:bookmarkEnd w:id="227"/>
    </w:p>
    <w:p w:rsidR="00F1161C" w:rsidRPr="00166B3A" w:rsidRDefault="00F1161C" w:rsidP="00F1161C">
      <w:pPr>
        <w:ind w:firstLine="708"/>
        <w:jc w:val="both"/>
      </w:pPr>
      <w:r w:rsidRPr="00166B3A">
        <w:lastRenderedPageBreak/>
        <w:t>En este caso la palabra “system” podría ser un ConcreteSource o un ConcreteArtifact. Lo que lleva a la cuestión de decidir entre ambas opciones. Para ello se contabiliza con cuántos escenarios se relacionan cada una de las instancias. Será elegida como significado semántico de la palabra la instancia que se relacione con un mayor número de escenarios. En este último caso, si la “instancia_1” se relaciona con 3 escenarios y la “instancia_2” con 6, se retorna la “instancia_2”, tomándose como que la palabra “system” es un ConcreteArtifact.</w:t>
      </w:r>
      <w:r w:rsidR="004C5125" w:rsidRPr="00166B3A">
        <w:t xml:space="preserve"> En el caso de que </w:t>
      </w:r>
      <w:r w:rsidR="00530B6F">
        <w:t xml:space="preserve">sean iguales </w:t>
      </w:r>
      <w:r w:rsidR="004C5125" w:rsidRPr="00166B3A">
        <w:t>se elige, indistintament</w:t>
      </w:r>
      <w:r w:rsidR="0021487A" w:rsidRPr="00166B3A">
        <w:t>e, cualquiera de las instancias.</w:t>
      </w:r>
    </w:p>
    <w:p w:rsidR="00F1161C" w:rsidRPr="00166B3A" w:rsidRDefault="00F1161C" w:rsidP="00F1161C">
      <w:pPr>
        <w:ind w:firstLine="708"/>
        <w:jc w:val="both"/>
      </w:pPr>
      <w:r w:rsidRPr="00166B3A">
        <w:t>En este punto cabe aclarar que no existen dos instancias que se relacionen con la misma palabra (mediante la propiedad “concreteScenraioPartDescription”) y que sea del mismo tipo (ConcreteScource, ConcreteArtifact, etc.) Es decir, por ejemplo, no puede haber dos instancias en las que ambas sean estímulos y además se relacionen con la palabra “developer”. Si esto ocurriera, se pasan todas las relaciones de una instancia a la otra, y se elimina la primera. Este es un proceso que se realiza al crear la ontología. Es por ello que en la descripción anterior, con devolver la instancia ya se asegura que es única para ese parte de escenario.</w:t>
      </w:r>
    </w:p>
    <w:p w:rsidR="00F1161C" w:rsidRPr="00166B3A" w:rsidRDefault="00F1161C" w:rsidP="00F1161C">
      <w:pPr>
        <w:jc w:val="both"/>
      </w:pPr>
    </w:p>
    <w:p w:rsidR="00F1161C" w:rsidRPr="00166B3A" w:rsidRDefault="00F1161C" w:rsidP="00272F18">
      <w:pPr>
        <w:pStyle w:val="Ttulo4"/>
        <w:numPr>
          <w:ilvl w:val="3"/>
          <w:numId w:val="12"/>
        </w:numPr>
      </w:pPr>
      <w:r w:rsidRPr="00166B3A">
        <w:t xml:space="preserve"> </w:t>
      </w:r>
      <w:bookmarkStart w:id="228" w:name="_Toc272220705"/>
      <w:bookmarkStart w:id="229" w:name="_Toc276494569"/>
      <w:r w:rsidRPr="00166B3A">
        <w:rPr>
          <w:i w:val="0"/>
        </w:rPr>
        <w:t>Instance-QA Map Association</w:t>
      </w:r>
      <w:bookmarkEnd w:id="228"/>
      <w:bookmarkEnd w:id="229"/>
      <w:r w:rsidRPr="00166B3A">
        <w:t xml:space="preserve"> </w:t>
      </w:r>
    </w:p>
    <w:p w:rsidR="00F1161C" w:rsidRPr="00166B3A" w:rsidRDefault="00F1161C" w:rsidP="00F1161C">
      <w:pPr>
        <w:jc w:val="both"/>
      </w:pPr>
    </w:p>
    <w:p w:rsidR="00F1161C" w:rsidRPr="00166B3A" w:rsidRDefault="00F1161C" w:rsidP="00F1161C">
      <w:pPr>
        <w:ind w:firstLine="708"/>
        <w:jc w:val="both"/>
      </w:pPr>
      <w:r w:rsidRPr="00166B3A">
        <w:t>Una vez que se ha identificado la instancia de alguna parte de un escenario que se corresponde con una palabra, se dispone a obtener los porcentajes de los distintos atributos de calidad que se relacionan con esa instancia. Los atributos de calidad, juntos con los porcentajes asociados, se agrupan en un mapa.</w:t>
      </w:r>
    </w:p>
    <w:p w:rsidR="00F1161C" w:rsidRPr="00166B3A" w:rsidRDefault="00F1161C" w:rsidP="00F1161C">
      <w:pPr>
        <w:ind w:firstLine="708"/>
        <w:jc w:val="both"/>
      </w:pPr>
      <w:r w:rsidRPr="00166B3A">
        <w:t xml:space="preserve"> Para </w:t>
      </w:r>
      <w:r w:rsidR="00E77C33">
        <w:t>calcular</w:t>
      </w:r>
      <w:r w:rsidRPr="00166B3A">
        <w:t xml:space="preserve"> estos porcentajes, primero se recuperan todos los escenarios que se relacionan con la instancia encontrada en el paso anterior. Cada uno de estos escenarios se relaciona con un atributo de calidad mediante la propiedad “isSpecif</w:t>
      </w:r>
      <w:r w:rsidR="003C49FE" w:rsidRPr="00166B3A">
        <w:t>ic</w:t>
      </w:r>
      <w:r w:rsidRPr="00166B3A">
        <w:t xml:space="preserve">Of”. De esta manera, para cada atributo de calidad, se devuelven los porcentajes en que estos escenarios se relacionan con cada uno de ellos. </w:t>
      </w:r>
    </w:p>
    <w:p w:rsidR="00F1161C" w:rsidRPr="00166B3A" w:rsidRDefault="00F1161C" w:rsidP="00D049F9">
      <w:pPr>
        <w:tabs>
          <w:tab w:val="left" w:pos="1701"/>
          <w:tab w:val="left" w:pos="2127"/>
        </w:tabs>
        <w:ind w:firstLine="708"/>
        <w:jc w:val="both"/>
      </w:pPr>
      <w:r w:rsidRPr="00166B3A">
        <w:t>Por ejemplo, supóngase que como entrada se obtuvo el término "latency". Después del paso anterior, se encuentra que esa palabra se corresponde con la “Instancia_48” que es de tipo ResponseMeasure. A su vez 40 escenarios se relacionan con la “Instancia_48” mediante la propiedad “scenarioHasResponseMeasure”. De esos 40 escenarios, 30 de ellos se relacionan con el atributo de calidad "Performance", 8 con "</w:t>
      </w:r>
      <w:r w:rsidR="003C49FE" w:rsidRPr="00166B3A">
        <w:t xml:space="preserve"> Availability </w:t>
      </w:r>
      <w:r w:rsidRPr="00166B3A">
        <w:t>" y 2 con "Modifiability". De esta manera, es posible concluir que ese concepto, “latency”, se relaciona en un 75% de certeza con "Performance", 20% con "</w:t>
      </w:r>
      <w:r w:rsidR="003C49FE" w:rsidRPr="00166B3A">
        <w:t xml:space="preserve"> Availability </w:t>
      </w:r>
      <w:r w:rsidRPr="00166B3A">
        <w:t xml:space="preserve">" y 5% con "Modifiability". En este caso, esta sub-actividad relacionaría a la palabra “latency” con &lt;Performance 0.75, </w:t>
      </w:r>
      <w:r w:rsidR="003C49FE" w:rsidRPr="00166B3A">
        <w:t xml:space="preserve">Availability </w:t>
      </w:r>
      <w:r w:rsidRPr="00166B3A">
        <w:t xml:space="preserve">0.2, Modifiability 0.05&gt;. </w:t>
      </w:r>
    </w:p>
    <w:p w:rsidR="00F1161C" w:rsidRPr="00166B3A" w:rsidRDefault="00F1161C" w:rsidP="00F1161C">
      <w:pPr>
        <w:spacing w:after="0" w:line="240" w:lineRule="auto"/>
      </w:pPr>
      <w:r w:rsidRPr="00166B3A">
        <w:br w:type="page"/>
      </w:r>
    </w:p>
    <w:p w:rsidR="00B26B3C" w:rsidRPr="00166B3A" w:rsidRDefault="00775465" w:rsidP="00272F18">
      <w:pPr>
        <w:pStyle w:val="Ttulo1"/>
        <w:numPr>
          <w:ilvl w:val="0"/>
          <w:numId w:val="8"/>
        </w:numPr>
        <w:tabs>
          <w:tab w:val="left" w:pos="1701"/>
          <w:tab w:val="left" w:pos="1843"/>
          <w:tab w:val="left" w:pos="1985"/>
        </w:tabs>
        <w:jc w:val="both"/>
      </w:pPr>
      <w:bookmarkStart w:id="230" w:name="_Toc276494570"/>
      <w:r w:rsidRPr="00166B3A">
        <w:lastRenderedPageBreak/>
        <w:t>Evaluación de la técnica propuesta</w:t>
      </w:r>
      <w:bookmarkEnd w:id="230"/>
    </w:p>
    <w:p w:rsidR="00484479" w:rsidRPr="00166B3A" w:rsidRDefault="00484479" w:rsidP="002C6658">
      <w:pPr>
        <w:jc w:val="both"/>
      </w:pPr>
    </w:p>
    <w:p w:rsidR="00E259A3" w:rsidRPr="00166B3A" w:rsidRDefault="00E259A3" w:rsidP="00526384">
      <w:pPr>
        <w:pStyle w:val="Prrafodelista"/>
        <w:ind w:left="0" w:firstLine="708"/>
        <w:jc w:val="both"/>
      </w:pPr>
      <w:bookmarkStart w:id="231" w:name="_Toc231230078"/>
      <w:bookmarkStart w:id="232" w:name="_Toc272220707"/>
      <w:r w:rsidRPr="00166B3A">
        <w:t>En este capítu</w:t>
      </w:r>
      <w:r w:rsidR="0069624D" w:rsidRPr="00166B3A">
        <w:t xml:space="preserve">lo se realiza un análisis de </w:t>
      </w:r>
      <w:r w:rsidRPr="00166B3A">
        <w:t xml:space="preserve">la técnica propuesta para la identificación de atributos de calidad. Esta evaluación será llevada a cabo con </w:t>
      </w:r>
      <w:r w:rsidR="004C5535" w:rsidRPr="00166B3A">
        <w:t>dos</w:t>
      </w:r>
      <w:r w:rsidRPr="00166B3A">
        <w:t xml:space="preserve"> casos de estudios reales, los cuales serán explicados brevemente y se proveerá su especificación, como así también los aspectos tempranos detectados. </w:t>
      </w:r>
    </w:p>
    <w:p w:rsidR="00003795" w:rsidRPr="00166B3A" w:rsidRDefault="00003795" w:rsidP="00526384">
      <w:pPr>
        <w:pStyle w:val="Prrafodelista"/>
        <w:ind w:left="0" w:firstLine="708"/>
        <w:jc w:val="both"/>
      </w:pPr>
    </w:p>
    <w:p w:rsidR="002C6658" w:rsidRPr="00166B3A" w:rsidRDefault="008D293C" w:rsidP="00526384">
      <w:pPr>
        <w:pStyle w:val="Ttulo2"/>
        <w:numPr>
          <w:ilvl w:val="1"/>
          <w:numId w:val="8"/>
        </w:numPr>
        <w:jc w:val="both"/>
      </w:pPr>
      <w:bookmarkStart w:id="233" w:name="_Toc276494571"/>
      <w:r w:rsidRPr="00166B3A">
        <w:t xml:space="preserve">Métricas </w:t>
      </w:r>
      <w:r w:rsidR="0069624D" w:rsidRPr="00166B3A">
        <w:t>a utilizar</w:t>
      </w:r>
      <w:bookmarkEnd w:id="233"/>
    </w:p>
    <w:p w:rsidR="008D293C" w:rsidRPr="00166B3A" w:rsidRDefault="008D293C" w:rsidP="00526384">
      <w:pPr>
        <w:jc w:val="both"/>
      </w:pPr>
    </w:p>
    <w:p w:rsidR="008D293C" w:rsidRPr="00166B3A" w:rsidRDefault="0069624D" w:rsidP="00526384">
      <w:pPr>
        <w:ind w:firstLine="708"/>
        <w:jc w:val="both"/>
      </w:pPr>
      <w:r w:rsidRPr="00166B3A">
        <w:t xml:space="preserve">Antes de </w:t>
      </w:r>
      <w:r w:rsidR="00964C0E" w:rsidRPr="00166B3A">
        <w:t>comenzar con el análisis de</w:t>
      </w:r>
      <w:r w:rsidRPr="00166B3A">
        <w:t xml:space="preserve"> cada caso</w:t>
      </w:r>
      <w:r w:rsidR="008D293C" w:rsidRPr="00166B3A">
        <w:t xml:space="preserve"> de estudio en particular, en esta sección se </w:t>
      </w:r>
      <w:r w:rsidRPr="00166B3A">
        <w:t>establecen</w:t>
      </w:r>
      <w:r w:rsidR="008D293C" w:rsidRPr="00166B3A">
        <w:t xml:space="preserve"> métricas </w:t>
      </w:r>
      <w:r w:rsidRPr="00166B3A">
        <w:t xml:space="preserve">para </w:t>
      </w:r>
      <w:r w:rsidR="008D293C" w:rsidRPr="00166B3A">
        <w:t>los resultados obtenidos a través de la herramienta</w:t>
      </w:r>
      <w:r w:rsidR="006B018F">
        <w:t xml:space="preserve"> </w:t>
      </w:r>
      <w:r w:rsidR="006B018F">
        <w:rPr>
          <w:i/>
        </w:rPr>
        <w:t>Q</w:t>
      </w:r>
      <w:r w:rsidR="003551D6">
        <w:rPr>
          <w:i/>
        </w:rPr>
        <w:t>A</w:t>
      </w:r>
      <w:r w:rsidR="006B018F">
        <w:rPr>
          <w:i/>
        </w:rPr>
        <w:t xml:space="preserve"> Miner</w:t>
      </w:r>
      <w:r w:rsidR="008D293C" w:rsidRPr="00166B3A">
        <w:t xml:space="preserve">. </w:t>
      </w:r>
      <w:r w:rsidRPr="00166B3A">
        <w:t xml:space="preserve">Se proponen </w:t>
      </w:r>
      <w:r w:rsidR="004C5535" w:rsidRPr="00166B3A">
        <w:t>dos</w:t>
      </w:r>
      <w:r w:rsidR="008D293C" w:rsidRPr="00166B3A">
        <w:t xml:space="preserve"> tipos de métricas: el lapso de tiempo para efectuar la identificación, y </w:t>
      </w:r>
      <w:r w:rsidRPr="00166B3A">
        <w:t xml:space="preserve">métricas provenientes </w:t>
      </w:r>
      <w:r w:rsidR="008D293C" w:rsidRPr="00166B3A">
        <w:t xml:space="preserve">de la rama de </w:t>
      </w:r>
      <w:r w:rsidR="008D293C" w:rsidRPr="00166B3A">
        <w:rPr>
          <w:i/>
        </w:rPr>
        <w:t>Recuperación de Información</w:t>
      </w:r>
      <w:r w:rsidR="008D293C" w:rsidRPr="00166B3A">
        <w:t>. Estas últimas se pueden ent</w:t>
      </w:r>
      <w:r w:rsidR="004C5535" w:rsidRPr="00166B3A">
        <w:t>ender desde dos puntos de vista</w:t>
      </w:r>
      <w:r w:rsidR="008D293C" w:rsidRPr="00166B3A">
        <w:t xml:space="preserve">: como un escenario de recuperación de información o como una tarea de clasificación estadística. Estos son </w:t>
      </w:r>
      <w:r w:rsidRPr="00166B3A">
        <w:t xml:space="preserve">escenarios </w:t>
      </w:r>
      <w:r w:rsidR="008D293C" w:rsidRPr="00166B3A">
        <w:t xml:space="preserve">análogos, y serán explicados para cada métrica. </w:t>
      </w:r>
    </w:p>
    <w:p w:rsidR="008D293C" w:rsidRPr="00166B3A" w:rsidRDefault="008D293C" w:rsidP="00526384">
      <w:pPr>
        <w:ind w:firstLine="708"/>
        <w:jc w:val="both"/>
      </w:pPr>
      <w:r w:rsidRPr="00166B3A">
        <w:t xml:space="preserve">Las métricas utilizadas para evaluar el desempeño de los algoritmos son </w:t>
      </w:r>
      <w:r w:rsidRPr="00166B3A">
        <w:rPr>
          <w:i/>
        </w:rPr>
        <w:t>Precision</w:t>
      </w:r>
      <w:r w:rsidR="00433637" w:rsidRPr="00166B3A">
        <w:t xml:space="preserve"> y</w:t>
      </w:r>
      <w:r w:rsidRPr="00166B3A">
        <w:t xml:space="preserve"> </w:t>
      </w:r>
      <w:r w:rsidRPr="00166B3A">
        <w:rPr>
          <w:i/>
        </w:rPr>
        <w:t>Recall</w:t>
      </w:r>
      <w:r w:rsidR="00433637" w:rsidRPr="00166B3A">
        <w:t>.</w:t>
      </w:r>
      <w:r w:rsidRPr="00166B3A">
        <w:t xml:space="preserve"> </w:t>
      </w:r>
      <w:r w:rsidRPr="00166B3A">
        <w:rPr>
          <w:i/>
        </w:rPr>
        <w:t>Precision</w:t>
      </w:r>
      <w:r w:rsidRPr="00166B3A">
        <w:t xml:space="preserve"> puede ser interpretada como una métrica de exactitud o fidelidad, mientras que </w:t>
      </w:r>
      <w:r w:rsidRPr="00166B3A">
        <w:rPr>
          <w:i/>
        </w:rPr>
        <w:t>Recall</w:t>
      </w:r>
      <w:r w:rsidR="00433637" w:rsidRPr="00166B3A">
        <w:t xml:space="preserve"> es una métrica de completitud.</w:t>
      </w:r>
    </w:p>
    <w:p w:rsidR="008D293C" w:rsidRPr="00166B3A" w:rsidRDefault="008D293C" w:rsidP="00526384">
      <w:pPr>
        <w:ind w:firstLine="708"/>
        <w:jc w:val="both"/>
      </w:pPr>
      <w:r w:rsidRPr="00166B3A">
        <w:t xml:space="preserve">Desde el punto de vista de la recuperación de información: una </w:t>
      </w:r>
      <w:r w:rsidRPr="00166B3A">
        <w:rPr>
          <w:i/>
        </w:rPr>
        <w:t>Precision</w:t>
      </w:r>
      <w:r w:rsidRPr="00166B3A">
        <w:t xml:space="preserve"> perfecta se</w:t>
      </w:r>
      <w:r w:rsidR="00530B6F">
        <w:t>ría</w:t>
      </w:r>
      <w:r w:rsidRPr="00166B3A">
        <w:t xml:space="preserve"> 1.0, y significa que cada resultado recuperado por una búsqueda fue relevante (pero no dice nada acerca de si todos los documentos relevantes fueron recuperados). En contraste, un </w:t>
      </w:r>
      <w:r w:rsidRPr="00166B3A">
        <w:rPr>
          <w:i/>
        </w:rPr>
        <w:t>Recall</w:t>
      </w:r>
      <w:r w:rsidRPr="00166B3A">
        <w:t xml:space="preserve"> perfecto con 1.0, significa que todos los documentos relevantes fueron recuperados por la búsqueda (pero no dice nada acerca de cuantos documentos irrelevantes también fueron recuperados). Para realizar el análisis, se utilizan los conceptos</w:t>
      </w:r>
      <w:r w:rsidR="0069624D" w:rsidRPr="00166B3A">
        <w:t xml:space="preserve"> de</w:t>
      </w:r>
      <w:r w:rsidRPr="00166B3A">
        <w:t xml:space="preserve"> </w:t>
      </w:r>
      <w:r w:rsidRPr="00166B3A">
        <w:rPr>
          <w:i/>
        </w:rPr>
        <w:t>Relevant</w:t>
      </w:r>
      <w:r w:rsidRPr="00166B3A">
        <w:t xml:space="preserve"> </w:t>
      </w:r>
      <w:r w:rsidRPr="00166B3A">
        <w:rPr>
          <w:i/>
        </w:rPr>
        <w:t>Documents</w:t>
      </w:r>
      <w:r w:rsidR="0069624D" w:rsidRPr="00166B3A">
        <w:rPr>
          <w:i/>
        </w:rPr>
        <w:t xml:space="preserve"> </w:t>
      </w:r>
      <w:r w:rsidR="0069624D" w:rsidRPr="00166B3A">
        <w:t xml:space="preserve">y </w:t>
      </w:r>
      <w:r w:rsidR="0069624D" w:rsidRPr="00166B3A">
        <w:rPr>
          <w:i/>
        </w:rPr>
        <w:t>Documents</w:t>
      </w:r>
      <w:r w:rsidR="0069624D" w:rsidRPr="00166B3A">
        <w:t xml:space="preserve"> </w:t>
      </w:r>
      <w:r w:rsidR="0069624D" w:rsidRPr="00166B3A">
        <w:rPr>
          <w:i/>
        </w:rPr>
        <w:t>Retrieved.</w:t>
      </w:r>
      <w:r w:rsidR="0069624D" w:rsidRPr="00166B3A">
        <w:t xml:space="preserve"> El primero </w:t>
      </w:r>
      <w:r w:rsidRPr="00166B3A">
        <w:t xml:space="preserve">representa la cantidad de documentos relevantes que hay sobre una búsqueda dada, y </w:t>
      </w:r>
      <w:r w:rsidR="0069624D" w:rsidRPr="00166B3A">
        <w:t>el segundo concepto</w:t>
      </w:r>
      <w:r w:rsidRPr="00166B3A">
        <w:t xml:space="preserve"> representa aquellos documentos que fueron recuperados en una búsqueda.</w:t>
      </w:r>
    </w:p>
    <w:p w:rsidR="008D293C" w:rsidRPr="00166B3A" w:rsidRDefault="008D293C" w:rsidP="008D293C"/>
    <w:p w:rsidR="008D293C" w:rsidRPr="00166B3A" w:rsidRDefault="008D293C" w:rsidP="008D293C">
      <m:oMathPara>
        <m:oMath>
          <m:r>
            <w:rPr>
              <w:rFonts w:ascii="Cambria Math" w:hAnsi="Cambria Math"/>
            </w:rPr>
            <m:t>Precision=</m:t>
          </m:r>
          <m:f>
            <m:fPr>
              <m:ctrlPr>
                <w:rPr>
                  <w:rFonts w:ascii="Cambria Math" w:hAnsi="Cambria Math"/>
                  <w:i/>
                </w:rPr>
              </m:ctrlPr>
            </m:fPr>
            <m:num>
              <m:r>
                <w:rPr>
                  <w:rFonts w:ascii="Cambria Math" w:hAnsi="Cambria Math"/>
                </w:rPr>
                <m:t>|</m:t>
              </m:r>
              <m:d>
                <m:dPr>
                  <m:begChr m:val="{"/>
                  <m:endChr m:val="}"/>
                  <m:ctrlPr>
                    <w:rPr>
                      <w:rFonts w:ascii="Cambria Math" w:hAnsi="Cambria Math"/>
                      <w:i/>
                    </w:rPr>
                  </m:ctrlPr>
                </m:dPr>
                <m:e>
                  <m:r>
                    <w:rPr>
                      <w:rFonts w:ascii="Cambria Math" w:hAnsi="Cambria Math"/>
                    </w:rPr>
                    <m:t>Relevant Documents</m:t>
                  </m:r>
                </m:e>
              </m:d>
              <m:r>
                <w:rPr>
                  <w:rFonts w:ascii="Cambria Math" w:hAnsi="Cambria Math"/>
                </w:rPr>
                <m:t>∩</m:t>
              </m:r>
              <m:d>
                <m:dPr>
                  <m:begChr m:val="{"/>
                  <m:endChr m:val="}"/>
                  <m:ctrlPr>
                    <w:rPr>
                      <w:rFonts w:ascii="Cambria Math" w:hAnsi="Cambria Math"/>
                      <w:i/>
                    </w:rPr>
                  </m:ctrlPr>
                </m:dPr>
                <m:e>
                  <m:r>
                    <w:rPr>
                      <w:rFonts w:ascii="Cambria Math" w:hAnsi="Cambria Math"/>
                    </w:rPr>
                    <m:t>Documents Retrieved</m:t>
                  </m:r>
                </m:e>
              </m:d>
              <m:r>
                <w:rPr>
                  <w:rFonts w:ascii="Cambria Math" w:hAnsi="Cambria Math"/>
                </w:rPr>
                <m:t>|</m:t>
              </m:r>
            </m:num>
            <m:den>
              <m:r>
                <w:rPr>
                  <w:rFonts w:ascii="Cambria Math" w:hAnsi="Cambria Math"/>
                </w:rPr>
                <m:t>|</m:t>
              </m:r>
              <m:d>
                <m:dPr>
                  <m:begChr m:val="{"/>
                  <m:endChr m:val="}"/>
                  <m:ctrlPr>
                    <w:rPr>
                      <w:rFonts w:ascii="Cambria Math" w:hAnsi="Cambria Math"/>
                      <w:i/>
                    </w:rPr>
                  </m:ctrlPr>
                </m:dPr>
                <m:e>
                  <m:r>
                    <w:rPr>
                      <w:rFonts w:ascii="Cambria Math" w:hAnsi="Cambria Math"/>
                    </w:rPr>
                    <m:t>Documents Retrieved</m:t>
                  </m:r>
                </m:e>
              </m:d>
              <m:r>
                <w:rPr>
                  <w:rFonts w:ascii="Cambria Math" w:hAnsi="Cambria Math"/>
                </w:rPr>
                <m:t>|</m:t>
              </m:r>
            </m:den>
          </m:f>
        </m:oMath>
      </m:oMathPara>
    </w:p>
    <w:p w:rsidR="008D293C" w:rsidRPr="00166B3A" w:rsidRDefault="008D293C" w:rsidP="008D293C"/>
    <w:p w:rsidR="008D293C" w:rsidRPr="00166B3A" w:rsidRDefault="008D293C" w:rsidP="008D293C">
      <m:oMathPara>
        <m:oMath>
          <m:r>
            <w:rPr>
              <w:rFonts w:ascii="Cambria Math" w:hAnsi="Cambria Math"/>
            </w:rPr>
            <m:t>Recall=</m:t>
          </m:r>
          <m:f>
            <m:fPr>
              <m:ctrlPr>
                <w:rPr>
                  <w:rFonts w:ascii="Cambria Math" w:hAnsi="Cambria Math"/>
                  <w:i/>
                </w:rPr>
              </m:ctrlPr>
            </m:fPr>
            <m:num>
              <m:r>
                <w:rPr>
                  <w:rFonts w:ascii="Cambria Math" w:hAnsi="Cambria Math"/>
                </w:rPr>
                <m:t>|</m:t>
              </m:r>
              <m:d>
                <m:dPr>
                  <m:begChr m:val="{"/>
                  <m:endChr m:val="}"/>
                  <m:ctrlPr>
                    <w:rPr>
                      <w:rFonts w:ascii="Cambria Math" w:hAnsi="Cambria Math"/>
                      <w:i/>
                    </w:rPr>
                  </m:ctrlPr>
                </m:dPr>
                <m:e>
                  <m:r>
                    <w:rPr>
                      <w:rFonts w:ascii="Cambria Math" w:hAnsi="Cambria Math"/>
                    </w:rPr>
                    <m:t>Relevant Documents</m:t>
                  </m:r>
                </m:e>
              </m:d>
              <m:r>
                <w:rPr>
                  <w:rFonts w:ascii="Cambria Math" w:hAnsi="Cambria Math"/>
                </w:rPr>
                <m:t>∩</m:t>
              </m:r>
              <m:d>
                <m:dPr>
                  <m:begChr m:val="{"/>
                  <m:endChr m:val="}"/>
                  <m:ctrlPr>
                    <w:rPr>
                      <w:rFonts w:ascii="Cambria Math" w:hAnsi="Cambria Math"/>
                      <w:i/>
                    </w:rPr>
                  </m:ctrlPr>
                </m:dPr>
                <m:e>
                  <m:r>
                    <w:rPr>
                      <w:rFonts w:ascii="Cambria Math" w:hAnsi="Cambria Math"/>
                    </w:rPr>
                    <m:t>Documents Retrieved</m:t>
                  </m:r>
                </m:e>
              </m:d>
              <m:r>
                <w:rPr>
                  <w:rFonts w:ascii="Cambria Math" w:hAnsi="Cambria Math"/>
                </w:rPr>
                <m:t>|</m:t>
              </m:r>
            </m:num>
            <m:den>
              <m:r>
                <w:rPr>
                  <w:rFonts w:ascii="Cambria Math" w:hAnsi="Cambria Math"/>
                </w:rPr>
                <m:t>|</m:t>
              </m:r>
              <m:d>
                <m:dPr>
                  <m:begChr m:val="{"/>
                  <m:endChr m:val="}"/>
                  <m:ctrlPr>
                    <w:rPr>
                      <w:rFonts w:ascii="Cambria Math" w:hAnsi="Cambria Math"/>
                      <w:i/>
                    </w:rPr>
                  </m:ctrlPr>
                </m:dPr>
                <m:e>
                  <m:r>
                    <w:rPr>
                      <w:rFonts w:ascii="Cambria Math" w:hAnsi="Cambria Math"/>
                    </w:rPr>
                    <m:t>Relevant Documents</m:t>
                  </m:r>
                </m:e>
              </m:d>
              <m:r>
                <w:rPr>
                  <w:rFonts w:ascii="Cambria Math" w:hAnsi="Cambria Math"/>
                </w:rPr>
                <m:t>|</m:t>
              </m:r>
            </m:den>
          </m:f>
        </m:oMath>
      </m:oMathPara>
    </w:p>
    <w:p w:rsidR="008D293C" w:rsidRPr="00166B3A" w:rsidRDefault="008D293C" w:rsidP="00526384">
      <w:pPr>
        <w:ind w:firstLine="708"/>
        <w:jc w:val="both"/>
      </w:pPr>
      <w:r w:rsidRPr="00166B3A">
        <w:lastRenderedPageBreak/>
        <w:t xml:space="preserve">Análogamente, desde el punto de vista de la clasificación estadística se definen los </w:t>
      </w:r>
      <w:r w:rsidR="005B6B85" w:rsidRPr="00166B3A">
        <w:t xml:space="preserve">conceptos de </w:t>
      </w:r>
      <w:r w:rsidRPr="00166B3A">
        <w:rPr>
          <w:i/>
        </w:rPr>
        <w:t>True Positives</w:t>
      </w:r>
      <w:r w:rsidRPr="00166B3A">
        <w:t xml:space="preserve">, </w:t>
      </w:r>
      <w:r w:rsidR="005B6B85" w:rsidRPr="00166B3A">
        <w:rPr>
          <w:i/>
        </w:rPr>
        <w:t>True Negatives</w:t>
      </w:r>
      <w:r w:rsidR="005B6B85" w:rsidRPr="00166B3A">
        <w:t xml:space="preserve">, </w:t>
      </w:r>
      <w:r w:rsidR="005B6B85" w:rsidRPr="00166B3A">
        <w:rPr>
          <w:i/>
        </w:rPr>
        <w:t>False Positives y False Negatives</w:t>
      </w:r>
      <w:r w:rsidR="002B52F7" w:rsidRPr="00166B3A">
        <w:t xml:space="preserve">. </w:t>
      </w:r>
      <w:r w:rsidR="002B52F7" w:rsidRPr="00166B3A">
        <w:rPr>
          <w:i/>
        </w:rPr>
        <w:t>True Positives</w:t>
      </w:r>
      <w:r w:rsidRPr="00166B3A">
        <w:t xml:space="preserve"> representa el número de ítems </w:t>
      </w:r>
      <w:r w:rsidR="00CC7DE9" w:rsidRPr="00166B3A">
        <w:t>identificados</w:t>
      </w:r>
      <w:r w:rsidRPr="00166B3A">
        <w:t xml:space="preserve"> como pertenecientes a la clase que efecti</w:t>
      </w:r>
      <w:r w:rsidR="005B6B85" w:rsidRPr="00166B3A">
        <w:t xml:space="preserve">vamente pertenecen a esa clase. </w:t>
      </w:r>
      <w:r w:rsidR="002B52F7" w:rsidRPr="00166B3A">
        <w:rPr>
          <w:i/>
        </w:rPr>
        <w:t>True Negatives</w:t>
      </w:r>
      <w:r w:rsidRPr="00166B3A">
        <w:t xml:space="preserve"> representa el número de ítems no etiquetados como pertenecientes a la clase que efectivam</w:t>
      </w:r>
      <w:r w:rsidR="005B6B85" w:rsidRPr="00166B3A">
        <w:t xml:space="preserve">ente no pertenecen a esa clase. </w:t>
      </w:r>
      <w:r w:rsidR="002B52F7" w:rsidRPr="00166B3A">
        <w:rPr>
          <w:i/>
        </w:rPr>
        <w:t>False Positives</w:t>
      </w:r>
      <w:r w:rsidRPr="00166B3A">
        <w:t xml:space="preserve"> representa el número de ítems etiquetados como pertenecientes a la clase que efectivamente no pertenec</w:t>
      </w:r>
      <w:r w:rsidR="005B6B85" w:rsidRPr="00166B3A">
        <w:t xml:space="preserve">en a esa clase. </w:t>
      </w:r>
      <w:r w:rsidR="002B52F7" w:rsidRPr="00166B3A">
        <w:t xml:space="preserve">Por último, </w:t>
      </w:r>
      <w:r w:rsidR="002B52F7" w:rsidRPr="00166B3A">
        <w:rPr>
          <w:i/>
        </w:rPr>
        <w:t>False Negatives</w:t>
      </w:r>
      <w:r w:rsidR="002B52F7" w:rsidRPr="00166B3A">
        <w:t xml:space="preserve"> </w:t>
      </w:r>
      <w:r w:rsidRPr="00166B3A">
        <w:t xml:space="preserve">representa el número de ítems no etiquetados como pertenecientes a la clase que efectivamente pertenecen a esa clase. En este contexto, </w:t>
      </w:r>
      <w:r w:rsidRPr="00166B3A">
        <w:rPr>
          <w:i/>
        </w:rPr>
        <w:t>Precision</w:t>
      </w:r>
      <w:r w:rsidRPr="00166B3A">
        <w:t xml:space="preserve"> de una clase es el número de </w:t>
      </w:r>
      <w:r w:rsidRPr="00166B3A">
        <w:rPr>
          <w:i/>
        </w:rPr>
        <w:t>True Positives</w:t>
      </w:r>
      <w:r w:rsidR="002B52F7" w:rsidRPr="00166B3A">
        <w:rPr>
          <w:i/>
        </w:rPr>
        <w:t xml:space="preserve"> </w:t>
      </w:r>
      <w:r w:rsidRPr="00166B3A">
        <w:t xml:space="preserve">dividido por el número total de elementos etiquetados como pertenecientes a la clase. </w:t>
      </w:r>
      <w:r w:rsidRPr="00166B3A">
        <w:rPr>
          <w:i/>
        </w:rPr>
        <w:t>Recall</w:t>
      </w:r>
      <w:r w:rsidRPr="00166B3A">
        <w:t xml:space="preserve"> en este contexto es definido como el número de </w:t>
      </w:r>
      <w:r w:rsidRPr="00166B3A">
        <w:rPr>
          <w:i/>
        </w:rPr>
        <w:t>True Positives</w:t>
      </w:r>
      <w:r w:rsidRPr="00166B3A">
        <w:t xml:space="preserve"> dividido el número total de elementos que actualmente pertenecen a la clase.</w:t>
      </w:r>
      <w:r w:rsidR="002B52F7" w:rsidRPr="00166B3A">
        <w:t xml:space="preserve"> Las formulas de Precision y Recall son las siguientes:</w:t>
      </w:r>
    </w:p>
    <w:p w:rsidR="008D293C" w:rsidRPr="00166B3A" w:rsidRDefault="008D293C" w:rsidP="008D293C"/>
    <w:p w:rsidR="008D293C" w:rsidRPr="00166B3A" w:rsidRDefault="008D293C" w:rsidP="008D293C">
      <m:oMathPara>
        <m:oMath>
          <m:r>
            <w:rPr>
              <w:rFonts w:ascii="Cambria Math" w:hAnsi="Cambria Math"/>
            </w:rPr>
            <m:t>Precision=</m:t>
          </m:r>
          <m:f>
            <m:fPr>
              <m:ctrlPr>
                <w:rPr>
                  <w:rFonts w:ascii="Cambria Math" w:hAnsi="Cambria Math"/>
                  <w:i/>
                </w:rPr>
              </m:ctrlPr>
            </m:fPr>
            <m:num>
              <m:r>
                <w:rPr>
                  <w:rFonts w:ascii="Cambria Math" w:hAnsi="Cambria Math"/>
                </w:rPr>
                <m:t>True Positives</m:t>
              </m:r>
            </m:num>
            <m:den>
              <m:r>
                <w:rPr>
                  <w:rFonts w:ascii="Cambria Math" w:hAnsi="Cambria Math"/>
                </w:rPr>
                <m:t xml:space="preserve">True Positives+False Positives </m:t>
              </m:r>
            </m:den>
          </m:f>
        </m:oMath>
      </m:oMathPara>
    </w:p>
    <w:p w:rsidR="008D293C" w:rsidRPr="00166B3A" w:rsidRDefault="008D293C" w:rsidP="008D293C"/>
    <w:p w:rsidR="008D293C" w:rsidRPr="00166B3A" w:rsidRDefault="008D293C" w:rsidP="008D293C">
      <m:oMathPara>
        <m:oMath>
          <m:r>
            <w:rPr>
              <w:rFonts w:ascii="Cambria Math" w:hAnsi="Cambria Math"/>
            </w:rPr>
            <m:t>Recall=</m:t>
          </m:r>
          <m:f>
            <m:fPr>
              <m:ctrlPr>
                <w:rPr>
                  <w:rFonts w:ascii="Cambria Math" w:hAnsi="Cambria Math"/>
                  <w:i/>
                </w:rPr>
              </m:ctrlPr>
            </m:fPr>
            <m:num>
              <m:r>
                <w:rPr>
                  <w:rFonts w:ascii="Cambria Math" w:hAnsi="Cambria Math"/>
                </w:rPr>
                <m:t>True Positives</m:t>
              </m:r>
            </m:num>
            <m:den>
              <m:r>
                <w:rPr>
                  <w:rFonts w:ascii="Cambria Math" w:hAnsi="Cambria Math"/>
                </w:rPr>
                <m:t xml:space="preserve">True Positives+False Negatives </m:t>
              </m:r>
            </m:den>
          </m:f>
        </m:oMath>
      </m:oMathPara>
    </w:p>
    <w:p w:rsidR="008D293C" w:rsidRPr="00166B3A" w:rsidRDefault="008D293C" w:rsidP="008D293C"/>
    <w:p w:rsidR="008D293C" w:rsidRPr="00166B3A" w:rsidRDefault="008D293C" w:rsidP="00FE710B">
      <w:pPr>
        <w:pStyle w:val="Ttulo3"/>
        <w:numPr>
          <w:ilvl w:val="2"/>
          <w:numId w:val="8"/>
        </w:numPr>
      </w:pPr>
      <w:bookmarkStart w:id="234" w:name="_Toc231230115"/>
      <w:bookmarkStart w:id="235" w:name="_Ref274999553"/>
      <w:bookmarkStart w:id="236" w:name="_Ref274999560"/>
      <w:bookmarkStart w:id="237" w:name="_Toc276494572"/>
      <w:r w:rsidRPr="00166B3A">
        <w:t>Falsos y verdaderos, positivos y negativos</w:t>
      </w:r>
      <w:bookmarkEnd w:id="234"/>
      <w:bookmarkEnd w:id="235"/>
      <w:bookmarkEnd w:id="236"/>
      <w:bookmarkEnd w:id="237"/>
    </w:p>
    <w:p w:rsidR="008D293C" w:rsidRPr="00166B3A" w:rsidRDefault="008D293C" w:rsidP="008D293C"/>
    <w:p w:rsidR="008D293C" w:rsidRPr="00166B3A" w:rsidRDefault="008D293C" w:rsidP="0069624D">
      <w:pPr>
        <w:ind w:firstLine="708"/>
        <w:jc w:val="both"/>
      </w:pPr>
      <w:r w:rsidRPr="00166B3A">
        <w:t xml:space="preserve">Para nuestro análisis, </w:t>
      </w:r>
      <w:r w:rsidR="0069624D" w:rsidRPr="00166B3A">
        <w:t xml:space="preserve">se utilizarán </w:t>
      </w:r>
      <w:r w:rsidRPr="00166B3A">
        <w:t>las siguientes definiciones, basándonos en las establecidas previamente:</w:t>
      </w:r>
    </w:p>
    <w:tbl>
      <w:tblPr>
        <w:tblStyle w:val="Tablaconcuadrcula"/>
        <w:tblW w:w="0" w:type="auto"/>
        <w:jc w:val="center"/>
        <w:tblLook w:val="04A0"/>
      </w:tblPr>
      <w:tblGrid>
        <w:gridCol w:w="2217"/>
        <w:gridCol w:w="6139"/>
      </w:tblGrid>
      <w:tr w:rsidR="008D293C" w:rsidRPr="00166B3A" w:rsidTr="008D293C">
        <w:trPr>
          <w:jc w:val="center"/>
        </w:trPr>
        <w:tc>
          <w:tcPr>
            <w:tcW w:w="2217" w:type="dxa"/>
          </w:tcPr>
          <w:p w:rsidR="008D293C" w:rsidRPr="00166B3A" w:rsidRDefault="008D293C" w:rsidP="008D293C">
            <w:pPr>
              <w:spacing w:after="0" w:line="240" w:lineRule="auto"/>
              <w:jc w:val="center"/>
            </w:pPr>
            <w:r w:rsidRPr="00166B3A">
              <w:rPr>
                <w:i/>
              </w:rPr>
              <w:t>QA Verdaderos Positivos</w:t>
            </w:r>
            <w:r w:rsidRPr="00166B3A">
              <w:t xml:space="preserve"> (QVP)</w:t>
            </w:r>
          </w:p>
        </w:tc>
        <w:tc>
          <w:tcPr>
            <w:tcW w:w="6139" w:type="dxa"/>
          </w:tcPr>
          <w:p w:rsidR="008D293C" w:rsidRPr="00166B3A" w:rsidRDefault="008D293C" w:rsidP="006B018F">
            <w:pPr>
              <w:spacing w:after="0" w:line="240" w:lineRule="auto"/>
              <w:jc w:val="center"/>
            </w:pPr>
            <w:r w:rsidRPr="00166B3A">
              <w:t xml:space="preserve">Son aquellos </w:t>
            </w:r>
            <w:r w:rsidR="00471CBA" w:rsidRPr="00166B3A">
              <w:t>QA</w:t>
            </w:r>
            <w:r w:rsidR="00FE710B" w:rsidRPr="00166B3A">
              <w:t>s</w:t>
            </w:r>
            <w:r w:rsidRPr="00166B3A">
              <w:t xml:space="preserve"> </w:t>
            </w:r>
            <w:r w:rsidRPr="00166B3A">
              <w:rPr>
                <w:b/>
                <w:u w:val="single"/>
              </w:rPr>
              <w:t>identificados</w:t>
            </w:r>
            <w:r w:rsidRPr="00166B3A">
              <w:t xml:space="preserve"> por </w:t>
            </w:r>
            <w:r w:rsidR="003551D6">
              <w:rPr>
                <w:i/>
              </w:rPr>
              <w:t>QA</w:t>
            </w:r>
            <w:r w:rsidR="006B018F">
              <w:rPr>
                <w:i/>
              </w:rPr>
              <w:t>Miner</w:t>
            </w:r>
            <w:r w:rsidRPr="00166B3A">
              <w:t xml:space="preserve">, que </w:t>
            </w:r>
            <w:r w:rsidRPr="00166B3A">
              <w:rPr>
                <w:b/>
                <w:u w:val="single"/>
              </w:rPr>
              <w:t>son realmente</w:t>
            </w:r>
            <w:r w:rsidRPr="00166B3A">
              <w:t xml:space="preserve"> </w:t>
            </w:r>
            <w:r w:rsidR="00471CBA" w:rsidRPr="00166B3A">
              <w:t>QA</w:t>
            </w:r>
            <w:r w:rsidR="00FE710B" w:rsidRPr="00166B3A">
              <w:t>s</w:t>
            </w:r>
            <w:r w:rsidRPr="00166B3A">
              <w:t xml:space="preserve"> del sistema.</w:t>
            </w:r>
          </w:p>
        </w:tc>
      </w:tr>
      <w:tr w:rsidR="008D293C" w:rsidRPr="00166B3A" w:rsidTr="008D293C">
        <w:trPr>
          <w:jc w:val="center"/>
        </w:trPr>
        <w:tc>
          <w:tcPr>
            <w:tcW w:w="2217" w:type="dxa"/>
          </w:tcPr>
          <w:p w:rsidR="008D293C" w:rsidRPr="00166B3A" w:rsidRDefault="008D293C" w:rsidP="008D293C">
            <w:pPr>
              <w:spacing w:after="0" w:line="240" w:lineRule="auto"/>
              <w:jc w:val="center"/>
            </w:pPr>
            <w:r w:rsidRPr="00166B3A">
              <w:rPr>
                <w:i/>
              </w:rPr>
              <w:t>QA Verdaderos Negativos</w:t>
            </w:r>
            <w:r w:rsidRPr="00166B3A">
              <w:t>(QVN)</w:t>
            </w:r>
          </w:p>
        </w:tc>
        <w:tc>
          <w:tcPr>
            <w:tcW w:w="6139" w:type="dxa"/>
          </w:tcPr>
          <w:p w:rsidR="008D293C" w:rsidRPr="00166B3A" w:rsidRDefault="008D293C" w:rsidP="00471CBA">
            <w:pPr>
              <w:spacing w:after="0" w:line="240" w:lineRule="auto"/>
              <w:jc w:val="center"/>
            </w:pPr>
            <w:r w:rsidRPr="00166B3A">
              <w:t xml:space="preserve">Son aquellos </w:t>
            </w:r>
            <w:r w:rsidR="00FE710B" w:rsidRPr="00166B3A">
              <w:t>QAs</w:t>
            </w:r>
            <w:r w:rsidR="00FE710B" w:rsidRPr="00166B3A">
              <w:rPr>
                <w:b/>
                <w:u w:val="single"/>
              </w:rPr>
              <w:t xml:space="preserve"> </w:t>
            </w:r>
            <w:r w:rsidRPr="00166B3A">
              <w:rPr>
                <w:b/>
                <w:u w:val="single"/>
              </w:rPr>
              <w:t>no identificados</w:t>
            </w:r>
            <w:r w:rsidRPr="00166B3A">
              <w:t xml:space="preserve"> por </w:t>
            </w:r>
            <w:r w:rsidR="003551D6">
              <w:rPr>
                <w:i/>
              </w:rPr>
              <w:t>QA</w:t>
            </w:r>
            <w:r w:rsidR="006B018F">
              <w:rPr>
                <w:i/>
              </w:rPr>
              <w:t>Miner</w:t>
            </w:r>
            <w:r w:rsidRPr="00166B3A">
              <w:t xml:space="preserve">, que </w:t>
            </w:r>
            <w:r w:rsidRPr="00166B3A">
              <w:rPr>
                <w:b/>
                <w:u w:val="single"/>
              </w:rPr>
              <w:t>no son realmente</w:t>
            </w:r>
            <w:r w:rsidRPr="00166B3A">
              <w:t xml:space="preserve"> </w:t>
            </w:r>
            <w:r w:rsidR="00FE710B" w:rsidRPr="00166B3A">
              <w:t>QAs del sistema</w:t>
            </w:r>
            <w:r w:rsidRPr="00166B3A">
              <w:t>.</w:t>
            </w:r>
          </w:p>
        </w:tc>
      </w:tr>
      <w:tr w:rsidR="008D293C" w:rsidRPr="00166B3A" w:rsidTr="008D293C">
        <w:trPr>
          <w:jc w:val="center"/>
        </w:trPr>
        <w:tc>
          <w:tcPr>
            <w:tcW w:w="2217" w:type="dxa"/>
          </w:tcPr>
          <w:p w:rsidR="008D293C" w:rsidRPr="00166B3A" w:rsidRDefault="008D293C" w:rsidP="008D293C">
            <w:pPr>
              <w:spacing w:after="0" w:line="240" w:lineRule="auto"/>
              <w:jc w:val="center"/>
            </w:pPr>
            <w:r w:rsidRPr="00166B3A">
              <w:rPr>
                <w:i/>
              </w:rPr>
              <w:t>QA Falsos Positivos</w:t>
            </w:r>
            <w:r w:rsidRPr="00166B3A">
              <w:t xml:space="preserve"> (QFP)</w:t>
            </w:r>
          </w:p>
        </w:tc>
        <w:tc>
          <w:tcPr>
            <w:tcW w:w="6139" w:type="dxa"/>
          </w:tcPr>
          <w:p w:rsidR="00C97DE5" w:rsidRPr="00166B3A" w:rsidRDefault="008D293C" w:rsidP="006B018F">
            <w:pPr>
              <w:spacing w:after="0" w:line="240" w:lineRule="auto"/>
              <w:jc w:val="center"/>
            </w:pPr>
            <w:r w:rsidRPr="00166B3A">
              <w:t xml:space="preserve">Son aquellos </w:t>
            </w:r>
            <w:r w:rsidR="00FE710B" w:rsidRPr="00166B3A">
              <w:t>QAs</w:t>
            </w:r>
            <w:r w:rsidRPr="00166B3A">
              <w:t xml:space="preserve"> </w:t>
            </w:r>
            <w:r w:rsidRPr="00166B3A">
              <w:rPr>
                <w:b/>
                <w:u w:val="single"/>
              </w:rPr>
              <w:t>identificados</w:t>
            </w:r>
            <w:r w:rsidR="006B018F">
              <w:t xml:space="preserve"> por </w:t>
            </w:r>
            <w:r w:rsidR="003551D6">
              <w:rPr>
                <w:i/>
              </w:rPr>
              <w:t>QA</w:t>
            </w:r>
            <w:r w:rsidR="006B018F">
              <w:rPr>
                <w:i/>
              </w:rPr>
              <w:t>Miner</w:t>
            </w:r>
            <w:r w:rsidRPr="00166B3A">
              <w:t xml:space="preserve">, que </w:t>
            </w:r>
            <w:r w:rsidRPr="00166B3A">
              <w:rPr>
                <w:b/>
                <w:u w:val="single"/>
              </w:rPr>
              <w:t>no son realmente</w:t>
            </w:r>
            <w:r w:rsidRPr="00166B3A">
              <w:t xml:space="preserve"> </w:t>
            </w:r>
            <w:r w:rsidR="004C5535" w:rsidRPr="00166B3A">
              <w:t>QA</w:t>
            </w:r>
            <w:r w:rsidR="00FE710B" w:rsidRPr="00166B3A">
              <w:t xml:space="preserve">s </w:t>
            </w:r>
            <w:r w:rsidRPr="00166B3A">
              <w:t>del sistema</w:t>
            </w:r>
            <w:r w:rsidR="00C97DE5" w:rsidRPr="00166B3A">
              <w:t xml:space="preserve"> o que, desde un punto de vista semántico, no se corresponde con el EA de origen.</w:t>
            </w:r>
          </w:p>
        </w:tc>
      </w:tr>
      <w:tr w:rsidR="008D293C" w:rsidRPr="00166B3A" w:rsidTr="008D293C">
        <w:trPr>
          <w:jc w:val="center"/>
        </w:trPr>
        <w:tc>
          <w:tcPr>
            <w:tcW w:w="2217" w:type="dxa"/>
          </w:tcPr>
          <w:p w:rsidR="008D293C" w:rsidRPr="00166B3A" w:rsidRDefault="008D293C" w:rsidP="008D293C">
            <w:pPr>
              <w:spacing w:after="0" w:line="240" w:lineRule="auto"/>
              <w:jc w:val="center"/>
            </w:pPr>
            <w:r w:rsidRPr="00166B3A">
              <w:rPr>
                <w:i/>
              </w:rPr>
              <w:t>QA Falsos Negativos</w:t>
            </w:r>
            <w:r w:rsidRPr="00166B3A">
              <w:t xml:space="preserve"> (QFN)</w:t>
            </w:r>
          </w:p>
        </w:tc>
        <w:tc>
          <w:tcPr>
            <w:tcW w:w="6139" w:type="dxa"/>
          </w:tcPr>
          <w:p w:rsidR="008D293C" w:rsidRPr="00166B3A" w:rsidRDefault="008D293C" w:rsidP="00471CBA">
            <w:pPr>
              <w:spacing w:after="0" w:line="240" w:lineRule="auto"/>
              <w:jc w:val="center"/>
            </w:pPr>
            <w:r w:rsidRPr="00166B3A">
              <w:t xml:space="preserve">Son aquellos </w:t>
            </w:r>
            <w:r w:rsidR="00FE710B" w:rsidRPr="00166B3A">
              <w:t>QAs</w:t>
            </w:r>
            <w:r w:rsidR="00FE710B" w:rsidRPr="00166B3A">
              <w:rPr>
                <w:b/>
                <w:u w:val="single"/>
              </w:rPr>
              <w:t xml:space="preserve"> </w:t>
            </w:r>
            <w:r w:rsidRPr="00166B3A">
              <w:rPr>
                <w:b/>
                <w:u w:val="single"/>
              </w:rPr>
              <w:t>no identificados</w:t>
            </w:r>
            <w:r w:rsidRPr="00166B3A">
              <w:t xml:space="preserve"> por </w:t>
            </w:r>
            <w:r w:rsidR="003551D6">
              <w:rPr>
                <w:i/>
              </w:rPr>
              <w:t>QA</w:t>
            </w:r>
            <w:r w:rsidR="006B018F">
              <w:rPr>
                <w:i/>
              </w:rPr>
              <w:t>Miner</w:t>
            </w:r>
            <w:r w:rsidRPr="00166B3A">
              <w:t xml:space="preserve">, que </w:t>
            </w:r>
            <w:r w:rsidRPr="00166B3A">
              <w:rPr>
                <w:b/>
                <w:u w:val="single"/>
              </w:rPr>
              <w:t>son realmente</w:t>
            </w:r>
            <w:r w:rsidRPr="00166B3A">
              <w:t xml:space="preserve"> </w:t>
            </w:r>
            <w:r w:rsidR="00471CBA" w:rsidRPr="00166B3A">
              <w:t>QA</w:t>
            </w:r>
            <w:r w:rsidR="00FE710B" w:rsidRPr="00166B3A">
              <w:t xml:space="preserve">s </w:t>
            </w:r>
            <w:r w:rsidRPr="00166B3A">
              <w:t>del sistema.</w:t>
            </w:r>
          </w:p>
        </w:tc>
      </w:tr>
      <w:tr w:rsidR="008D293C" w:rsidRPr="00166B3A" w:rsidTr="008D293C">
        <w:trPr>
          <w:jc w:val="center"/>
        </w:trPr>
        <w:tc>
          <w:tcPr>
            <w:tcW w:w="2217" w:type="dxa"/>
          </w:tcPr>
          <w:p w:rsidR="008D293C" w:rsidRPr="00166B3A" w:rsidRDefault="008D293C" w:rsidP="0069624D">
            <w:pPr>
              <w:spacing w:after="0"/>
              <w:jc w:val="center"/>
              <w:rPr>
                <w:i/>
              </w:rPr>
            </w:pPr>
            <w:r w:rsidRPr="00166B3A">
              <w:rPr>
                <w:i/>
              </w:rPr>
              <w:t xml:space="preserve">QA Verdaderos </w:t>
            </w:r>
            <w:r w:rsidRPr="00166B3A">
              <w:t>(</w:t>
            </w:r>
            <w:r w:rsidR="0069624D" w:rsidRPr="00166B3A">
              <w:t>Q</w:t>
            </w:r>
            <w:r w:rsidRPr="00166B3A">
              <w:t>V)</w:t>
            </w:r>
          </w:p>
        </w:tc>
        <w:tc>
          <w:tcPr>
            <w:tcW w:w="6139" w:type="dxa"/>
          </w:tcPr>
          <w:p w:rsidR="008D293C" w:rsidRPr="00166B3A" w:rsidRDefault="008D293C" w:rsidP="006B018F">
            <w:pPr>
              <w:spacing w:after="0"/>
              <w:ind w:left="708" w:hanging="708"/>
              <w:jc w:val="center"/>
              <w:rPr>
                <w:i/>
              </w:rPr>
            </w:pPr>
            <w:r w:rsidRPr="00166B3A">
              <w:t xml:space="preserve">Son </w:t>
            </w:r>
            <w:r w:rsidR="00FE710B" w:rsidRPr="00166B3A">
              <w:t xml:space="preserve">QAs </w:t>
            </w:r>
            <w:r w:rsidRPr="00166B3A">
              <w:t xml:space="preserve">que </w:t>
            </w:r>
            <w:r w:rsidRPr="00166B3A">
              <w:rPr>
                <w:b/>
                <w:u w:val="single"/>
              </w:rPr>
              <w:t>son realmente</w:t>
            </w:r>
            <w:r w:rsidRPr="00166B3A">
              <w:t xml:space="preserve"> atributos de calidad del sistema.</w:t>
            </w:r>
          </w:p>
          <w:p w:rsidR="008D293C" w:rsidRPr="00166B3A" w:rsidRDefault="008D293C" w:rsidP="008D293C">
            <w:pPr>
              <w:spacing w:after="0"/>
              <w:jc w:val="center"/>
            </w:pPr>
            <m:oMathPara>
              <m:oMath>
                <m:r>
                  <w:rPr>
                    <w:rFonts w:ascii="Cambria Math" w:hAnsi="Cambria Math"/>
                  </w:rPr>
                  <m:t>QV=QVP+QFN</m:t>
                </m:r>
              </m:oMath>
            </m:oMathPara>
          </w:p>
        </w:tc>
      </w:tr>
    </w:tbl>
    <w:p w:rsidR="008D293C" w:rsidRPr="00166B3A" w:rsidRDefault="008D293C" w:rsidP="008D293C"/>
    <w:p w:rsidR="007E0EDD" w:rsidRPr="00166B3A" w:rsidRDefault="0069624D" w:rsidP="0069624D">
      <w:pPr>
        <w:ind w:firstLine="708"/>
        <w:jc w:val="both"/>
      </w:pPr>
      <w:r w:rsidRPr="00166B3A">
        <w:t>L</w:t>
      </w:r>
      <w:r w:rsidR="008D293C" w:rsidRPr="00166B3A">
        <w:t xml:space="preserve">os </w:t>
      </w:r>
      <w:r w:rsidR="009C6743" w:rsidRPr="00166B3A">
        <w:t>QA</w:t>
      </w:r>
      <w:r w:rsidR="00FE710B" w:rsidRPr="00166B3A">
        <w:t xml:space="preserve">s </w:t>
      </w:r>
      <w:r w:rsidR="008D293C" w:rsidRPr="00166B3A">
        <w:t xml:space="preserve">en los casos de estudio se corresponden con la definición de la siguiente manera: los QVP serian “los </w:t>
      </w:r>
      <w:r w:rsidR="009C6743" w:rsidRPr="00166B3A">
        <w:t>QA</w:t>
      </w:r>
      <w:r w:rsidR="00FE710B" w:rsidRPr="00166B3A">
        <w:t>s</w:t>
      </w:r>
      <w:r w:rsidR="008D293C" w:rsidRPr="00166B3A">
        <w:t xml:space="preserve"> correctos” y los QFP ser</w:t>
      </w:r>
      <w:r w:rsidR="00EF24C5" w:rsidRPr="00166B3A">
        <w:t>í</w:t>
      </w:r>
      <w:r w:rsidR="008D293C" w:rsidRPr="00166B3A">
        <w:t>an los “</w:t>
      </w:r>
      <w:r w:rsidR="00FE710B" w:rsidRPr="00166B3A">
        <w:t xml:space="preserve">QAs </w:t>
      </w:r>
      <w:r w:rsidR="008D293C" w:rsidRPr="00166B3A">
        <w:t xml:space="preserve">incorrectos y mal </w:t>
      </w:r>
      <w:r w:rsidR="009C6743" w:rsidRPr="00166B3A">
        <w:t>identificados</w:t>
      </w:r>
      <w:r w:rsidR="008D293C" w:rsidRPr="00166B3A">
        <w:t>”.</w:t>
      </w:r>
      <w:r w:rsidR="00FE710B" w:rsidRPr="00166B3A">
        <w:t xml:space="preserve"> </w:t>
      </w:r>
      <w:r w:rsidR="008D293C" w:rsidRPr="00166B3A">
        <w:t>La cantidad total de los QV se estableció realizando inspecciones manuales de las especificaciones.</w:t>
      </w:r>
      <w:r w:rsidR="00FE710B" w:rsidRPr="00166B3A">
        <w:t xml:space="preserve"> </w:t>
      </w:r>
      <w:r w:rsidR="00FE710B" w:rsidRPr="00166B3A">
        <w:lastRenderedPageBreak/>
        <w:t xml:space="preserve">También en algunos casos se analizaron arquitecturas propuestas </w:t>
      </w:r>
      <w:r w:rsidR="002B52F7" w:rsidRPr="00166B3A">
        <w:t xml:space="preserve">por </w:t>
      </w:r>
      <w:r w:rsidR="009C6743" w:rsidRPr="00166B3A">
        <w:t>distintos</w:t>
      </w:r>
      <w:r w:rsidR="002B52F7" w:rsidRPr="00166B3A">
        <w:t xml:space="preserve"> autores</w:t>
      </w:r>
      <w:r w:rsidR="009C6743" w:rsidRPr="00166B3A">
        <w:t>,</w:t>
      </w:r>
      <w:sdt>
        <w:sdtPr>
          <w:id w:val="513369"/>
          <w:citation/>
        </w:sdtPr>
        <w:sdtContent>
          <w:r w:rsidR="00F8031D" w:rsidRPr="00166B3A">
            <w:fldChar w:fldCharType="begin"/>
          </w:r>
          <w:r w:rsidR="009C6743" w:rsidRPr="00166B3A">
            <w:instrText xml:space="preserve"> CITATION Pin07 \l 3082 </w:instrText>
          </w:r>
          <w:r w:rsidR="00F8031D" w:rsidRPr="00166B3A">
            <w:fldChar w:fldCharType="separate"/>
          </w:r>
          <w:r w:rsidR="006705EA">
            <w:rPr>
              <w:noProof/>
            </w:rPr>
            <w:t xml:space="preserve"> [40]</w:t>
          </w:r>
          <w:r w:rsidR="00F8031D" w:rsidRPr="00166B3A">
            <w:fldChar w:fldCharType="end"/>
          </w:r>
        </w:sdtContent>
      </w:sdt>
      <w:r w:rsidR="009C6743" w:rsidRPr="00166B3A">
        <w:t xml:space="preserve"> y</w:t>
      </w:r>
      <w:sdt>
        <w:sdtPr>
          <w:id w:val="513370"/>
          <w:citation/>
        </w:sdtPr>
        <w:sdtContent>
          <w:r w:rsidR="00F8031D" w:rsidRPr="00166B3A">
            <w:fldChar w:fldCharType="begin"/>
          </w:r>
          <w:r w:rsidR="009C6743" w:rsidRPr="00166B3A">
            <w:instrText xml:space="preserve"> CITATION Hai10 \l 3082 </w:instrText>
          </w:r>
          <w:r w:rsidR="00F8031D" w:rsidRPr="00166B3A">
            <w:fldChar w:fldCharType="separate"/>
          </w:r>
          <w:r w:rsidR="006705EA">
            <w:rPr>
              <w:noProof/>
            </w:rPr>
            <w:t xml:space="preserve"> [9]</w:t>
          </w:r>
          <w:r w:rsidR="00F8031D" w:rsidRPr="00166B3A">
            <w:fldChar w:fldCharType="end"/>
          </w:r>
        </w:sdtContent>
      </w:sdt>
      <w:r w:rsidR="009C6743" w:rsidRPr="00166B3A">
        <w:t xml:space="preserve">, </w:t>
      </w:r>
      <w:r w:rsidR="00FE710B" w:rsidRPr="00166B3A">
        <w:t>para así extraer de las mismas los atributos de calidad que los diseñadores tuvieron en cuenta a la hora de modelarlas.</w:t>
      </w:r>
      <w:r w:rsidR="008D293C" w:rsidRPr="00166B3A">
        <w:t xml:space="preserve"> Estos valores se determinaron para cada caso de estudio. </w:t>
      </w:r>
      <w:r w:rsidRPr="00166B3A">
        <w:t>Notar que</w:t>
      </w:r>
      <w:r w:rsidR="00FE710B" w:rsidRPr="00166B3A">
        <w:t xml:space="preserve"> l</w:t>
      </w:r>
      <w:r w:rsidR="008D293C" w:rsidRPr="00166B3A">
        <w:t>os QVN no son considerados porque no tiene sentido en este tipo de evaluación.</w:t>
      </w:r>
    </w:p>
    <w:p w:rsidR="008D293C" w:rsidRPr="00166B3A" w:rsidRDefault="008D293C" w:rsidP="004C5535">
      <w:pPr>
        <w:ind w:firstLine="708"/>
        <w:jc w:val="both"/>
      </w:pPr>
      <w:r w:rsidRPr="00166B3A">
        <w:t>Utilizando la nomenclatura utilizada anteriormente, las formulas para calcular estas métricas se reescriben de esta manera:</w:t>
      </w:r>
    </w:p>
    <w:p w:rsidR="008D293C" w:rsidRPr="00166B3A" w:rsidRDefault="008D293C" w:rsidP="008D293C">
      <m:oMathPara>
        <m:oMath>
          <m:r>
            <w:rPr>
              <w:rFonts w:ascii="Cambria Math" w:hAnsi="Cambria Math"/>
            </w:rPr>
            <m:t>Precision=</m:t>
          </m:r>
          <m:f>
            <m:fPr>
              <m:ctrlPr>
                <w:rPr>
                  <w:rFonts w:ascii="Cambria Math" w:hAnsi="Cambria Math"/>
                  <w:i/>
                </w:rPr>
              </m:ctrlPr>
            </m:fPr>
            <m:num>
              <m:r>
                <w:rPr>
                  <w:rFonts w:ascii="Cambria Math" w:hAnsi="Cambria Math"/>
                </w:rPr>
                <m:t>QVP</m:t>
              </m:r>
            </m:num>
            <m:den>
              <m:r>
                <w:rPr>
                  <w:rFonts w:ascii="Cambria Math" w:hAnsi="Cambria Math"/>
                </w:rPr>
                <m:t xml:space="preserve">QVP+QFP </m:t>
              </m:r>
            </m:den>
          </m:f>
        </m:oMath>
      </m:oMathPara>
    </w:p>
    <w:p w:rsidR="008D293C" w:rsidRPr="00166B3A" w:rsidRDefault="008D293C" w:rsidP="008D293C">
      <m:oMathPara>
        <m:oMath>
          <m:r>
            <w:rPr>
              <w:rFonts w:ascii="Cambria Math" w:hAnsi="Cambria Math"/>
            </w:rPr>
            <m:t>Recall=</m:t>
          </m:r>
          <m:f>
            <m:fPr>
              <m:ctrlPr>
                <w:rPr>
                  <w:rFonts w:ascii="Cambria Math" w:hAnsi="Cambria Math"/>
                  <w:i/>
                </w:rPr>
              </m:ctrlPr>
            </m:fPr>
            <m:num>
              <m:r>
                <w:rPr>
                  <w:rFonts w:ascii="Cambria Math" w:hAnsi="Cambria Math"/>
                </w:rPr>
                <m:t>QVP</m:t>
              </m:r>
            </m:num>
            <m:den>
              <m:r>
                <w:rPr>
                  <w:rFonts w:ascii="Cambria Math" w:hAnsi="Cambria Math"/>
                </w:rPr>
                <m:t xml:space="preserve">QVP+QFN </m:t>
              </m:r>
            </m:den>
          </m:f>
        </m:oMath>
      </m:oMathPara>
    </w:p>
    <w:p w:rsidR="00962B58" w:rsidRDefault="00962B58" w:rsidP="007E0EDD">
      <w:pPr>
        <w:ind w:firstLine="708"/>
        <w:jc w:val="both"/>
      </w:pPr>
    </w:p>
    <w:p w:rsidR="008D293C" w:rsidRPr="00166B3A" w:rsidRDefault="008D293C" w:rsidP="007E0EDD">
      <w:pPr>
        <w:ind w:firstLine="708"/>
        <w:jc w:val="both"/>
      </w:pPr>
      <w:r w:rsidRPr="00166B3A">
        <w:t>Se debe resaltar que según nuestra opinión, en el caso particular de la identificación de atributos de calidad</w:t>
      </w:r>
      <w:r w:rsidR="00F757BF" w:rsidRPr="00166B3A">
        <w:t xml:space="preserve"> presentada en este trabajo</w:t>
      </w:r>
      <w:r w:rsidRPr="00166B3A">
        <w:t xml:space="preserve">, </w:t>
      </w:r>
      <w:r w:rsidR="009035CF">
        <w:t xml:space="preserve">el </w:t>
      </w:r>
      <w:r w:rsidR="009035CF" w:rsidRPr="009035CF">
        <w:rPr>
          <w:i/>
        </w:rPr>
        <w:t>Recall</w:t>
      </w:r>
      <w:r w:rsidRPr="00166B3A">
        <w:t xml:space="preserve"> es la métrica más importante de las </w:t>
      </w:r>
      <w:r w:rsidR="00C97DE5" w:rsidRPr="00166B3A">
        <w:t>dos</w:t>
      </w:r>
      <w:r w:rsidRPr="00166B3A">
        <w:t>.</w:t>
      </w:r>
      <w:r w:rsidR="00F757BF" w:rsidRPr="00166B3A">
        <w:t xml:space="preserve"> En general, los trabajos relacionados </w:t>
      </w:r>
      <w:r w:rsidR="009035CF">
        <w:t xml:space="preserve">también </w:t>
      </w:r>
      <w:r w:rsidR="00EF24C5" w:rsidRPr="00166B3A">
        <w:t xml:space="preserve">se enfocan </w:t>
      </w:r>
      <w:r w:rsidR="00F757BF" w:rsidRPr="00166B3A">
        <w:t>principalmente</w:t>
      </w:r>
      <w:r w:rsidRPr="00166B3A">
        <w:t xml:space="preserve"> </w:t>
      </w:r>
      <w:r w:rsidR="00F757BF" w:rsidRPr="00166B3A">
        <w:t xml:space="preserve">en </w:t>
      </w:r>
      <w:r w:rsidR="009035CF" w:rsidRPr="009035CF">
        <w:t>esta métrica</w:t>
      </w:r>
      <w:r w:rsidR="00F757BF" w:rsidRPr="00166B3A">
        <w:t>, ya que los</w:t>
      </w:r>
      <w:r w:rsidRPr="00166B3A">
        <w:t xml:space="preserve"> costos generados por la omisión de un QA </w:t>
      </w:r>
      <w:r w:rsidR="002510CC" w:rsidRPr="00166B3A">
        <w:t xml:space="preserve">relevante </w:t>
      </w:r>
      <w:r w:rsidRPr="00166B3A">
        <w:t xml:space="preserve">pueden llegar a ser muy costosos. </w:t>
      </w:r>
      <w:r w:rsidR="00F757BF" w:rsidRPr="00166B3A">
        <w:t xml:space="preserve">Sin embargo, </w:t>
      </w:r>
      <w:r w:rsidR="009035CF">
        <w:t xml:space="preserve">cabe destacar que </w:t>
      </w:r>
      <w:r w:rsidR="00F757BF" w:rsidRPr="00166B3A">
        <w:t>la técni</w:t>
      </w:r>
      <w:r w:rsidR="00B604BB" w:rsidRPr="00166B3A">
        <w:t>ca basa su identificación de QAs</w:t>
      </w:r>
      <w:r w:rsidR="00F757BF" w:rsidRPr="00166B3A">
        <w:t xml:space="preserve"> en aspectos previamente detectados</w:t>
      </w:r>
      <w:r w:rsidR="002510CC" w:rsidRPr="00166B3A">
        <w:t xml:space="preserve"> por otra herramienta</w:t>
      </w:r>
      <w:r w:rsidR="00F757BF" w:rsidRPr="00166B3A">
        <w:t>,</w:t>
      </w:r>
      <w:r w:rsidR="002510CC" w:rsidRPr="00166B3A">
        <w:t xml:space="preserve"> con lo cual los QA identificados están </w:t>
      </w:r>
      <w:r w:rsidR="002B52F7" w:rsidRPr="00166B3A">
        <w:t>limitados</w:t>
      </w:r>
      <w:r w:rsidR="002510CC" w:rsidRPr="00166B3A">
        <w:t xml:space="preserve"> por la salida de dicha herramienta.</w:t>
      </w:r>
      <w:r w:rsidR="00B604BB" w:rsidRPr="00166B3A">
        <w:t xml:space="preserve"> Es decir, que para hallar todos los QAs del sistema (y así lograr un </w:t>
      </w:r>
      <w:r w:rsidR="00B604BB" w:rsidRPr="00166B3A">
        <w:rPr>
          <w:i/>
        </w:rPr>
        <w:t>recall</w:t>
      </w:r>
      <w:r w:rsidR="00B604BB" w:rsidRPr="00166B3A">
        <w:t xml:space="preserve"> igual a 1</w:t>
      </w:r>
      <w:r w:rsidR="003551D6">
        <w:t>.0</w:t>
      </w:r>
      <w:r w:rsidR="00B604BB" w:rsidRPr="00166B3A">
        <w:t>) todos los QAs deberían estar relacionados con un aspecto</w:t>
      </w:r>
      <w:r w:rsidR="009035CF">
        <w:t>, cosa que no tiene por qué cumplirse obligatoriamente en todos los casos</w:t>
      </w:r>
      <w:r w:rsidR="00B604BB" w:rsidRPr="00166B3A">
        <w:t>.</w:t>
      </w:r>
    </w:p>
    <w:p w:rsidR="008D293C" w:rsidRPr="00166B3A" w:rsidRDefault="008D293C" w:rsidP="008D293C"/>
    <w:p w:rsidR="00E259A3" w:rsidRPr="00166B3A" w:rsidRDefault="00E259A3" w:rsidP="00272F18">
      <w:pPr>
        <w:pStyle w:val="Ttulo2"/>
        <w:numPr>
          <w:ilvl w:val="1"/>
          <w:numId w:val="8"/>
        </w:numPr>
        <w:jc w:val="both"/>
      </w:pPr>
      <w:bookmarkStart w:id="238" w:name="_Toc276494573"/>
      <w:r w:rsidRPr="00166B3A">
        <w:t>Casos de estudio</w:t>
      </w:r>
      <w:bookmarkEnd w:id="231"/>
      <w:bookmarkEnd w:id="238"/>
    </w:p>
    <w:p w:rsidR="00E259A3" w:rsidRPr="00166B3A" w:rsidRDefault="00E259A3" w:rsidP="002C6658">
      <w:pPr>
        <w:ind w:firstLine="708"/>
        <w:jc w:val="both"/>
      </w:pPr>
    </w:p>
    <w:p w:rsidR="00E259A3" w:rsidRPr="00166B3A" w:rsidRDefault="00E259A3" w:rsidP="002C6658">
      <w:pPr>
        <w:ind w:firstLine="708"/>
        <w:jc w:val="both"/>
      </w:pPr>
      <w:r w:rsidRPr="00166B3A">
        <w:t xml:space="preserve">Se </w:t>
      </w:r>
      <w:r w:rsidR="002510CC" w:rsidRPr="00166B3A">
        <w:t xml:space="preserve">tratará </w:t>
      </w:r>
      <w:r w:rsidRPr="00166B3A">
        <w:t xml:space="preserve">individualmente cada uno de los casos de estudio que fueron seleccionados para la evaluación. </w:t>
      </w:r>
      <w:r w:rsidR="002510CC" w:rsidRPr="00166B3A">
        <w:t>E</w:t>
      </w:r>
      <w:r w:rsidRPr="00166B3A">
        <w:t>n primera instancia</w:t>
      </w:r>
      <w:r w:rsidR="002510CC" w:rsidRPr="00166B3A">
        <w:t>,</w:t>
      </w:r>
      <w:r w:rsidRPr="00166B3A">
        <w:t xml:space="preserve"> se explicará brevemente el sistema en cuestión, además de mostrar los casos de uso que conforman sus requerimientos.</w:t>
      </w:r>
      <w:r w:rsidR="002510CC" w:rsidRPr="00166B3A">
        <w:t xml:space="preserve"> </w:t>
      </w:r>
      <w:r w:rsidRPr="00166B3A">
        <w:t>En segunda instancia</w:t>
      </w:r>
      <w:r w:rsidR="002510CC" w:rsidRPr="00166B3A">
        <w:t>,</w:t>
      </w:r>
      <w:r w:rsidRPr="00166B3A">
        <w:t xml:space="preserve"> se indicarán los aspectos tempranos detectados utilizando la herramienta Aspect Extractor Tool</w:t>
      </w:r>
      <w:sdt>
        <w:sdtPr>
          <w:id w:val="4670207"/>
          <w:citation/>
        </w:sdtPr>
        <w:sdtContent>
          <w:r w:rsidR="00F8031D" w:rsidRPr="00166B3A">
            <w:fldChar w:fldCharType="begin"/>
          </w:r>
          <w:r w:rsidR="008713E3" w:rsidRPr="00166B3A">
            <w:instrText xml:space="preserve"> CITATION Haa05 \l 3082 </w:instrText>
          </w:r>
          <w:r w:rsidR="00F8031D" w:rsidRPr="00166B3A">
            <w:fldChar w:fldCharType="separate"/>
          </w:r>
          <w:r w:rsidR="006705EA">
            <w:rPr>
              <w:noProof/>
            </w:rPr>
            <w:t xml:space="preserve"> [8]</w:t>
          </w:r>
          <w:r w:rsidR="00F8031D" w:rsidRPr="00166B3A">
            <w:fldChar w:fldCharType="end"/>
          </w:r>
        </w:sdtContent>
      </w:sdt>
      <w:r w:rsidRPr="00166B3A">
        <w:t>. También</w:t>
      </w:r>
      <w:r w:rsidR="00EA4C3A" w:rsidRPr="00166B3A">
        <w:t>,</w:t>
      </w:r>
      <w:r w:rsidRPr="00166B3A">
        <w:t xml:space="preserve"> se mostrará por cada aspecto temprano, la lista de casos de uso que éste atraviesa. En tercera instancia</w:t>
      </w:r>
      <w:r w:rsidR="002510CC" w:rsidRPr="00166B3A">
        <w:t>,</w:t>
      </w:r>
      <w:r w:rsidRPr="00166B3A">
        <w:t xml:space="preserve"> se realizará una serie de pruebas</w:t>
      </w:r>
      <w:r w:rsidR="002510CC" w:rsidRPr="00166B3A">
        <w:t xml:space="preserve">, que constituyen la parte central de la </w:t>
      </w:r>
      <w:r w:rsidR="002B52F7" w:rsidRPr="00166B3A">
        <w:t>evaluación</w:t>
      </w:r>
      <w:r w:rsidRPr="00166B3A">
        <w:t xml:space="preserve">. </w:t>
      </w:r>
      <w:r w:rsidR="00EA4C3A" w:rsidRPr="00166B3A">
        <w:t xml:space="preserve">Por cada aspecto temprano, se </w:t>
      </w:r>
      <w:r w:rsidRPr="00166B3A">
        <w:t>correrá la herramienta</w:t>
      </w:r>
      <w:r w:rsidR="00EA4C3A" w:rsidRPr="00166B3A">
        <w:t xml:space="preserve"> </w:t>
      </w:r>
      <w:r w:rsidR="003551D6">
        <w:rPr>
          <w:i/>
        </w:rPr>
        <w:t>QA</w:t>
      </w:r>
      <w:r w:rsidR="006B018F">
        <w:rPr>
          <w:i/>
        </w:rPr>
        <w:t>Miner</w:t>
      </w:r>
      <w:r w:rsidR="006B018F" w:rsidRPr="00166B3A">
        <w:t xml:space="preserve"> </w:t>
      </w:r>
      <w:r w:rsidR="00EA4C3A" w:rsidRPr="00166B3A">
        <w:t>para identificar un conjunto de QAs. Luego, este conjunto se comparará con los atributos de calidad del sistema. A partir de esta comparación se calcularán ciertas métricas que serán de utilidad para evaluar la técnica propuesta.</w:t>
      </w:r>
    </w:p>
    <w:p w:rsidR="00962B58" w:rsidRDefault="00962B58">
      <w:pPr>
        <w:spacing w:after="0" w:line="240" w:lineRule="auto"/>
      </w:pPr>
      <w:r>
        <w:br w:type="page"/>
      </w:r>
    </w:p>
    <w:p w:rsidR="00E259A3" w:rsidRPr="00166B3A" w:rsidRDefault="00E259A3" w:rsidP="00272F18">
      <w:pPr>
        <w:pStyle w:val="Ttulo3"/>
        <w:numPr>
          <w:ilvl w:val="2"/>
          <w:numId w:val="8"/>
        </w:numPr>
      </w:pPr>
      <w:bookmarkStart w:id="239" w:name="_Toc276494574"/>
      <w:r w:rsidRPr="00166B3A">
        <w:lastRenderedPageBreak/>
        <w:t>HWS (Health Watcher System)</w:t>
      </w:r>
      <w:bookmarkEnd w:id="239"/>
    </w:p>
    <w:p w:rsidR="00E259A3" w:rsidRPr="00166B3A" w:rsidRDefault="00E259A3" w:rsidP="002C6658">
      <w:pPr>
        <w:ind w:firstLine="708"/>
        <w:jc w:val="both"/>
      </w:pPr>
    </w:p>
    <w:p w:rsidR="00E259A3" w:rsidRPr="00166B3A" w:rsidRDefault="00E259A3" w:rsidP="002C6658">
      <w:pPr>
        <w:ind w:firstLine="708"/>
        <w:jc w:val="both"/>
      </w:pPr>
      <w:r w:rsidRPr="00166B3A">
        <w:t xml:space="preserve">El objetivo del </w:t>
      </w:r>
      <w:r w:rsidR="002510CC" w:rsidRPr="00166B3A">
        <w:t>S</w:t>
      </w:r>
      <w:r w:rsidRPr="00166B3A">
        <w:t xml:space="preserve">istema </w:t>
      </w:r>
      <w:r w:rsidR="002510CC" w:rsidRPr="00166B3A">
        <w:t>de Salud Vigía (HWS)</w:t>
      </w:r>
      <w:sdt>
        <w:sdtPr>
          <w:id w:val="513377"/>
          <w:citation/>
        </w:sdtPr>
        <w:sdtContent>
          <w:r w:rsidR="00F8031D" w:rsidRPr="00166B3A">
            <w:fldChar w:fldCharType="begin"/>
          </w:r>
          <w:r w:rsidR="006024D7" w:rsidRPr="00166B3A">
            <w:instrText xml:space="preserve"> CITATION Mas06 \l 3082 </w:instrText>
          </w:r>
          <w:r w:rsidR="00F8031D" w:rsidRPr="00166B3A">
            <w:fldChar w:fldCharType="separate"/>
          </w:r>
          <w:r w:rsidR="006705EA">
            <w:rPr>
              <w:noProof/>
            </w:rPr>
            <w:t xml:space="preserve"> [41]</w:t>
          </w:r>
          <w:r w:rsidR="00F8031D" w:rsidRPr="00166B3A">
            <w:fldChar w:fldCharType="end"/>
          </w:r>
        </w:sdtContent>
      </w:sdt>
      <w:r w:rsidR="002510CC" w:rsidRPr="00166B3A">
        <w:t xml:space="preserve"> </w:t>
      </w:r>
      <w:r w:rsidRPr="00166B3A">
        <w:t>consiste en recoger y gestionar las quejas y notificaciones relacionadas con la salud pública. El sistema también se utiliza para notificar a las personas información importante con respecto al Sistema de Salud.</w:t>
      </w:r>
    </w:p>
    <w:p w:rsidR="00DE4F3E" w:rsidRPr="00166B3A" w:rsidRDefault="00DE4F3E" w:rsidP="00DE4F3E">
      <w:pPr>
        <w:ind w:firstLine="708"/>
        <w:jc w:val="both"/>
      </w:pPr>
      <w:r w:rsidRPr="00166B3A">
        <w:t>Un ciudadano accede al sistema a través de Internet para hacer su denuncia o solicitar información sobre los servicios de salud. En el caso de que se haya hecho una queja, ésta se registrará en el sistema y será dirigida a un departamento específico. Este departamento será capaz de manejar la demanda en una manera apropiada y devolver una respuesta luego de que el reclamo haya sido tratado. Esta respuesta se registrará en el sistema y estará disponible para ser consultada.</w:t>
      </w:r>
    </w:p>
    <w:p w:rsidR="00E259A3" w:rsidRPr="00166B3A" w:rsidRDefault="00E259A3" w:rsidP="002C6658">
      <w:pPr>
        <w:jc w:val="both"/>
      </w:pPr>
      <w:r w:rsidRPr="00166B3A">
        <w:tab/>
        <w:t xml:space="preserve">Con el desarrollo del sistema de salud de vigía, el Sistema </w:t>
      </w:r>
      <w:r w:rsidR="002C6658" w:rsidRPr="00166B3A">
        <w:t>Público</w:t>
      </w:r>
      <w:r w:rsidRPr="00166B3A">
        <w:t xml:space="preserve"> de Salud </w:t>
      </w:r>
      <w:r w:rsidR="00DE4F3E" w:rsidRPr="00166B3A">
        <w:t>pretende mejorar</w:t>
      </w:r>
      <w:r w:rsidRPr="00166B3A">
        <w:t xml:space="preserve"> considerablemente:</w:t>
      </w:r>
    </w:p>
    <w:p w:rsidR="00DE4F3E" w:rsidRPr="00166B3A" w:rsidRDefault="00E259A3" w:rsidP="00807FFC">
      <w:pPr>
        <w:pStyle w:val="Prrafodelista"/>
        <w:numPr>
          <w:ilvl w:val="0"/>
          <w:numId w:val="24"/>
        </w:numPr>
        <w:jc w:val="both"/>
      </w:pPr>
      <w:r w:rsidRPr="00166B3A">
        <w:t xml:space="preserve"> El control de quejas (registro y notificaciones).</w:t>
      </w:r>
    </w:p>
    <w:p w:rsidR="00E259A3" w:rsidRPr="00166B3A" w:rsidRDefault="00E259A3" w:rsidP="00807FFC">
      <w:pPr>
        <w:pStyle w:val="Prrafodelista"/>
        <w:numPr>
          <w:ilvl w:val="0"/>
          <w:numId w:val="24"/>
        </w:numPr>
        <w:jc w:val="both"/>
      </w:pPr>
      <w:r w:rsidRPr="00166B3A">
        <w:t xml:space="preserve"> La calidad del servicio en relación a la diseminación de la información; por ejemplo: las campañas de vacunación, prevención de enfermedades, guías de salud, obtener certificados de nacimiento y defunción y detalles de las aplicaciones para licencias sanitarias.</w:t>
      </w:r>
    </w:p>
    <w:p w:rsidR="002C6658" w:rsidRPr="00166B3A" w:rsidRDefault="002C6658" w:rsidP="002C6658">
      <w:pPr>
        <w:ind w:firstLine="708"/>
        <w:jc w:val="both"/>
      </w:pPr>
    </w:p>
    <w:p w:rsidR="00E259A3" w:rsidRPr="00166B3A" w:rsidRDefault="00E259A3" w:rsidP="00272F18">
      <w:pPr>
        <w:pStyle w:val="Ttulo4"/>
        <w:numPr>
          <w:ilvl w:val="3"/>
          <w:numId w:val="8"/>
        </w:numPr>
        <w:jc w:val="both"/>
      </w:pPr>
      <w:r w:rsidRPr="00166B3A">
        <w:t xml:space="preserve"> </w:t>
      </w:r>
      <w:bookmarkStart w:id="240" w:name="_Toc276494575"/>
      <w:r w:rsidRPr="00166B3A">
        <w:t>Casos de Uso</w:t>
      </w:r>
      <w:bookmarkEnd w:id="240"/>
    </w:p>
    <w:p w:rsidR="00E259A3" w:rsidRPr="00166B3A" w:rsidRDefault="00E259A3" w:rsidP="002C6658">
      <w:pPr>
        <w:ind w:firstLine="708"/>
        <w:jc w:val="both"/>
      </w:pPr>
    </w:p>
    <w:p w:rsidR="008713E3" w:rsidRDefault="00E259A3" w:rsidP="002C6658">
      <w:pPr>
        <w:ind w:firstLine="708"/>
        <w:jc w:val="both"/>
      </w:pPr>
      <w:r w:rsidRPr="00166B3A">
        <w:t xml:space="preserve">El presente caso de estudio </w:t>
      </w:r>
      <w:r w:rsidR="002C6658" w:rsidRPr="00166B3A">
        <w:t>está</w:t>
      </w:r>
      <w:r w:rsidRPr="00166B3A">
        <w:t xml:space="preserve"> formado por nueve casos de uso. Debido a la extensión de los mismos, estos se pueden consultar en el Anexo II.</w:t>
      </w:r>
      <w:r w:rsidR="00193CEE" w:rsidRPr="00166B3A">
        <w:t xml:space="preserve"> Sin embargo, a continuación se menciona a cada uno, aportando una breve descripción de los mismos</w:t>
      </w:r>
      <w:r w:rsidR="00C07097" w:rsidRPr="00166B3A">
        <w:t>. Adicionalmente, se deja constancia de la cantidad de palabras que conforman cada caso de uso.</w:t>
      </w:r>
    </w:p>
    <w:p w:rsidR="00962B58" w:rsidRPr="00166B3A" w:rsidRDefault="00962B58" w:rsidP="002C6658">
      <w:pPr>
        <w:ind w:firstLine="708"/>
        <w:jc w:val="both"/>
      </w:pPr>
    </w:p>
    <w:tbl>
      <w:tblPr>
        <w:tblStyle w:val="Listaclara-nfasis11"/>
        <w:tblW w:w="0" w:type="auto"/>
        <w:tblLook w:val="00A0"/>
      </w:tblPr>
      <w:tblGrid>
        <w:gridCol w:w="1665"/>
        <w:gridCol w:w="7389"/>
      </w:tblGrid>
      <w:tr w:rsidR="00EE060B" w:rsidRPr="00166B3A" w:rsidTr="00390C2F">
        <w:trPr>
          <w:cnfStyle w:val="100000000000"/>
        </w:trPr>
        <w:tc>
          <w:tcPr>
            <w:cnfStyle w:val="001000000000"/>
            <w:tcW w:w="1665" w:type="dxa"/>
          </w:tcPr>
          <w:p w:rsidR="00EE060B" w:rsidRPr="00166B3A" w:rsidRDefault="00EE060B" w:rsidP="00B876FD">
            <w:pPr>
              <w:pStyle w:val="Especificacion"/>
              <w:jc w:val="center"/>
              <w:rPr>
                <w:rFonts w:cstheme="minorHAnsi"/>
                <w:b w:val="0"/>
                <w:szCs w:val="20"/>
              </w:rPr>
            </w:pPr>
            <w:r w:rsidRPr="00166B3A">
              <w:rPr>
                <w:rFonts w:cstheme="minorHAnsi"/>
                <w:szCs w:val="20"/>
              </w:rPr>
              <w:t>Nombre</w:t>
            </w:r>
          </w:p>
        </w:tc>
        <w:tc>
          <w:tcPr>
            <w:cnfStyle w:val="000010000000"/>
            <w:tcW w:w="7389" w:type="dxa"/>
          </w:tcPr>
          <w:p w:rsidR="00EE060B" w:rsidRPr="00996D88" w:rsidRDefault="00EE060B" w:rsidP="00390C2F">
            <w:pPr>
              <w:pStyle w:val="Especificacion"/>
              <w:rPr>
                <w:rFonts w:cstheme="minorHAnsi"/>
                <w:b w:val="0"/>
                <w:szCs w:val="20"/>
              </w:rPr>
            </w:pPr>
            <w:r w:rsidRPr="00996D88">
              <w:rPr>
                <w:rFonts w:cstheme="minorHAnsi"/>
                <w:b w:val="0"/>
                <w:szCs w:val="20"/>
              </w:rPr>
              <w:t>[FR01] Query information</w:t>
            </w:r>
          </w:p>
        </w:tc>
      </w:tr>
      <w:tr w:rsidR="00EE060B" w:rsidRPr="006705EA" w:rsidTr="00390C2F">
        <w:trPr>
          <w:cnfStyle w:val="000000100000"/>
        </w:trPr>
        <w:tc>
          <w:tcPr>
            <w:cnfStyle w:val="001000000000"/>
            <w:tcW w:w="1665" w:type="dxa"/>
          </w:tcPr>
          <w:p w:rsidR="00EE060B" w:rsidRPr="00166B3A" w:rsidRDefault="00EE060B" w:rsidP="00B876FD">
            <w:pPr>
              <w:pStyle w:val="Especificacion"/>
              <w:jc w:val="center"/>
              <w:rPr>
                <w:rFonts w:cstheme="minorHAnsi"/>
                <w:b w:val="0"/>
                <w:szCs w:val="20"/>
              </w:rPr>
            </w:pPr>
            <w:r w:rsidRPr="00166B3A">
              <w:rPr>
                <w:rFonts w:cstheme="minorHAnsi"/>
                <w:szCs w:val="20"/>
              </w:rPr>
              <w:t>Descripción</w:t>
            </w:r>
          </w:p>
        </w:tc>
        <w:tc>
          <w:tcPr>
            <w:cnfStyle w:val="000010000000"/>
            <w:tcW w:w="7389" w:type="dxa"/>
          </w:tcPr>
          <w:p w:rsidR="00EE060B" w:rsidRPr="0010390C" w:rsidRDefault="00EE060B" w:rsidP="00193CEE">
            <w:pPr>
              <w:pStyle w:val="Especificacion"/>
              <w:keepNext/>
              <w:rPr>
                <w:rFonts w:cstheme="minorHAnsi"/>
                <w:szCs w:val="20"/>
                <w:lang w:val="en-US"/>
              </w:rPr>
            </w:pPr>
            <w:r w:rsidRPr="0010390C">
              <w:rPr>
                <w:rFonts w:cstheme="minorHAnsi"/>
                <w:szCs w:val="20"/>
                <w:lang w:val="en-US"/>
              </w:rPr>
              <w:t>This use case allows a citizen to perform queries.</w:t>
            </w:r>
          </w:p>
        </w:tc>
      </w:tr>
      <w:tr w:rsidR="00C07097" w:rsidRPr="00166B3A" w:rsidTr="00390C2F">
        <w:tc>
          <w:tcPr>
            <w:cnfStyle w:val="001000000000"/>
            <w:tcW w:w="1665" w:type="dxa"/>
          </w:tcPr>
          <w:p w:rsidR="00C07097" w:rsidRPr="00166B3A" w:rsidRDefault="00C07097" w:rsidP="00962B58">
            <w:pPr>
              <w:pStyle w:val="Especificacion"/>
              <w:jc w:val="center"/>
              <w:rPr>
                <w:rFonts w:cstheme="minorHAnsi"/>
                <w:szCs w:val="20"/>
              </w:rPr>
            </w:pPr>
            <w:r w:rsidRPr="00166B3A">
              <w:rPr>
                <w:rFonts w:cstheme="minorHAnsi"/>
                <w:szCs w:val="20"/>
              </w:rPr>
              <w:t xml:space="preserve">Cantidad de palabras </w:t>
            </w:r>
          </w:p>
        </w:tc>
        <w:tc>
          <w:tcPr>
            <w:cnfStyle w:val="000010000000"/>
            <w:tcW w:w="7389" w:type="dxa"/>
          </w:tcPr>
          <w:p w:rsidR="00C07097" w:rsidRPr="00166B3A" w:rsidRDefault="00C07097" w:rsidP="00996D88">
            <w:pPr>
              <w:pStyle w:val="Especificacion"/>
              <w:keepNext/>
              <w:jc w:val="left"/>
              <w:rPr>
                <w:rFonts w:cstheme="minorHAnsi"/>
                <w:szCs w:val="20"/>
              </w:rPr>
            </w:pPr>
            <w:r w:rsidRPr="00166B3A">
              <w:rPr>
                <w:rFonts w:cstheme="minorHAnsi"/>
                <w:szCs w:val="20"/>
              </w:rPr>
              <w:t>7</w:t>
            </w:r>
            <w:r w:rsidR="00996D88">
              <w:rPr>
                <w:rFonts w:cstheme="minorHAnsi"/>
                <w:szCs w:val="20"/>
              </w:rPr>
              <w:t>76</w:t>
            </w:r>
          </w:p>
        </w:tc>
      </w:tr>
    </w:tbl>
    <w:p w:rsidR="00EE060B" w:rsidRDefault="00193CEE" w:rsidP="00193CEE">
      <w:pPr>
        <w:pStyle w:val="Epgrafe"/>
        <w:jc w:val="center"/>
      </w:pPr>
      <w:bookmarkStart w:id="241" w:name="_Toc276199941"/>
      <w:r w:rsidRPr="00166B3A">
        <w:t xml:space="preserve">Tabla </w:t>
      </w:r>
      <w:fldSimple w:instr=" STYLEREF 1 \s ">
        <w:r w:rsidR="00801D25">
          <w:rPr>
            <w:noProof/>
          </w:rPr>
          <w:t>V</w:t>
        </w:r>
      </w:fldSimple>
      <w:r w:rsidR="00BE7925">
        <w:t>.</w:t>
      </w:r>
      <w:fldSimple w:instr=" SEQ Tabla \* ARABIC \s 1 ">
        <w:r w:rsidR="00801D25">
          <w:rPr>
            <w:noProof/>
          </w:rPr>
          <w:t>1</w:t>
        </w:r>
      </w:fldSimple>
      <w:r w:rsidR="00504047">
        <w:t xml:space="preserve"> -</w:t>
      </w:r>
      <w:r w:rsidRPr="00166B3A">
        <w:t xml:space="preserve"> Breve descripción del caso de uso "Query information"</w:t>
      </w:r>
      <w:bookmarkEnd w:id="241"/>
    </w:p>
    <w:p w:rsidR="00962B58" w:rsidRDefault="00962B58" w:rsidP="00962B58"/>
    <w:p w:rsidR="00962B58" w:rsidRDefault="00962B58" w:rsidP="00962B58"/>
    <w:p w:rsidR="00962B58" w:rsidRPr="00962B58" w:rsidRDefault="00962B58" w:rsidP="00962B58"/>
    <w:tbl>
      <w:tblPr>
        <w:tblStyle w:val="Listaclara-nfasis11"/>
        <w:tblW w:w="0" w:type="auto"/>
        <w:tblLook w:val="00A0"/>
      </w:tblPr>
      <w:tblGrid>
        <w:gridCol w:w="1665"/>
        <w:gridCol w:w="7389"/>
      </w:tblGrid>
      <w:tr w:rsidR="00EE060B" w:rsidRPr="00166B3A" w:rsidTr="00390C2F">
        <w:trPr>
          <w:cnfStyle w:val="100000000000"/>
        </w:trPr>
        <w:tc>
          <w:tcPr>
            <w:cnfStyle w:val="001000000000"/>
            <w:tcW w:w="1665" w:type="dxa"/>
          </w:tcPr>
          <w:p w:rsidR="00EE060B" w:rsidRPr="00166B3A" w:rsidRDefault="00EE060B" w:rsidP="00390C2F">
            <w:pPr>
              <w:pStyle w:val="Especificacion"/>
              <w:rPr>
                <w:rFonts w:cstheme="minorHAnsi"/>
                <w:szCs w:val="20"/>
              </w:rPr>
            </w:pPr>
            <w:r w:rsidRPr="00166B3A">
              <w:rPr>
                <w:rFonts w:cstheme="minorHAnsi"/>
                <w:szCs w:val="20"/>
                <w:lang w:eastAsia="es-AR"/>
              </w:rPr>
              <w:lastRenderedPageBreak/>
              <w:t xml:space="preserve"> </w:t>
            </w:r>
            <w:r w:rsidRPr="00166B3A">
              <w:rPr>
                <w:rFonts w:cstheme="minorHAnsi"/>
                <w:szCs w:val="20"/>
                <w:lang w:eastAsia="es-AR"/>
              </w:rPr>
              <w:br w:type="page"/>
            </w:r>
            <w:r w:rsidRPr="00166B3A">
              <w:rPr>
                <w:rFonts w:cstheme="minorHAnsi"/>
                <w:szCs w:val="20"/>
              </w:rPr>
              <w:t>Nombre</w:t>
            </w:r>
          </w:p>
        </w:tc>
        <w:tc>
          <w:tcPr>
            <w:cnfStyle w:val="000010000000"/>
            <w:tcW w:w="7389" w:type="dxa"/>
          </w:tcPr>
          <w:p w:rsidR="00EE060B" w:rsidRPr="00166B3A" w:rsidRDefault="00EE060B" w:rsidP="00390C2F">
            <w:pPr>
              <w:pStyle w:val="Especificacion"/>
              <w:rPr>
                <w:rFonts w:cstheme="minorHAnsi"/>
                <w:b w:val="0"/>
                <w:szCs w:val="20"/>
              </w:rPr>
            </w:pPr>
            <w:r w:rsidRPr="00166B3A">
              <w:rPr>
                <w:rFonts w:cstheme="minorHAnsi"/>
                <w:b w:val="0"/>
                <w:szCs w:val="20"/>
              </w:rPr>
              <w:t>[FR02] Complaint Specification</w:t>
            </w:r>
          </w:p>
        </w:tc>
      </w:tr>
      <w:tr w:rsidR="00EE060B" w:rsidRPr="006705EA" w:rsidTr="00390C2F">
        <w:trPr>
          <w:cnfStyle w:val="000000100000"/>
        </w:trPr>
        <w:tc>
          <w:tcPr>
            <w:cnfStyle w:val="001000000000"/>
            <w:tcW w:w="1665" w:type="dxa"/>
          </w:tcPr>
          <w:p w:rsidR="00EE060B" w:rsidRPr="00166B3A" w:rsidRDefault="00EE060B" w:rsidP="00B876FD">
            <w:pPr>
              <w:pStyle w:val="Especificacion"/>
              <w:jc w:val="center"/>
              <w:rPr>
                <w:rFonts w:cstheme="minorHAnsi"/>
                <w:szCs w:val="20"/>
              </w:rPr>
            </w:pPr>
            <w:r w:rsidRPr="00166B3A">
              <w:rPr>
                <w:rFonts w:cstheme="minorHAnsi"/>
                <w:szCs w:val="20"/>
              </w:rPr>
              <w:t>Descripción</w:t>
            </w:r>
          </w:p>
        </w:tc>
        <w:tc>
          <w:tcPr>
            <w:cnfStyle w:val="000010000000"/>
            <w:tcW w:w="7389" w:type="dxa"/>
          </w:tcPr>
          <w:p w:rsidR="00EE060B" w:rsidRPr="0010390C" w:rsidRDefault="00EE060B" w:rsidP="00193CEE">
            <w:pPr>
              <w:keepNext/>
              <w:rPr>
                <w:rFonts w:cstheme="minorHAnsi"/>
                <w:sz w:val="20"/>
                <w:szCs w:val="20"/>
                <w:lang w:val="en-US"/>
              </w:rPr>
            </w:pPr>
            <w:r w:rsidRPr="0010390C">
              <w:rPr>
                <w:rFonts w:cstheme="minorHAnsi"/>
                <w:sz w:val="20"/>
                <w:szCs w:val="20"/>
                <w:lang w:val="en-US"/>
              </w:rPr>
              <w:t>This use case allows a citizen to register complaints. Complaints can be</w:t>
            </w:r>
            <w:r w:rsidR="004B6779" w:rsidRPr="0010390C">
              <w:rPr>
                <w:rFonts w:cstheme="minorHAnsi"/>
                <w:sz w:val="20"/>
                <w:szCs w:val="20"/>
                <w:lang w:val="en-US"/>
              </w:rPr>
              <w:t xml:space="preserve"> animal complaint, f</w:t>
            </w:r>
            <w:r w:rsidRPr="0010390C">
              <w:rPr>
                <w:rFonts w:cstheme="minorHAnsi"/>
                <w:sz w:val="20"/>
                <w:szCs w:val="20"/>
                <w:lang w:val="en-US"/>
              </w:rPr>
              <w:t xml:space="preserve">ood </w:t>
            </w:r>
            <w:r w:rsidR="004B6779" w:rsidRPr="0010390C">
              <w:rPr>
                <w:rFonts w:cstheme="minorHAnsi"/>
                <w:sz w:val="20"/>
                <w:szCs w:val="20"/>
                <w:lang w:val="en-US"/>
              </w:rPr>
              <w:t>c</w:t>
            </w:r>
            <w:r w:rsidRPr="0010390C">
              <w:rPr>
                <w:rFonts w:cstheme="minorHAnsi"/>
                <w:sz w:val="20"/>
                <w:szCs w:val="20"/>
                <w:lang w:val="en-US"/>
              </w:rPr>
              <w:t>omplaint</w:t>
            </w:r>
            <w:r w:rsidR="004B6779" w:rsidRPr="0010390C">
              <w:rPr>
                <w:rFonts w:cstheme="minorHAnsi"/>
                <w:sz w:val="20"/>
                <w:szCs w:val="20"/>
                <w:lang w:val="en-US"/>
              </w:rPr>
              <w:t>, special complaint, animal complaint or special complaint.</w:t>
            </w:r>
          </w:p>
        </w:tc>
      </w:tr>
      <w:tr w:rsidR="00C07097" w:rsidRPr="00166B3A" w:rsidTr="00390C2F">
        <w:tc>
          <w:tcPr>
            <w:cnfStyle w:val="001000000000"/>
            <w:tcW w:w="1665" w:type="dxa"/>
          </w:tcPr>
          <w:p w:rsidR="00C07097" w:rsidRPr="00166B3A" w:rsidRDefault="00C07097" w:rsidP="00962B58">
            <w:pPr>
              <w:pStyle w:val="Especificacion"/>
              <w:jc w:val="center"/>
              <w:rPr>
                <w:rFonts w:cstheme="minorHAnsi"/>
                <w:szCs w:val="20"/>
              </w:rPr>
            </w:pPr>
            <w:r w:rsidRPr="00166B3A">
              <w:rPr>
                <w:rFonts w:cstheme="minorHAnsi"/>
                <w:szCs w:val="20"/>
              </w:rPr>
              <w:t xml:space="preserve">Cantidad de palabras </w:t>
            </w:r>
          </w:p>
        </w:tc>
        <w:tc>
          <w:tcPr>
            <w:cnfStyle w:val="000010000000"/>
            <w:tcW w:w="7389" w:type="dxa"/>
          </w:tcPr>
          <w:p w:rsidR="00C07097" w:rsidRPr="00166B3A" w:rsidRDefault="00996D88" w:rsidP="00962B58">
            <w:pPr>
              <w:pStyle w:val="Especificacion"/>
              <w:keepNext/>
              <w:jc w:val="left"/>
              <w:rPr>
                <w:rFonts w:cstheme="minorHAnsi"/>
                <w:szCs w:val="20"/>
              </w:rPr>
            </w:pPr>
            <w:r>
              <w:rPr>
                <w:rFonts w:cstheme="minorHAnsi"/>
                <w:szCs w:val="20"/>
              </w:rPr>
              <w:t>525</w:t>
            </w:r>
          </w:p>
        </w:tc>
      </w:tr>
    </w:tbl>
    <w:p w:rsidR="00EE060B" w:rsidRDefault="00193CEE" w:rsidP="00193CEE">
      <w:pPr>
        <w:pStyle w:val="Epgrafe"/>
        <w:jc w:val="center"/>
      </w:pPr>
      <w:bookmarkStart w:id="242" w:name="_Toc276199942"/>
      <w:r w:rsidRPr="00166B3A">
        <w:t xml:space="preserve">Tabla </w:t>
      </w:r>
      <w:fldSimple w:instr=" STYLEREF 1 \s ">
        <w:r w:rsidR="00801D25">
          <w:rPr>
            <w:noProof/>
          </w:rPr>
          <w:t>V</w:t>
        </w:r>
      </w:fldSimple>
      <w:r w:rsidR="00BE7925">
        <w:t>.</w:t>
      </w:r>
      <w:fldSimple w:instr=" SEQ Tabla \* ARABIC \s 1 ">
        <w:r w:rsidR="00801D25">
          <w:rPr>
            <w:noProof/>
          </w:rPr>
          <w:t>2</w:t>
        </w:r>
      </w:fldSimple>
      <w:r w:rsidRPr="00166B3A">
        <w:t xml:space="preserve"> </w:t>
      </w:r>
      <w:r w:rsidR="00504047">
        <w:t xml:space="preserve">- </w:t>
      </w:r>
      <w:r w:rsidRPr="00166B3A">
        <w:t>Breve descripción del caso de uso "Complaint specification"</w:t>
      </w:r>
      <w:bookmarkEnd w:id="242"/>
    </w:p>
    <w:p w:rsidR="00962B58" w:rsidRPr="00962B58" w:rsidRDefault="00962B58" w:rsidP="00962B58"/>
    <w:tbl>
      <w:tblPr>
        <w:tblStyle w:val="Listaclara-nfasis11"/>
        <w:tblW w:w="0" w:type="auto"/>
        <w:tblLook w:val="00A0"/>
      </w:tblPr>
      <w:tblGrid>
        <w:gridCol w:w="1666"/>
        <w:gridCol w:w="7388"/>
      </w:tblGrid>
      <w:tr w:rsidR="00EE060B" w:rsidRPr="00166B3A" w:rsidTr="00390C2F">
        <w:trPr>
          <w:cnfStyle w:val="1000000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EE060B" w:rsidRPr="00166B3A" w:rsidRDefault="00EE060B" w:rsidP="00390C2F">
            <w:pPr>
              <w:pStyle w:val="Especificacion"/>
              <w:rPr>
                <w:rFonts w:cstheme="minorHAnsi"/>
                <w:b w:val="0"/>
                <w:szCs w:val="20"/>
              </w:rPr>
            </w:pPr>
            <w:r w:rsidRPr="00166B3A">
              <w:rPr>
                <w:rFonts w:cstheme="minorHAnsi"/>
                <w:b w:val="0"/>
                <w:szCs w:val="20"/>
              </w:rPr>
              <w:t>[FR10] Login</w:t>
            </w:r>
          </w:p>
        </w:tc>
      </w:tr>
      <w:tr w:rsidR="00EE060B" w:rsidRPr="006705EA" w:rsidTr="00390C2F">
        <w:trPr>
          <w:cnfStyle w:val="000000100000"/>
        </w:trPr>
        <w:tc>
          <w:tcPr>
            <w:cnfStyle w:val="001000000000"/>
            <w:tcW w:w="1666" w:type="dxa"/>
          </w:tcPr>
          <w:p w:rsidR="00EE060B" w:rsidRPr="00166B3A" w:rsidRDefault="00EE060B" w:rsidP="00B876FD">
            <w:pPr>
              <w:pStyle w:val="Especificacion"/>
              <w:jc w:val="center"/>
              <w:rPr>
                <w:rFonts w:cstheme="minorHAnsi"/>
                <w:szCs w:val="20"/>
              </w:rPr>
            </w:pPr>
            <w:r w:rsidRPr="00166B3A">
              <w:rPr>
                <w:rFonts w:cstheme="minorHAnsi"/>
                <w:szCs w:val="20"/>
              </w:rPr>
              <w:t>Descripción</w:t>
            </w:r>
          </w:p>
        </w:tc>
        <w:tc>
          <w:tcPr>
            <w:cnfStyle w:val="000010000000"/>
            <w:tcW w:w="7388" w:type="dxa"/>
          </w:tcPr>
          <w:p w:rsidR="00EE060B" w:rsidRPr="0010390C" w:rsidRDefault="00EE060B" w:rsidP="00193CEE">
            <w:pPr>
              <w:keepNext/>
              <w:rPr>
                <w:rFonts w:cstheme="minorHAnsi"/>
                <w:sz w:val="20"/>
                <w:szCs w:val="20"/>
                <w:lang w:val="en-US"/>
              </w:rPr>
            </w:pPr>
            <w:r w:rsidRPr="0010390C">
              <w:rPr>
                <w:rFonts w:cstheme="minorHAnsi"/>
                <w:sz w:val="20"/>
                <w:szCs w:val="20"/>
                <w:lang w:val="en-US"/>
              </w:rPr>
              <w:t>This use case allows an employee to have access to restricted operations on the Health-Watcher System</w:t>
            </w:r>
          </w:p>
        </w:tc>
      </w:tr>
      <w:tr w:rsidR="00C07097" w:rsidRPr="00166B3A" w:rsidTr="00390C2F">
        <w:tc>
          <w:tcPr>
            <w:cnfStyle w:val="001000000000"/>
            <w:tcW w:w="1666" w:type="dxa"/>
          </w:tcPr>
          <w:p w:rsidR="00C07097" w:rsidRPr="00166B3A" w:rsidRDefault="00C07097" w:rsidP="00962B58">
            <w:pPr>
              <w:pStyle w:val="Especificacion"/>
              <w:jc w:val="center"/>
              <w:rPr>
                <w:rFonts w:cstheme="minorHAnsi"/>
                <w:szCs w:val="20"/>
              </w:rPr>
            </w:pPr>
            <w:r w:rsidRPr="00166B3A">
              <w:rPr>
                <w:rFonts w:cstheme="minorHAnsi"/>
                <w:szCs w:val="20"/>
              </w:rPr>
              <w:t xml:space="preserve">Cantidad de palabras </w:t>
            </w:r>
          </w:p>
        </w:tc>
        <w:tc>
          <w:tcPr>
            <w:cnfStyle w:val="000010000000"/>
            <w:tcW w:w="7388" w:type="dxa"/>
          </w:tcPr>
          <w:p w:rsidR="00C07097" w:rsidRPr="00166B3A" w:rsidRDefault="00996D88" w:rsidP="00962B58">
            <w:pPr>
              <w:pStyle w:val="Especificacion"/>
              <w:keepNext/>
              <w:jc w:val="left"/>
              <w:rPr>
                <w:rFonts w:cstheme="minorHAnsi"/>
                <w:szCs w:val="20"/>
              </w:rPr>
            </w:pPr>
            <w:r>
              <w:rPr>
                <w:rFonts w:cstheme="minorHAnsi"/>
                <w:szCs w:val="20"/>
              </w:rPr>
              <w:t>117</w:t>
            </w:r>
            <w:r w:rsidR="00C07097" w:rsidRPr="00166B3A">
              <w:rPr>
                <w:rFonts w:cstheme="minorHAnsi"/>
                <w:szCs w:val="20"/>
              </w:rPr>
              <w:t xml:space="preserve"> </w:t>
            </w:r>
          </w:p>
        </w:tc>
      </w:tr>
    </w:tbl>
    <w:p w:rsidR="00EE060B" w:rsidRDefault="00193CEE" w:rsidP="00193CEE">
      <w:pPr>
        <w:pStyle w:val="Epgrafe"/>
        <w:jc w:val="center"/>
      </w:pPr>
      <w:bookmarkStart w:id="243" w:name="_Toc276199943"/>
      <w:r w:rsidRPr="00166B3A">
        <w:t xml:space="preserve">Tabla </w:t>
      </w:r>
      <w:fldSimple w:instr=" STYLEREF 1 \s ">
        <w:r w:rsidR="00801D25">
          <w:rPr>
            <w:noProof/>
          </w:rPr>
          <w:t>V</w:t>
        </w:r>
      </w:fldSimple>
      <w:r w:rsidR="00BE7925">
        <w:t>.</w:t>
      </w:r>
      <w:fldSimple w:instr=" SEQ Tabla \* ARABIC \s 1 ">
        <w:r w:rsidR="00801D25">
          <w:rPr>
            <w:noProof/>
          </w:rPr>
          <w:t>3</w:t>
        </w:r>
      </w:fldSimple>
      <w:r w:rsidR="00504047">
        <w:t xml:space="preserve"> - </w:t>
      </w:r>
      <w:r w:rsidRPr="00166B3A">
        <w:t>Breve descripción del caso de uso "Login"</w:t>
      </w:r>
      <w:bookmarkEnd w:id="243"/>
    </w:p>
    <w:p w:rsidR="00962B58" w:rsidRPr="00962B58" w:rsidRDefault="00962B58" w:rsidP="00962B58"/>
    <w:tbl>
      <w:tblPr>
        <w:tblStyle w:val="Listaclara-nfasis11"/>
        <w:tblW w:w="0" w:type="auto"/>
        <w:tblLook w:val="00A0"/>
      </w:tblPr>
      <w:tblGrid>
        <w:gridCol w:w="1666"/>
        <w:gridCol w:w="7388"/>
      </w:tblGrid>
      <w:tr w:rsidR="00EE060B" w:rsidRPr="00166B3A" w:rsidTr="00390C2F">
        <w:trPr>
          <w:cnfStyle w:val="1000000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rPr>
              <w:br w:type="page"/>
            </w:r>
            <w:r w:rsidRPr="00166B3A">
              <w:rPr>
                <w:rFonts w:cstheme="minorHAnsi"/>
                <w:szCs w:val="20"/>
              </w:rPr>
              <w:br w:type="page"/>
              <w:t>Nombre</w:t>
            </w:r>
          </w:p>
        </w:tc>
        <w:tc>
          <w:tcPr>
            <w:cnfStyle w:val="000010000000"/>
            <w:tcW w:w="7388" w:type="dxa"/>
          </w:tcPr>
          <w:p w:rsidR="00EE060B" w:rsidRPr="00166B3A" w:rsidRDefault="00EE060B" w:rsidP="00390C2F">
            <w:pPr>
              <w:pStyle w:val="Especificacion"/>
              <w:rPr>
                <w:rFonts w:cstheme="minorHAnsi"/>
                <w:b w:val="0"/>
                <w:szCs w:val="20"/>
              </w:rPr>
            </w:pPr>
            <w:r w:rsidRPr="00166B3A">
              <w:rPr>
                <w:rFonts w:cstheme="minorHAnsi"/>
                <w:b w:val="0"/>
                <w:szCs w:val="20"/>
              </w:rPr>
              <w:t>[FR11] Register Tables</w:t>
            </w:r>
          </w:p>
        </w:tc>
      </w:tr>
      <w:tr w:rsidR="00EE060B" w:rsidRPr="006705EA" w:rsidTr="00390C2F">
        <w:trPr>
          <w:cnfStyle w:val="000000100000"/>
        </w:trPr>
        <w:tc>
          <w:tcPr>
            <w:cnfStyle w:val="001000000000"/>
            <w:tcW w:w="1666" w:type="dxa"/>
          </w:tcPr>
          <w:p w:rsidR="00EE060B" w:rsidRPr="00166B3A" w:rsidRDefault="00EE060B" w:rsidP="00B876FD">
            <w:pPr>
              <w:pStyle w:val="Especificacion"/>
              <w:jc w:val="center"/>
              <w:rPr>
                <w:rFonts w:cstheme="minorHAnsi"/>
                <w:szCs w:val="20"/>
              </w:rPr>
            </w:pPr>
            <w:r w:rsidRPr="00166B3A">
              <w:rPr>
                <w:rFonts w:cstheme="minorHAnsi"/>
                <w:szCs w:val="20"/>
              </w:rPr>
              <w:t>Descripción</w:t>
            </w:r>
          </w:p>
        </w:tc>
        <w:tc>
          <w:tcPr>
            <w:cnfStyle w:val="000010000000"/>
            <w:tcW w:w="7388" w:type="dxa"/>
          </w:tcPr>
          <w:p w:rsidR="00EE060B" w:rsidRPr="0010390C" w:rsidRDefault="00EE060B" w:rsidP="00193CEE">
            <w:pPr>
              <w:keepNext/>
              <w:rPr>
                <w:rFonts w:cstheme="minorHAnsi"/>
                <w:sz w:val="20"/>
                <w:szCs w:val="20"/>
                <w:lang w:val="en-US"/>
              </w:rPr>
            </w:pPr>
            <w:r w:rsidRPr="0010390C">
              <w:rPr>
                <w:rFonts w:cstheme="minorHAnsi"/>
                <w:sz w:val="20"/>
                <w:szCs w:val="20"/>
                <w:lang w:val="en-US"/>
              </w:rPr>
              <w:t xml:space="preserve">This use case allows the registration of system tables. The following operations are possible: insert, update, delete, search and print. </w:t>
            </w:r>
          </w:p>
        </w:tc>
      </w:tr>
      <w:tr w:rsidR="00C07097" w:rsidRPr="00166B3A" w:rsidTr="00390C2F">
        <w:tc>
          <w:tcPr>
            <w:cnfStyle w:val="001000000000"/>
            <w:tcW w:w="1666" w:type="dxa"/>
          </w:tcPr>
          <w:p w:rsidR="00C07097" w:rsidRPr="00166B3A" w:rsidRDefault="00C07097" w:rsidP="00962B58">
            <w:pPr>
              <w:pStyle w:val="Especificacion"/>
              <w:jc w:val="center"/>
              <w:rPr>
                <w:rFonts w:cstheme="minorHAnsi"/>
                <w:szCs w:val="20"/>
              </w:rPr>
            </w:pPr>
            <w:r w:rsidRPr="00166B3A">
              <w:rPr>
                <w:rFonts w:cstheme="minorHAnsi"/>
                <w:szCs w:val="20"/>
              </w:rPr>
              <w:t xml:space="preserve">Cantidad de palabras </w:t>
            </w:r>
          </w:p>
        </w:tc>
        <w:tc>
          <w:tcPr>
            <w:cnfStyle w:val="000010000000"/>
            <w:tcW w:w="7388" w:type="dxa"/>
          </w:tcPr>
          <w:p w:rsidR="00C07097" w:rsidRPr="00166B3A" w:rsidRDefault="00996D88" w:rsidP="00C07097">
            <w:pPr>
              <w:pStyle w:val="Especificacion"/>
              <w:keepNext/>
              <w:jc w:val="left"/>
              <w:rPr>
                <w:rFonts w:cstheme="minorHAnsi"/>
                <w:szCs w:val="20"/>
              </w:rPr>
            </w:pPr>
            <w:r>
              <w:rPr>
                <w:rFonts w:cstheme="minorHAnsi"/>
                <w:szCs w:val="20"/>
              </w:rPr>
              <w:t>116</w:t>
            </w:r>
          </w:p>
        </w:tc>
      </w:tr>
    </w:tbl>
    <w:p w:rsidR="00EE060B" w:rsidRDefault="00193CEE" w:rsidP="00193CEE">
      <w:pPr>
        <w:pStyle w:val="Epgrafe"/>
        <w:jc w:val="center"/>
      </w:pPr>
      <w:bookmarkStart w:id="244" w:name="_Toc276199944"/>
      <w:r w:rsidRPr="00166B3A">
        <w:t xml:space="preserve">Tabla </w:t>
      </w:r>
      <w:fldSimple w:instr=" STYLEREF 1 \s ">
        <w:r w:rsidR="00801D25">
          <w:rPr>
            <w:noProof/>
          </w:rPr>
          <w:t>V</w:t>
        </w:r>
      </w:fldSimple>
      <w:r w:rsidR="00BE7925">
        <w:t>.</w:t>
      </w:r>
      <w:fldSimple w:instr=" SEQ Tabla \* ARABIC \s 1 ">
        <w:r w:rsidR="00801D25">
          <w:rPr>
            <w:noProof/>
          </w:rPr>
          <w:t>4</w:t>
        </w:r>
      </w:fldSimple>
      <w:r w:rsidRPr="00166B3A">
        <w:t xml:space="preserve"> </w:t>
      </w:r>
      <w:r w:rsidR="00611DDE">
        <w:t xml:space="preserve">- </w:t>
      </w:r>
      <w:r w:rsidRPr="00166B3A">
        <w:t>Breve descripción del caso de uso "Register Tables"</w:t>
      </w:r>
      <w:bookmarkEnd w:id="244"/>
    </w:p>
    <w:p w:rsidR="00962B58" w:rsidRPr="00962B58" w:rsidRDefault="00962B58" w:rsidP="00962B58"/>
    <w:tbl>
      <w:tblPr>
        <w:tblStyle w:val="Listaclara-nfasis11"/>
        <w:tblW w:w="0" w:type="auto"/>
        <w:tblLook w:val="00A0"/>
      </w:tblPr>
      <w:tblGrid>
        <w:gridCol w:w="1666"/>
        <w:gridCol w:w="7388"/>
      </w:tblGrid>
      <w:tr w:rsidR="00EE060B" w:rsidRPr="00166B3A" w:rsidTr="00390C2F">
        <w:trPr>
          <w:cnfStyle w:val="1000000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EE060B" w:rsidRPr="00166B3A" w:rsidRDefault="00EE060B" w:rsidP="002A58B8">
            <w:pPr>
              <w:tabs>
                <w:tab w:val="left" w:pos="2241"/>
              </w:tabs>
              <w:rPr>
                <w:rFonts w:cstheme="minorHAnsi"/>
                <w:b w:val="0"/>
                <w:sz w:val="20"/>
                <w:szCs w:val="20"/>
              </w:rPr>
            </w:pPr>
            <w:r w:rsidRPr="00166B3A">
              <w:rPr>
                <w:rFonts w:cstheme="minorHAnsi"/>
                <w:b w:val="0"/>
                <w:sz w:val="20"/>
                <w:szCs w:val="20"/>
              </w:rPr>
              <w:t xml:space="preserve">[FR12] Update complaint </w:t>
            </w:r>
          </w:p>
        </w:tc>
      </w:tr>
      <w:tr w:rsidR="00EE060B" w:rsidRPr="006705EA" w:rsidTr="00390C2F">
        <w:trPr>
          <w:cnfStyle w:val="000000100000"/>
        </w:trPr>
        <w:tc>
          <w:tcPr>
            <w:cnfStyle w:val="001000000000"/>
            <w:tcW w:w="1666" w:type="dxa"/>
          </w:tcPr>
          <w:p w:rsidR="00EE060B" w:rsidRPr="00166B3A" w:rsidRDefault="00EE060B" w:rsidP="00B876FD">
            <w:pPr>
              <w:pStyle w:val="Especificacion"/>
              <w:jc w:val="center"/>
              <w:rPr>
                <w:rFonts w:cstheme="minorHAnsi"/>
                <w:szCs w:val="20"/>
              </w:rPr>
            </w:pPr>
            <w:r w:rsidRPr="00166B3A">
              <w:rPr>
                <w:rFonts w:cstheme="minorHAnsi"/>
                <w:szCs w:val="20"/>
              </w:rPr>
              <w:t>Descripción</w:t>
            </w:r>
          </w:p>
        </w:tc>
        <w:tc>
          <w:tcPr>
            <w:cnfStyle w:val="000010000000"/>
            <w:tcW w:w="7388" w:type="dxa"/>
          </w:tcPr>
          <w:p w:rsidR="00EE060B" w:rsidRPr="0010390C" w:rsidRDefault="00EE060B" w:rsidP="00193CEE">
            <w:pPr>
              <w:keepNext/>
              <w:rPr>
                <w:rFonts w:cstheme="minorHAnsi"/>
                <w:sz w:val="20"/>
                <w:szCs w:val="20"/>
                <w:lang w:val="en-US"/>
              </w:rPr>
            </w:pPr>
            <w:r w:rsidRPr="0010390C">
              <w:rPr>
                <w:rFonts w:cstheme="minorHAnsi"/>
                <w:sz w:val="20"/>
                <w:szCs w:val="20"/>
                <w:lang w:val="en-US"/>
              </w:rPr>
              <w:t>This use case allows the state of a complaint to be updated.</w:t>
            </w:r>
          </w:p>
        </w:tc>
      </w:tr>
      <w:tr w:rsidR="00C07097" w:rsidRPr="00166B3A" w:rsidTr="00390C2F">
        <w:tc>
          <w:tcPr>
            <w:cnfStyle w:val="001000000000"/>
            <w:tcW w:w="1666" w:type="dxa"/>
          </w:tcPr>
          <w:p w:rsidR="00C07097" w:rsidRPr="00166B3A" w:rsidRDefault="00C07097" w:rsidP="00962B58">
            <w:pPr>
              <w:pStyle w:val="Especificacion"/>
              <w:jc w:val="center"/>
              <w:rPr>
                <w:rFonts w:cstheme="minorHAnsi"/>
                <w:szCs w:val="20"/>
              </w:rPr>
            </w:pPr>
            <w:r w:rsidRPr="00166B3A">
              <w:rPr>
                <w:rFonts w:cstheme="minorHAnsi"/>
                <w:szCs w:val="20"/>
              </w:rPr>
              <w:t xml:space="preserve">Cantidad de palabras </w:t>
            </w:r>
          </w:p>
        </w:tc>
        <w:tc>
          <w:tcPr>
            <w:cnfStyle w:val="000010000000"/>
            <w:tcW w:w="7388" w:type="dxa"/>
          </w:tcPr>
          <w:p w:rsidR="00C07097" w:rsidRPr="00166B3A" w:rsidRDefault="00996D88" w:rsidP="00962B58">
            <w:pPr>
              <w:pStyle w:val="Especificacion"/>
              <w:keepNext/>
              <w:jc w:val="left"/>
              <w:rPr>
                <w:rFonts w:cstheme="minorHAnsi"/>
                <w:szCs w:val="20"/>
              </w:rPr>
            </w:pPr>
            <w:r>
              <w:rPr>
                <w:rFonts w:cstheme="minorHAnsi"/>
                <w:szCs w:val="20"/>
              </w:rPr>
              <w:t>280</w:t>
            </w:r>
          </w:p>
        </w:tc>
      </w:tr>
    </w:tbl>
    <w:p w:rsidR="00EE060B" w:rsidRDefault="00193CEE" w:rsidP="00193CEE">
      <w:pPr>
        <w:pStyle w:val="Epgrafe"/>
        <w:jc w:val="center"/>
      </w:pPr>
      <w:bookmarkStart w:id="245" w:name="_Toc276199945"/>
      <w:r w:rsidRPr="00166B3A">
        <w:t xml:space="preserve">Tabla </w:t>
      </w:r>
      <w:fldSimple w:instr=" STYLEREF 1 \s ">
        <w:r w:rsidR="00801D25">
          <w:rPr>
            <w:noProof/>
          </w:rPr>
          <w:t>V</w:t>
        </w:r>
      </w:fldSimple>
      <w:r w:rsidR="00BE7925">
        <w:t>.</w:t>
      </w:r>
      <w:fldSimple w:instr=" SEQ Tabla \* ARABIC \s 1 ">
        <w:r w:rsidR="00801D25">
          <w:rPr>
            <w:noProof/>
          </w:rPr>
          <w:t>5</w:t>
        </w:r>
      </w:fldSimple>
      <w:r w:rsidR="00504047">
        <w:t xml:space="preserve"> -</w:t>
      </w:r>
      <w:r w:rsidRPr="00166B3A">
        <w:t xml:space="preserve"> Breve descripción del caso de uso "Update complaint"</w:t>
      </w:r>
      <w:bookmarkEnd w:id="245"/>
    </w:p>
    <w:p w:rsidR="00962B58" w:rsidRPr="00962B58" w:rsidRDefault="00962B58" w:rsidP="00962B58"/>
    <w:tbl>
      <w:tblPr>
        <w:tblStyle w:val="Listaclara-nfasis11"/>
        <w:tblW w:w="0" w:type="auto"/>
        <w:tblLook w:val="00A0"/>
      </w:tblPr>
      <w:tblGrid>
        <w:gridCol w:w="1666"/>
        <w:gridCol w:w="7388"/>
      </w:tblGrid>
      <w:tr w:rsidR="00EE060B" w:rsidRPr="00166B3A" w:rsidTr="00390C2F">
        <w:trPr>
          <w:cnfStyle w:val="1000000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rPr>
              <w:br w:type="page"/>
            </w:r>
            <w:r w:rsidRPr="00166B3A">
              <w:rPr>
                <w:rFonts w:cstheme="minorHAnsi"/>
                <w:szCs w:val="20"/>
              </w:rPr>
              <w:br w:type="page"/>
              <w:t>Nombre</w:t>
            </w:r>
          </w:p>
        </w:tc>
        <w:tc>
          <w:tcPr>
            <w:cnfStyle w:val="000010000000"/>
            <w:tcW w:w="7388" w:type="dxa"/>
          </w:tcPr>
          <w:p w:rsidR="00EE060B" w:rsidRPr="00166B3A" w:rsidRDefault="00EE060B" w:rsidP="00390C2F">
            <w:pPr>
              <w:rPr>
                <w:rFonts w:cstheme="minorHAnsi"/>
                <w:b w:val="0"/>
                <w:sz w:val="20"/>
                <w:szCs w:val="20"/>
              </w:rPr>
            </w:pPr>
            <w:r w:rsidRPr="00166B3A">
              <w:rPr>
                <w:rFonts w:cstheme="minorHAnsi"/>
                <w:b w:val="0"/>
                <w:sz w:val="20"/>
                <w:szCs w:val="20"/>
              </w:rPr>
              <w:t xml:space="preserve">[FR13] Register new employee </w:t>
            </w:r>
          </w:p>
        </w:tc>
      </w:tr>
      <w:tr w:rsidR="00EE060B" w:rsidRPr="006705EA" w:rsidTr="00390C2F">
        <w:trPr>
          <w:cnfStyle w:val="000000100000"/>
        </w:trPr>
        <w:tc>
          <w:tcPr>
            <w:cnfStyle w:val="001000000000"/>
            <w:tcW w:w="1666" w:type="dxa"/>
          </w:tcPr>
          <w:p w:rsidR="00EE060B" w:rsidRPr="00166B3A" w:rsidRDefault="00EE060B" w:rsidP="00B876FD">
            <w:pPr>
              <w:pStyle w:val="Especificacion"/>
              <w:jc w:val="center"/>
              <w:rPr>
                <w:rFonts w:cstheme="minorHAnsi"/>
                <w:szCs w:val="20"/>
              </w:rPr>
            </w:pPr>
            <w:r w:rsidRPr="00166B3A">
              <w:rPr>
                <w:rFonts w:cstheme="minorHAnsi"/>
                <w:szCs w:val="20"/>
              </w:rPr>
              <w:t>Descripción</w:t>
            </w:r>
          </w:p>
        </w:tc>
        <w:tc>
          <w:tcPr>
            <w:cnfStyle w:val="000010000000"/>
            <w:tcW w:w="7388" w:type="dxa"/>
          </w:tcPr>
          <w:p w:rsidR="00EE060B" w:rsidRPr="0010390C" w:rsidRDefault="00EE060B" w:rsidP="00193CEE">
            <w:pPr>
              <w:keepNext/>
              <w:rPr>
                <w:rFonts w:cstheme="minorHAnsi"/>
                <w:sz w:val="20"/>
                <w:szCs w:val="20"/>
                <w:lang w:val="en-US"/>
              </w:rPr>
            </w:pPr>
            <w:r w:rsidRPr="0010390C">
              <w:rPr>
                <w:rFonts w:cstheme="minorHAnsi"/>
                <w:sz w:val="20"/>
                <w:szCs w:val="20"/>
                <w:lang w:val="en-US"/>
              </w:rPr>
              <w:t xml:space="preserve">This use case allows new employees to be registered on the system. </w:t>
            </w:r>
          </w:p>
        </w:tc>
      </w:tr>
      <w:tr w:rsidR="00C07097" w:rsidRPr="00166B3A" w:rsidTr="00390C2F">
        <w:tc>
          <w:tcPr>
            <w:cnfStyle w:val="001000000000"/>
            <w:tcW w:w="1666" w:type="dxa"/>
          </w:tcPr>
          <w:p w:rsidR="00C07097" w:rsidRPr="00166B3A" w:rsidRDefault="00C07097" w:rsidP="00962B58">
            <w:pPr>
              <w:pStyle w:val="Especificacion"/>
              <w:jc w:val="center"/>
              <w:rPr>
                <w:rFonts w:cstheme="minorHAnsi"/>
                <w:szCs w:val="20"/>
              </w:rPr>
            </w:pPr>
            <w:r w:rsidRPr="00166B3A">
              <w:rPr>
                <w:rFonts w:cstheme="minorHAnsi"/>
                <w:szCs w:val="20"/>
              </w:rPr>
              <w:t xml:space="preserve">Cantidad de palabras </w:t>
            </w:r>
          </w:p>
        </w:tc>
        <w:tc>
          <w:tcPr>
            <w:cnfStyle w:val="000010000000"/>
            <w:tcW w:w="7388" w:type="dxa"/>
          </w:tcPr>
          <w:p w:rsidR="00C07097" w:rsidRPr="00166B3A" w:rsidRDefault="00996D88" w:rsidP="00962B58">
            <w:pPr>
              <w:pStyle w:val="Especificacion"/>
              <w:keepNext/>
              <w:jc w:val="left"/>
              <w:rPr>
                <w:rFonts w:cstheme="minorHAnsi"/>
                <w:szCs w:val="20"/>
              </w:rPr>
            </w:pPr>
            <w:r>
              <w:rPr>
                <w:rFonts w:cstheme="minorHAnsi"/>
                <w:szCs w:val="20"/>
              </w:rPr>
              <w:t>185</w:t>
            </w:r>
          </w:p>
        </w:tc>
      </w:tr>
    </w:tbl>
    <w:p w:rsidR="00EE060B" w:rsidRDefault="00193CEE" w:rsidP="00193CEE">
      <w:pPr>
        <w:pStyle w:val="Epgrafe"/>
        <w:jc w:val="center"/>
      </w:pPr>
      <w:bookmarkStart w:id="246" w:name="_Toc276199946"/>
      <w:r w:rsidRPr="00166B3A">
        <w:t xml:space="preserve">Tabla </w:t>
      </w:r>
      <w:fldSimple w:instr=" STYLEREF 1 \s ">
        <w:r w:rsidR="00801D25">
          <w:rPr>
            <w:noProof/>
          </w:rPr>
          <w:t>V</w:t>
        </w:r>
      </w:fldSimple>
      <w:r w:rsidR="00BE7925">
        <w:t>.</w:t>
      </w:r>
      <w:fldSimple w:instr=" SEQ Tabla \* ARABIC \s 1 ">
        <w:r w:rsidR="00801D25">
          <w:rPr>
            <w:noProof/>
          </w:rPr>
          <w:t>6</w:t>
        </w:r>
      </w:fldSimple>
      <w:r w:rsidR="00504047">
        <w:t xml:space="preserve"> -</w:t>
      </w:r>
      <w:r w:rsidRPr="00166B3A">
        <w:t xml:space="preserve"> Breve descripción del caso de uso "Register new employee"</w:t>
      </w:r>
      <w:bookmarkEnd w:id="246"/>
    </w:p>
    <w:p w:rsidR="00962B58" w:rsidRDefault="00962B58" w:rsidP="00962B58"/>
    <w:p w:rsidR="00962B58" w:rsidRPr="00962B58" w:rsidRDefault="00962B58" w:rsidP="00962B58"/>
    <w:tbl>
      <w:tblPr>
        <w:tblStyle w:val="Listaclara-nfasis11"/>
        <w:tblW w:w="0" w:type="auto"/>
        <w:tblLook w:val="00A0"/>
      </w:tblPr>
      <w:tblGrid>
        <w:gridCol w:w="1666"/>
        <w:gridCol w:w="7388"/>
      </w:tblGrid>
      <w:tr w:rsidR="00EE060B" w:rsidRPr="00166B3A" w:rsidTr="00390C2F">
        <w:trPr>
          <w:cnfStyle w:val="1000000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lang w:eastAsia="es-AR"/>
              </w:rPr>
              <w:lastRenderedPageBreak/>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EE060B" w:rsidRPr="00996D88" w:rsidRDefault="00EE060B" w:rsidP="00390C2F">
            <w:pPr>
              <w:rPr>
                <w:rFonts w:cstheme="minorHAnsi"/>
                <w:b w:val="0"/>
                <w:sz w:val="20"/>
                <w:szCs w:val="20"/>
              </w:rPr>
            </w:pPr>
            <w:r w:rsidRPr="00996D88">
              <w:rPr>
                <w:rFonts w:cstheme="minorHAnsi"/>
                <w:b w:val="0"/>
                <w:sz w:val="20"/>
                <w:szCs w:val="20"/>
              </w:rPr>
              <w:t xml:space="preserve">[FR14] Update employee </w:t>
            </w:r>
          </w:p>
        </w:tc>
      </w:tr>
      <w:tr w:rsidR="00EE060B" w:rsidRPr="006705EA" w:rsidTr="00390C2F">
        <w:trPr>
          <w:cnfStyle w:val="000000100000"/>
        </w:trPr>
        <w:tc>
          <w:tcPr>
            <w:cnfStyle w:val="001000000000"/>
            <w:tcW w:w="1666" w:type="dxa"/>
          </w:tcPr>
          <w:p w:rsidR="00EE060B" w:rsidRPr="00166B3A" w:rsidRDefault="00EE060B" w:rsidP="00B876FD">
            <w:pPr>
              <w:pStyle w:val="Especificacion"/>
              <w:jc w:val="center"/>
              <w:rPr>
                <w:rFonts w:cstheme="minorHAnsi"/>
                <w:szCs w:val="20"/>
              </w:rPr>
            </w:pPr>
            <w:r w:rsidRPr="00166B3A">
              <w:rPr>
                <w:rFonts w:cstheme="minorHAnsi"/>
                <w:szCs w:val="20"/>
              </w:rPr>
              <w:t>Descripción</w:t>
            </w:r>
          </w:p>
        </w:tc>
        <w:tc>
          <w:tcPr>
            <w:cnfStyle w:val="000010000000"/>
            <w:tcW w:w="7388" w:type="dxa"/>
          </w:tcPr>
          <w:p w:rsidR="00EE060B" w:rsidRPr="0010390C" w:rsidRDefault="00EE060B" w:rsidP="002A58B8">
            <w:pPr>
              <w:keepNext/>
              <w:rPr>
                <w:rFonts w:cstheme="minorHAnsi"/>
                <w:sz w:val="20"/>
                <w:szCs w:val="20"/>
                <w:lang w:val="en-US"/>
              </w:rPr>
            </w:pPr>
            <w:r w:rsidRPr="0010390C">
              <w:rPr>
                <w:rFonts w:cstheme="minorHAnsi"/>
                <w:sz w:val="20"/>
                <w:szCs w:val="20"/>
                <w:lang w:val="en-US"/>
              </w:rPr>
              <w:t xml:space="preserve">This use case allows of the employee's data to be updated on the system. </w:t>
            </w:r>
          </w:p>
        </w:tc>
      </w:tr>
      <w:tr w:rsidR="00C07097" w:rsidRPr="00166B3A" w:rsidTr="00390C2F">
        <w:tc>
          <w:tcPr>
            <w:cnfStyle w:val="001000000000"/>
            <w:tcW w:w="1666" w:type="dxa"/>
          </w:tcPr>
          <w:p w:rsidR="00C07097" w:rsidRPr="00166B3A" w:rsidRDefault="00C07097" w:rsidP="00962B58">
            <w:pPr>
              <w:pStyle w:val="Especificacion"/>
              <w:jc w:val="center"/>
              <w:rPr>
                <w:rFonts w:cstheme="minorHAnsi"/>
                <w:szCs w:val="20"/>
              </w:rPr>
            </w:pPr>
            <w:r w:rsidRPr="00166B3A">
              <w:rPr>
                <w:rFonts w:cstheme="minorHAnsi"/>
                <w:szCs w:val="20"/>
              </w:rPr>
              <w:t xml:space="preserve">Cantidad de palabras </w:t>
            </w:r>
          </w:p>
        </w:tc>
        <w:tc>
          <w:tcPr>
            <w:cnfStyle w:val="000010000000"/>
            <w:tcW w:w="7388" w:type="dxa"/>
          </w:tcPr>
          <w:p w:rsidR="00C07097" w:rsidRPr="00166B3A" w:rsidRDefault="00996D88" w:rsidP="00996D88">
            <w:pPr>
              <w:pStyle w:val="Especificacion"/>
              <w:keepNext/>
              <w:jc w:val="left"/>
              <w:rPr>
                <w:rFonts w:cstheme="minorHAnsi"/>
                <w:szCs w:val="20"/>
              </w:rPr>
            </w:pPr>
            <w:r>
              <w:rPr>
                <w:rFonts w:cstheme="minorHAnsi"/>
                <w:szCs w:val="20"/>
              </w:rPr>
              <w:t>117</w:t>
            </w:r>
          </w:p>
        </w:tc>
      </w:tr>
    </w:tbl>
    <w:p w:rsidR="00193CEE" w:rsidRDefault="00193CEE" w:rsidP="00193CEE">
      <w:pPr>
        <w:pStyle w:val="Epgrafe"/>
        <w:jc w:val="center"/>
      </w:pPr>
      <w:bookmarkStart w:id="247" w:name="_Toc276199947"/>
      <w:r w:rsidRPr="00166B3A">
        <w:t xml:space="preserve">Tabla </w:t>
      </w:r>
      <w:fldSimple w:instr=" STYLEREF 1 \s ">
        <w:r w:rsidR="00801D25">
          <w:rPr>
            <w:noProof/>
          </w:rPr>
          <w:t>V</w:t>
        </w:r>
      </w:fldSimple>
      <w:r w:rsidR="00BE7925">
        <w:t>.</w:t>
      </w:r>
      <w:fldSimple w:instr=" SEQ Tabla \* ARABIC \s 1 ">
        <w:r w:rsidR="00801D25">
          <w:rPr>
            <w:noProof/>
          </w:rPr>
          <w:t>7</w:t>
        </w:r>
      </w:fldSimple>
      <w:r w:rsidR="00504047">
        <w:t xml:space="preserve"> -</w:t>
      </w:r>
      <w:r w:rsidRPr="00166B3A">
        <w:t xml:space="preserve"> Breve descripción del caso de uso "Update employee"</w:t>
      </w:r>
      <w:bookmarkEnd w:id="247"/>
    </w:p>
    <w:p w:rsidR="00962B58" w:rsidRPr="00962B58" w:rsidRDefault="00962B58" w:rsidP="00962B58"/>
    <w:tbl>
      <w:tblPr>
        <w:tblStyle w:val="Listaclara-nfasis11"/>
        <w:tblW w:w="0" w:type="auto"/>
        <w:tblLook w:val="00A0"/>
      </w:tblPr>
      <w:tblGrid>
        <w:gridCol w:w="1666"/>
        <w:gridCol w:w="7388"/>
      </w:tblGrid>
      <w:tr w:rsidR="00EE060B" w:rsidRPr="00166B3A" w:rsidTr="00390C2F">
        <w:trPr>
          <w:cnfStyle w:val="1000000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lang w:eastAsia="es-AR"/>
              </w:rPr>
              <w:t xml:space="preserve"> </w:t>
            </w:r>
            <w:r w:rsidRPr="00166B3A">
              <w:rPr>
                <w:rFonts w:cstheme="minorHAnsi"/>
                <w:szCs w:val="20"/>
              </w:rPr>
              <w:br w:type="page"/>
            </w:r>
            <w:r w:rsidRPr="00166B3A">
              <w:rPr>
                <w:rFonts w:cstheme="minorHAnsi"/>
                <w:szCs w:val="20"/>
              </w:rPr>
              <w:br w:type="page"/>
              <w:t>Nombre</w:t>
            </w:r>
          </w:p>
        </w:tc>
        <w:tc>
          <w:tcPr>
            <w:cnfStyle w:val="000010000000"/>
            <w:tcW w:w="7388" w:type="dxa"/>
          </w:tcPr>
          <w:p w:rsidR="00EE060B" w:rsidRPr="00166B3A" w:rsidRDefault="00EE060B" w:rsidP="00390C2F">
            <w:pPr>
              <w:rPr>
                <w:rFonts w:cstheme="minorHAnsi"/>
                <w:b w:val="0"/>
                <w:sz w:val="20"/>
                <w:szCs w:val="20"/>
              </w:rPr>
            </w:pPr>
            <w:r w:rsidRPr="00166B3A">
              <w:rPr>
                <w:rFonts w:cstheme="minorHAnsi"/>
                <w:b w:val="0"/>
                <w:sz w:val="20"/>
                <w:szCs w:val="20"/>
              </w:rPr>
              <w:t xml:space="preserve">[FR15] Update health unit </w:t>
            </w:r>
          </w:p>
        </w:tc>
      </w:tr>
      <w:tr w:rsidR="00EE060B" w:rsidRPr="006705EA" w:rsidTr="00390C2F">
        <w:trPr>
          <w:cnfStyle w:val="000000100000"/>
        </w:trPr>
        <w:tc>
          <w:tcPr>
            <w:cnfStyle w:val="001000000000"/>
            <w:tcW w:w="1666" w:type="dxa"/>
          </w:tcPr>
          <w:p w:rsidR="00EE060B" w:rsidRPr="00166B3A" w:rsidRDefault="00EE060B" w:rsidP="00B876FD">
            <w:pPr>
              <w:pStyle w:val="Especificacion"/>
              <w:jc w:val="center"/>
              <w:rPr>
                <w:rFonts w:cstheme="minorHAnsi"/>
                <w:szCs w:val="20"/>
              </w:rPr>
            </w:pPr>
            <w:r w:rsidRPr="00166B3A">
              <w:rPr>
                <w:rFonts w:cstheme="minorHAnsi"/>
                <w:szCs w:val="20"/>
              </w:rPr>
              <w:t>Descripción</w:t>
            </w:r>
          </w:p>
        </w:tc>
        <w:tc>
          <w:tcPr>
            <w:cnfStyle w:val="000010000000"/>
            <w:tcW w:w="7388" w:type="dxa"/>
          </w:tcPr>
          <w:p w:rsidR="00EE060B" w:rsidRPr="0010390C" w:rsidRDefault="00EE060B" w:rsidP="00193CEE">
            <w:pPr>
              <w:keepNext/>
              <w:rPr>
                <w:rFonts w:cstheme="minorHAnsi"/>
                <w:sz w:val="20"/>
                <w:szCs w:val="20"/>
                <w:lang w:val="en-US"/>
              </w:rPr>
            </w:pPr>
            <w:r w:rsidRPr="0010390C">
              <w:rPr>
                <w:rFonts w:cstheme="minorHAnsi"/>
                <w:sz w:val="20"/>
                <w:szCs w:val="20"/>
                <w:lang w:val="en-US"/>
              </w:rPr>
              <w:t xml:space="preserve">This use case allows the health unit's data to be updated. </w:t>
            </w:r>
          </w:p>
        </w:tc>
      </w:tr>
      <w:tr w:rsidR="00C07097" w:rsidRPr="00166B3A" w:rsidTr="00390C2F">
        <w:tc>
          <w:tcPr>
            <w:cnfStyle w:val="001000000000"/>
            <w:tcW w:w="1666" w:type="dxa"/>
          </w:tcPr>
          <w:p w:rsidR="00C07097" w:rsidRPr="00166B3A" w:rsidRDefault="00C07097" w:rsidP="00962B58">
            <w:pPr>
              <w:pStyle w:val="Especificacion"/>
              <w:jc w:val="center"/>
              <w:rPr>
                <w:rFonts w:cstheme="minorHAnsi"/>
                <w:szCs w:val="20"/>
              </w:rPr>
            </w:pPr>
            <w:r w:rsidRPr="00166B3A">
              <w:rPr>
                <w:rFonts w:cstheme="minorHAnsi"/>
                <w:szCs w:val="20"/>
              </w:rPr>
              <w:t xml:space="preserve">Cantidad de palabras </w:t>
            </w:r>
          </w:p>
        </w:tc>
        <w:tc>
          <w:tcPr>
            <w:cnfStyle w:val="000010000000"/>
            <w:tcW w:w="7388" w:type="dxa"/>
          </w:tcPr>
          <w:p w:rsidR="00C07097" w:rsidRPr="00166B3A" w:rsidRDefault="00996D88" w:rsidP="00962B58">
            <w:pPr>
              <w:pStyle w:val="Especificacion"/>
              <w:keepNext/>
              <w:jc w:val="left"/>
              <w:rPr>
                <w:rFonts w:cstheme="minorHAnsi"/>
                <w:szCs w:val="20"/>
              </w:rPr>
            </w:pPr>
            <w:r>
              <w:rPr>
                <w:rFonts w:cstheme="minorHAnsi"/>
                <w:szCs w:val="20"/>
              </w:rPr>
              <w:t>245</w:t>
            </w:r>
          </w:p>
        </w:tc>
      </w:tr>
    </w:tbl>
    <w:p w:rsidR="00EE060B" w:rsidRDefault="00193CEE" w:rsidP="00193CEE">
      <w:pPr>
        <w:pStyle w:val="Epgrafe"/>
        <w:jc w:val="center"/>
      </w:pPr>
      <w:bookmarkStart w:id="248" w:name="_Toc276199948"/>
      <w:r w:rsidRPr="00166B3A">
        <w:t xml:space="preserve">Tabla </w:t>
      </w:r>
      <w:fldSimple w:instr=" STYLEREF 1 \s ">
        <w:r w:rsidR="00801D25">
          <w:rPr>
            <w:noProof/>
          </w:rPr>
          <w:t>V</w:t>
        </w:r>
      </w:fldSimple>
      <w:r w:rsidR="00BE7925">
        <w:t>.</w:t>
      </w:r>
      <w:fldSimple w:instr=" SEQ Tabla \* ARABIC \s 1 ">
        <w:r w:rsidR="00801D25">
          <w:rPr>
            <w:noProof/>
          </w:rPr>
          <w:t>8</w:t>
        </w:r>
      </w:fldSimple>
      <w:r w:rsidR="003E2C60" w:rsidRPr="00166B3A">
        <w:t xml:space="preserve"> </w:t>
      </w:r>
      <w:r w:rsidR="00504047">
        <w:t xml:space="preserve">- </w:t>
      </w:r>
      <w:r w:rsidRPr="00166B3A">
        <w:t>Breve descripción del caso de uso "Update health unit"</w:t>
      </w:r>
      <w:bookmarkEnd w:id="248"/>
    </w:p>
    <w:p w:rsidR="00962B58" w:rsidRPr="00962B58" w:rsidRDefault="00962B58" w:rsidP="00962B58"/>
    <w:tbl>
      <w:tblPr>
        <w:tblStyle w:val="Listaclara-nfasis11"/>
        <w:tblW w:w="0" w:type="auto"/>
        <w:tblLook w:val="00A0"/>
      </w:tblPr>
      <w:tblGrid>
        <w:gridCol w:w="1666"/>
        <w:gridCol w:w="7388"/>
      </w:tblGrid>
      <w:tr w:rsidR="00EE060B" w:rsidRPr="00166B3A" w:rsidTr="00390C2F">
        <w:trPr>
          <w:cnfStyle w:val="1000000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EE060B" w:rsidRPr="00166B3A" w:rsidRDefault="00EE060B" w:rsidP="00390C2F">
            <w:pPr>
              <w:rPr>
                <w:rFonts w:cstheme="minorHAnsi"/>
                <w:b w:val="0"/>
                <w:sz w:val="20"/>
                <w:szCs w:val="20"/>
              </w:rPr>
            </w:pPr>
            <w:r w:rsidRPr="00166B3A">
              <w:rPr>
                <w:rFonts w:cstheme="minorHAnsi"/>
                <w:b w:val="0"/>
                <w:sz w:val="20"/>
                <w:szCs w:val="20"/>
              </w:rPr>
              <w:t xml:space="preserve">[FR16] Change logged employee </w:t>
            </w:r>
          </w:p>
        </w:tc>
      </w:tr>
      <w:tr w:rsidR="00EE060B" w:rsidRPr="006705EA" w:rsidTr="00390C2F">
        <w:trPr>
          <w:cnfStyle w:val="000000100000"/>
        </w:trPr>
        <w:tc>
          <w:tcPr>
            <w:cnfStyle w:val="001000000000"/>
            <w:tcW w:w="1666" w:type="dxa"/>
          </w:tcPr>
          <w:p w:rsidR="00EE060B" w:rsidRPr="00166B3A" w:rsidRDefault="00EE060B" w:rsidP="00B876FD">
            <w:pPr>
              <w:pStyle w:val="Especificacion"/>
              <w:jc w:val="center"/>
              <w:rPr>
                <w:rFonts w:cstheme="minorHAnsi"/>
                <w:szCs w:val="20"/>
              </w:rPr>
            </w:pPr>
            <w:r w:rsidRPr="00166B3A">
              <w:rPr>
                <w:rFonts w:cstheme="minorHAnsi"/>
                <w:szCs w:val="20"/>
              </w:rPr>
              <w:t>Descripción</w:t>
            </w:r>
          </w:p>
        </w:tc>
        <w:tc>
          <w:tcPr>
            <w:cnfStyle w:val="000010000000"/>
            <w:tcW w:w="7388" w:type="dxa"/>
          </w:tcPr>
          <w:p w:rsidR="00EE060B" w:rsidRPr="0010390C" w:rsidRDefault="00EE060B" w:rsidP="002A58B8">
            <w:pPr>
              <w:keepNext/>
              <w:rPr>
                <w:rFonts w:cstheme="minorHAnsi"/>
                <w:sz w:val="20"/>
                <w:szCs w:val="20"/>
                <w:lang w:val="en-US"/>
              </w:rPr>
            </w:pPr>
            <w:r w:rsidRPr="0010390C">
              <w:rPr>
                <w:rFonts w:cstheme="minorHAnsi"/>
                <w:sz w:val="20"/>
                <w:szCs w:val="20"/>
                <w:lang w:val="en-US"/>
              </w:rPr>
              <w:t>This use case allows the currently</w:t>
            </w:r>
            <w:r w:rsidR="002A58B8" w:rsidRPr="0010390C">
              <w:rPr>
                <w:rFonts w:cstheme="minorHAnsi"/>
                <w:sz w:val="20"/>
                <w:szCs w:val="20"/>
                <w:lang w:val="en-US"/>
              </w:rPr>
              <w:t xml:space="preserve"> logged employee to be changed.</w:t>
            </w:r>
            <w:r w:rsidRPr="0010390C">
              <w:rPr>
                <w:rFonts w:cstheme="minorHAnsi"/>
                <w:sz w:val="20"/>
                <w:szCs w:val="20"/>
                <w:lang w:val="en-US"/>
              </w:rPr>
              <w:t xml:space="preserve"> </w:t>
            </w:r>
          </w:p>
        </w:tc>
      </w:tr>
      <w:tr w:rsidR="00C07097" w:rsidRPr="00166B3A" w:rsidTr="00390C2F">
        <w:tc>
          <w:tcPr>
            <w:cnfStyle w:val="001000000000"/>
            <w:tcW w:w="1666" w:type="dxa"/>
          </w:tcPr>
          <w:p w:rsidR="00C07097" w:rsidRPr="00166B3A" w:rsidRDefault="00C07097" w:rsidP="00962B58">
            <w:pPr>
              <w:pStyle w:val="Especificacion"/>
              <w:jc w:val="center"/>
              <w:rPr>
                <w:rFonts w:cstheme="minorHAnsi"/>
                <w:szCs w:val="20"/>
              </w:rPr>
            </w:pPr>
            <w:r w:rsidRPr="00166B3A">
              <w:rPr>
                <w:rFonts w:cstheme="minorHAnsi"/>
                <w:szCs w:val="20"/>
              </w:rPr>
              <w:t xml:space="preserve">Cantidad de palabras </w:t>
            </w:r>
          </w:p>
        </w:tc>
        <w:tc>
          <w:tcPr>
            <w:cnfStyle w:val="000010000000"/>
            <w:tcW w:w="7388" w:type="dxa"/>
          </w:tcPr>
          <w:p w:rsidR="00C07097" w:rsidRPr="00166B3A" w:rsidRDefault="00996D88" w:rsidP="00962B58">
            <w:pPr>
              <w:pStyle w:val="Especificacion"/>
              <w:keepNext/>
              <w:jc w:val="left"/>
              <w:rPr>
                <w:rFonts w:cstheme="minorHAnsi"/>
                <w:szCs w:val="20"/>
              </w:rPr>
            </w:pPr>
            <w:r>
              <w:rPr>
                <w:rFonts w:cstheme="minorHAnsi"/>
                <w:szCs w:val="20"/>
              </w:rPr>
              <w:t>59</w:t>
            </w:r>
          </w:p>
        </w:tc>
      </w:tr>
    </w:tbl>
    <w:p w:rsidR="00193CEE" w:rsidRPr="00166B3A" w:rsidRDefault="00193CEE" w:rsidP="00193CEE">
      <w:pPr>
        <w:pStyle w:val="Epgrafe"/>
        <w:jc w:val="center"/>
      </w:pPr>
      <w:bookmarkStart w:id="249" w:name="_Toc276199949"/>
      <w:r w:rsidRPr="00166B3A">
        <w:t xml:space="preserve">Tabla </w:t>
      </w:r>
      <w:fldSimple w:instr=" STYLEREF 1 \s ">
        <w:r w:rsidR="00801D25">
          <w:rPr>
            <w:noProof/>
          </w:rPr>
          <w:t>V</w:t>
        </w:r>
      </w:fldSimple>
      <w:r w:rsidR="00BE7925">
        <w:t>.</w:t>
      </w:r>
      <w:fldSimple w:instr=" SEQ Tabla \* ARABIC \s 1 ">
        <w:r w:rsidR="00801D25">
          <w:rPr>
            <w:noProof/>
          </w:rPr>
          <w:t>9</w:t>
        </w:r>
      </w:fldSimple>
      <w:r w:rsidR="00504047">
        <w:t xml:space="preserve"> -</w:t>
      </w:r>
      <w:r w:rsidRPr="00166B3A">
        <w:t xml:space="preserve"> Change logged employee</w:t>
      </w:r>
      <w:bookmarkEnd w:id="249"/>
    </w:p>
    <w:p w:rsidR="00962B58" w:rsidRPr="00166B3A" w:rsidRDefault="00962B58" w:rsidP="00EE060B">
      <w:pPr>
        <w:rPr>
          <w:rFonts w:asciiTheme="minorHAnsi" w:hAnsiTheme="minorHAnsi" w:cstheme="minorHAnsi"/>
          <w:sz w:val="20"/>
          <w:szCs w:val="20"/>
          <w:lang w:eastAsia="es-AR"/>
        </w:rPr>
      </w:pPr>
    </w:p>
    <w:p w:rsidR="00E30F3C" w:rsidRPr="00166B3A" w:rsidRDefault="00D03E8A" w:rsidP="00D03E8A">
      <w:pPr>
        <w:pStyle w:val="Ttulo4"/>
        <w:numPr>
          <w:ilvl w:val="3"/>
          <w:numId w:val="8"/>
        </w:numPr>
      </w:pPr>
      <w:r w:rsidRPr="00166B3A">
        <w:t xml:space="preserve"> </w:t>
      </w:r>
      <w:bookmarkStart w:id="250" w:name="_Toc276494576"/>
      <w:r w:rsidR="00E30F3C" w:rsidRPr="00166B3A">
        <w:t>Atributos de calidad del sistema</w:t>
      </w:r>
      <w:r w:rsidR="00D956F8" w:rsidRPr="00166B3A">
        <w:t xml:space="preserve"> HWS</w:t>
      </w:r>
      <w:bookmarkEnd w:id="250"/>
    </w:p>
    <w:p w:rsidR="008713E3" w:rsidRPr="00166B3A" w:rsidRDefault="008713E3" w:rsidP="008713E3"/>
    <w:p w:rsidR="00B604BB" w:rsidRDefault="00727BAA" w:rsidP="00B604BB">
      <w:pPr>
        <w:ind w:firstLine="708"/>
        <w:jc w:val="both"/>
      </w:pPr>
      <w:r w:rsidRPr="00166B3A">
        <w:t xml:space="preserve">La </w:t>
      </w:r>
      <w:r w:rsidR="00F8031D" w:rsidRPr="00166B3A">
        <w:fldChar w:fldCharType="begin"/>
      </w:r>
      <w:r w:rsidR="008713E3" w:rsidRPr="00166B3A">
        <w:instrText xml:space="preserve"> REF _Ref274674838 \h </w:instrText>
      </w:r>
      <w:r w:rsidR="00F8031D" w:rsidRPr="00166B3A">
        <w:fldChar w:fldCharType="separate"/>
      </w:r>
      <w:r w:rsidR="00A1328F" w:rsidRPr="00166B3A">
        <w:t xml:space="preserve">Tabla </w:t>
      </w:r>
      <w:r w:rsidR="00A1328F">
        <w:rPr>
          <w:noProof/>
        </w:rPr>
        <w:t>V</w:t>
      </w:r>
      <w:r w:rsidR="00A1328F">
        <w:t>.</w:t>
      </w:r>
      <w:r w:rsidR="00A1328F">
        <w:rPr>
          <w:noProof/>
        </w:rPr>
        <w:t>10</w:t>
      </w:r>
      <w:r w:rsidR="00F8031D" w:rsidRPr="00166B3A">
        <w:fldChar w:fldCharType="end"/>
      </w:r>
      <w:r w:rsidRPr="00166B3A">
        <w:t xml:space="preserve"> muestra los atributos de calidad del sistema HWS</w:t>
      </w:r>
      <w:r w:rsidR="00B604BB" w:rsidRPr="00166B3A">
        <w:t>,</w:t>
      </w:r>
      <w:r w:rsidR="00107496" w:rsidRPr="00166B3A">
        <w:t xml:space="preserve"> junto con una breve descripción de cómo </w:t>
      </w:r>
      <w:r w:rsidR="008713E3" w:rsidRPr="00166B3A">
        <w:t>estos</w:t>
      </w:r>
      <w:r w:rsidR="00107496" w:rsidRPr="00166B3A">
        <w:t xml:space="preserve"> se deberían manifestar</w:t>
      </w:r>
      <w:r w:rsidR="00B604BB" w:rsidRPr="00166B3A">
        <w:t xml:space="preserve"> mediante escenarios</w:t>
      </w:r>
      <w:r w:rsidRPr="00166B3A">
        <w:t>. Esta tabla fue armada por nosotros</w:t>
      </w:r>
      <w:r w:rsidR="00485578" w:rsidRPr="00166B3A">
        <w:t>,</w:t>
      </w:r>
      <w:r w:rsidRPr="00166B3A">
        <w:t xml:space="preserve"> teniendo en cuenta las especificaciones de requerimientos del sistema HWS detalladas en </w:t>
      </w:r>
      <w:sdt>
        <w:sdtPr>
          <w:id w:val="2054194"/>
          <w:citation/>
        </w:sdtPr>
        <w:sdtContent>
          <w:r w:rsidR="00F8031D" w:rsidRPr="00166B3A">
            <w:fldChar w:fldCharType="begin"/>
          </w:r>
          <w:r w:rsidRPr="00166B3A">
            <w:instrText xml:space="preserve"> CITATION Mas06 \l 3082 </w:instrText>
          </w:r>
          <w:r w:rsidR="00F8031D" w:rsidRPr="00166B3A">
            <w:fldChar w:fldCharType="separate"/>
          </w:r>
          <w:r w:rsidR="006705EA">
            <w:rPr>
              <w:noProof/>
            </w:rPr>
            <w:t>[41]</w:t>
          </w:r>
          <w:r w:rsidR="00F8031D" w:rsidRPr="00166B3A">
            <w:fldChar w:fldCharType="end"/>
          </w:r>
        </w:sdtContent>
      </w:sdt>
      <w:r w:rsidRPr="00166B3A">
        <w:t>. A su vez, se tuvieron en cuenta los trabajos de</w:t>
      </w:r>
      <w:r w:rsidR="00D87E4A" w:rsidRPr="00166B3A">
        <w:t xml:space="preserve"> Zhang y otros </w:t>
      </w:r>
      <w:sdt>
        <w:sdtPr>
          <w:id w:val="4452673"/>
          <w:citation/>
        </w:sdtPr>
        <w:sdtContent>
          <w:r w:rsidR="00F8031D" w:rsidRPr="00166B3A">
            <w:fldChar w:fldCharType="begin"/>
          </w:r>
          <w:r w:rsidR="00D87E4A" w:rsidRPr="00166B3A">
            <w:instrText xml:space="preserve"> CITATION Hai10 \l 3082 </w:instrText>
          </w:r>
          <w:r w:rsidR="00F8031D" w:rsidRPr="00166B3A">
            <w:fldChar w:fldCharType="separate"/>
          </w:r>
          <w:r w:rsidR="006705EA">
            <w:rPr>
              <w:noProof/>
            </w:rPr>
            <w:t>[9]</w:t>
          </w:r>
          <w:r w:rsidR="00F8031D" w:rsidRPr="00166B3A">
            <w:fldChar w:fldCharType="end"/>
          </w:r>
        </w:sdtContent>
      </w:sdt>
      <w:r w:rsidR="006024D7" w:rsidRPr="00166B3A">
        <w:t xml:space="preserve"> (e</w:t>
      </w:r>
      <w:r w:rsidR="00D87E4A" w:rsidRPr="00166B3A">
        <w:t xml:space="preserve">n adelante denominada “arquitectura 1”) y de </w:t>
      </w:r>
      <w:r w:rsidRPr="00166B3A">
        <w:t xml:space="preserve">Pinto y otros </w:t>
      </w:r>
      <w:sdt>
        <w:sdtPr>
          <w:id w:val="2054195"/>
          <w:citation/>
        </w:sdtPr>
        <w:sdtContent>
          <w:r w:rsidR="00F8031D" w:rsidRPr="00166B3A">
            <w:fldChar w:fldCharType="begin"/>
          </w:r>
          <w:r w:rsidRPr="00166B3A">
            <w:instrText xml:space="preserve"> CITATION Pin07 \l 3082 </w:instrText>
          </w:r>
          <w:r w:rsidR="00F8031D" w:rsidRPr="00166B3A">
            <w:fldChar w:fldCharType="separate"/>
          </w:r>
          <w:r w:rsidR="006705EA">
            <w:rPr>
              <w:noProof/>
            </w:rPr>
            <w:t>[40]</w:t>
          </w:r>
          <w:r w:rsidR="00F8031D" w:rsidRPr="00166B3A">
            <w:fldChar w:fldCharType="end"/>
          </w:r>
        </w:sdtContent>
      </w:sdt>
      <w:r w:rsidRPr="00166B3A">
        <w:t xml:space="preserve"> </w:t>
      </w:r>
      <w:r w:rsidR="00D87E4A" w:rsidRPr="00166B3A">
        <w:t>(en adelante denominado “arquitectura 2”).</w:t>
      </w:r>
      <w:r w:rsidRPr="00166B3A">
        <w:t xml:space="preserve"> En ambos trabajos se proponen diseños arquitectónicos basados en aspectos (</w:t>
      </w:r>
      <w:r w:rsidRPr="00166B3A">
        <w:rPr>
          <w:i/>
        </w:rPr>
        <w:t>aspectual architectures</w:t>
      </w:r>
      <w:r w:rsidRPr="00166B3A">
        <w:t>) para el sistema HW</w:t>
      </w:r>
      <w:r w:rsidR="008713E3" w:rsidRPr="00166B3A">
        <w:t>S</w:t>
      </w:r>
      <w:r w:rsidRPr="00166B3A">
        <w:t xml:space="preserve">. </w:t>
      </w:r>
      <w:r w:rsidR="00B604BB" w:rsidRPr="00166B3A">
        <w:t>Los módulos de estas arquitecturas tienen ciertas responsabilidades o implementan mecanismos arquitectónicos relacionados con ciertos QAs. En base a ello, se puede deducir qué atributos de calidad han sido considerados en cada arquitectura del HWS.</w:t>
      </w:r>
    </w:p>
    <w:p w:rsidR="00962B58" w:rsidRDefault="00962B58" w:rsidP="00B604BB">
      <w:pPr>
        <w:ind w:firstLine="708"/>
        <w:jc w:val="both"/>
      </w:pPr>
    </w:p>
    <w:p w:rsidR="00962B58" w:rsidRDefault="00962B58" w:rsidP="00B604BB">
      <w:pPr>
        <w:ind w:firstLine="708"/>
        <w:jc w:val="both"/>
      </w:pPr>
    </w:p>
    <w:p w:rsidR="00035A92" w:rsidRPr="00166B3A" w:rsidRDefault="00035A92" w:rsidP="00B604BB">
      <w:pPr>
        <w:ind w:firstLine="708"/>
        <w:jc w:val="both"/>
      </w:pPr>
    </w:p>
    <w:tbl>
      <w:tblPr>
        <w:tblStyle w:val="Cuadrculamedia3-nfasis1"/>
        <w:tblW w:w="9180" w:type="dxa"/>
        <w:tblLook w:val="04A0"/>
      </w:tblPr>
      <w:tblGrid>
        <w:gridCol w:w="1510"/>
        <w:gridCol w:w="7670"/>
      </w:tblGrid>
      <w:tr w:rsidR="00D956F8" w:rsidRPr="00166B3A" w:rsidTr="00BD15E3">
        <w:trPr>
          <w:cnfStyle w:val="100000000000"/>
        </w:trPr>
        <w:tc>
          <w:tcPr>
            <w:cnfStyle w:val="001000000000"/>
            <w:tcW w:w="1510" w:type="dxa"/>
          </w:tcPr>
          <w:p w:rsidR="00D956F8" w:rsidRPr="00166B3A" w:rsidRDefault="006024D7" w:rsidP="00BD15E3">
            <w:pPr>
              <w:jc w:val="center"/>
              <w:rPr>
                <w:rFonts w:cstheme="minorHAnsi"/>
                <w:sz w:val="20"/>
                <w:szCs w:val="20"/>
                <w:lang w:eastAsia="es-AR"/>
              </w:rPr>
            </w:pPr>
            <w:r w:rsidRPr="00166B3A">
              <w:rPr>
                <w:rFonts w:cstheme="minorHAnsi"/>
              </w:rPr>
              <w:lastRenderedPageBreak/>
              <w:t>Atributo de calida</w:t>
            </w:r>
            <w:r w:rsidR="00107496" w:rsidRPr="00166B3A">
              <w:rPr>
                <w:rFonts w:cstheme="minorHAnsi"/>
              </w:rPr>
              <w:t>d</w:t>
            </w:r>
          </w:p>
        </w:tc>
        <w:tc>
          <w:tcPr>
            <w:tcW w:w="7670" w:type="dxa"/>
          </w:tcPr>
          <w:p w:rsidR="00D956F8" w:rsidRPr="00166B3A" w:rsidRDefault="00D956F8" w:rsidP="00BD15E3">
            <w:pPr>
              <w:jc w:val="center"/>
              <w:cnfStyle w:val="100000000000"/>
              <w:rPr>
                <w:rFonts w:cstheme="minorHAnsi"/>
                <w:sz w:val="20"/>
                <w:szCs w:val="20"/>
                <w:lang w:eastAsia="es-AR"/>
              </w:rPr>
            </w:pPr>
            <w:r w:rsidRPr="00166B3A">
              <w:rPr>
                <w:rFonts w:cstheme="minorHAnsi"/>
              </w:rPr>
              <w:t xml:space="preserve">Descripción </w:t>
            </w:r>
          </w:p>
        </w:tc>
      </w:tr>
      <w:tr w:rsidR="00D956F8" w:rsidRPr="006705EA" w:rsidTr="00BD15E3">
        <w:trPr>
          <w:cnfStyle w:val="000000100000"/>
        </w:trPr>
        <w:tc>
          <w:tcPr>
            <w:cnfStyle w:val="001000000000"/>
            <w:tcW w:w="1510" w:type="dxa"/>
          </w:tcPr>
          <w:p w:rsidR="00D956F8" w:rsidRPr="00166B3A" w:rsidRDefault="00D956F8" w:rsidP="00BD15E3">
            <w:pPr>
              <w:rPr>
                <w:rFonts w:cstheme="minorHAnsi"/>
                <w:b w:val="0"/>
                <w:sz w:val="20"/>
                <w:szCs w:val="20"/>
                <w:lang w:eastAsia="es-AR"/>
              </w:rPr>
            </w:pPr>
            <w:r w:rsidRPr="00166B3A">
              <w:rPr>
                <w:rFonts w:cstheme="minorHAnsi"/>
                <w:b w:val="0"/>
                <w:sz w:val="20"/>
                <w:szCs w:val="20"/>
                <w:lang w:eastAsia="es-AR"/>
              </w:rPr>
              <w:t xml:space="preserve">Usability </w:t>
            </w:r>
          </w:p>
        </w:tc>
        <w:tc>
          <w:tcPr>
            <w:tcW w:w="7670" w:type="dxa"/>
          </w:tcPr>
          <w:p w:rsidR="00D956F8" w:rsidRPr="0010390C" w:rsidRDefault="00D956F8" w:rsidP="00BD15E3">
            <w:pPr>
              <w:cnfStyle w:val="000000100000"/>
              <w:rPr>
                <w:rFonts w:cstheme="minorHAnsi"/>
                <w:sz w:val="20"/>
                <w:szCs w:val="20"/>
                <w:lang w:val="en-US" w:eastAsia="es-AR"/>
              </w:rPr>
            </w:pPr>
            <w:r w:rsidRPr="0010390C">
              <w:rPr>
                <w:rFonts w:cstheme="minorHAnsi"/>
                <w:sz w:val="20"/>
                <w:szCs w:val="20"/>
                <w:lang w:val="en-US" w:eastAsia="es-AR"/>
              </w:rPr>
              <w:t xml:space="preserve">The system should have an easy to use GUI, as any person who has access to the internet should be able to use the system. </w:t>
            </w:r>
          </w:p>
          <w:p w:rsidR="00727BAA" w:rsidRPr="0010390C" w:rsidRDefault="00727BAA" w:rsidP="00BD15E3">
            <w:pPr>
              <w:cnfStyle w:val="000000100000"/>
              <w:rPr>
                <w:rFonts w:cstheme="minorHAnsi"/>
                <w:b/>
                <w:sz w:val="20"/>
                <w:szCs w:val="20"/>
                <w:lang w:val="en-US" w:eastAsia="es-AR"/>
              </w:rPr>
            </w:pPr>
            <w:r w:rsidRPr="0010390C">
              <w:rPr>
                <w:rFonts w:cstheme="minorHAnsi"/>
                <w:sz w:val="20"/>
                <w:szCs w:val="20"/>
                <w:lang w:val="en-US" w:eastAsia="es-AR"/>
              </w:rPr>
              <w:t>The system should have an on-line HELP to be consulted by any person that uses it.</w:t>
            </w:r>
          </w:p>
        </w:tc>
      </w:tr>
      <w:tr w:rsidR="00D956F8" w:rsidRPr="006705EA" w:rsidTr="00BD15E3">
        <w:tc>
          <w:tcPr>
            <w:cnfStyle w:val="001000000000"/>
            <w:tcW w:w="1510" w:type="dxa"/>
          </w:tcPr>
          <w:p w:rsidR="00D956F8" w:rsidRPr="00166B3A" w:rsidRDefault="00D956F8" w:rsidP="00BD15E3">
            <w:pPr>
              <w:rPr>
                <w:rFonts w:cstheme="minorHAnsi"/>
                <w:b w:val="0"/>
                <w:sz w:val="20"/>
                <w:szCs w:val="20"/>
                <w:lang w:eastAsia="es-AR"/>
              </w:rPr>
            </w:pPr>
            <w:r w:rsidRPr="00166B3A">
              <w:rPr>
                <w:rFonts w:cstheme="minorHAnsi"/>
                <w:b w:val="0"/>
                <w:sz w:val="20"/>
                <w:szCs w:val="20"/>
                <w:lang w:eastAsia="es-AR"/>
              </w:rPr>
              <w:t xml:space="preserve">Availability </w:t>
            </w:r>
          </w:p>
        </w:tc>
        <w:tc>
          <w:tcPr>
            <w:tcW w:w="7670" w:type="dxa"/>
          </w:tcPr>
          <w:p w:rsidR="00D956F8" w:rsidRPr="0010390C" w:rsidRDefault="00D956F8" w:rsidP="00BD15E3">
            <w:pPr>
              <w:cnfStyle w:val="000000000000"/>
              <w:rPr>
                <w:rFonts w:cstheme="minorHAnsi"/>
                <w:sz w:val="20"/>
                <w:szCs w:val="20"/>
                <w:lang w:val="en-US" w:eastAsia="es-AR"/>
              </w:rPr>
            </w:pPr>
            <w:r w:rsidRPr="0010390C">
              <w:rPr>
                <w:rFonts w:cstheme="minorHAnsi"/>
                <w:sz w:val="20"/>
                <w:szCs w:val="20"/>
                <w:lang w:val="en-US" w:eastAsia="es-AR"/>
              </w:rPr>
              <w:t xml:space="preserve">The system should be available 24 hours a day, 7 days a week. The nature of the system not being a critical system, the system might stay off until any fault is fixed. </w:t>
            </w:r>
          </w:p>
          <w:p w:rsidR="00727BAA" w:rsidRPr="0010390C" w:rsidRDefault="00727BAA" w:rsidP="00BD15E3">
            <w:pPr>
              <w:cnfStyle w:val="000000000000"/>
              <w:rPr>
                <w:rFonts w:cstheme="minorHAnsi"/>
                <w:b/>
                <w:sz w:val="20"/>
                <w:szCs w:val="20"/>
                <w:lang w:val="en-US" w:eastAsia="es-AR"/>
              </w:rPr>
            </w:pPr>
            <w:r w:rsidRPr="0010390C">
              <w:rPr>
                <w:rFonts w:cstheme="minorHAnsi"/>
                <w:sz w:val="20"/>
                <w:szCs w:val="20"/>
                <w:lang w:val="en-US" w:eastAsia="es-AR"/>
              </w:rPr>
              <w:t>A serve or a processor can fail, usually in various ways, and must be built reliable using internal redundancy so that the register service remains available.</w:t>
            </w:r>
          </w:p>
        </w:tc>
      </w:tr>
      <w:tr w:rsidR="00D956F8" w:rsidRPr="006705EA" w:rsidTr="00BD15E3">
        <w:trPr>
          <w:cnfStyle w:val="000000100000"/>
        </w:trPr>
        <w:tc>
          <w:tcPr>
            <w:cnfStyle w:val="001000000000"/>
            <w:tcW w:w="1510" w:type="dxa"/>
          </w:tcPr>
          <w:p w:rsidR="00D956F8" w:rsidRPr="00166B3A" w:rsidRDefault="00D956F8" w:rsidP="00BD15E3">
            <w:pPr>
              <w:rPr>
                <w:rFonts w:cstheme="minorHAnsi"/>
                <w:b w:val="0"/>
                <w:sz w:val="20"/>
                <w:szCs w:val="20"/>
                <w:lang w:eastAsia="es-AR"/>
              </w:rPr>
            </w:pPr>
            <w:r w:rsidRPr="00166B3A">
              <w:rPr>
                <w:rFonts w:cstheme="minorHAnsi"/>
                <w:b w:val="0"/>
                <w:sz w:val="20"/>
                <w:szCs w:val="20"/>
                <w:lang w:eastAsia="es-AR"/>
              </w:rPr>
              <w:t xml:space="preserve">Performance </w:t>
            </w:r>
          </w:p>
        </w:tc>
        <w:tc>
          <w:tcPr>
            <w:tcW w:w="7670" w:type="dxa"/>
          </w:tcPr>
          <w:p w:rsidR="00727BAA" w:rsidRPr="0010390C" w:rsidRDefault="00D956F8" w:rsidP="003B18FF">
            <w:pPr>
              <w:cnfStyle w:val="000000100000"/>
              <w:rPr>
                <w:rFonts w:cstheme="minorHAnsi"/>
                <w:sz w:val="20"/>
                <w:szCs w:val="20"/>
                <w:lang w:val="en-US" w:eastAsia="es-AR"/>
              </w:rPr>
            </w:pPr>
            <w:r w:rsidRPr="0010390C">
              <w:rPr>
                <w:rFonts w:cstheme="minorHAnsi"/>
                <w:sz w:val="20"/>
                <w:szCs w:val="20"/>
                <w:lang w:val="en-US" w:eastAsia="es-AR"/>
              </w:rPr>
              <w:t>The system must be capable to handle 20 simultaneous users.</w:t>
            </w:r>
            <w:r w:rsidR="003B18FF" w:rsidRPr="0010390C">
              <w:rPr>
                <w:rFonts w:cstheme="minorHAnsi"/>
                <w:sz w:val="20"/>
                <w:szCs w:val="20"/>
                <w:lang w:val="en-US" w:eastAsia="es-AR"/>
              </w:rPr>
              <w:t xml:space="preserve"> </w:t>
            </w:r>
            <w:r w:rsidR="00727BAA" w:rsidRPr="0010390C">
              <w:rPr>
                <w:rFonts w:cstheme="minorHAnsi"/>
                <w:sz w:val="20"/>
                <w:szCs w:val="20"/>
                <w:lang w:val="en-US" w:eastAsia="es-AR"/>
              </w:rPr>
              <w:t>The response time must not exceed 5 seconds.</w:t>
            </w:r>
          </w:p>
          <w:p w:rsidR="003B18FF" w:rsidRPr="0010390C" w:rsidRDefault="003B18FF" w:rsidP="003B18FF">
            <w:pPr>
              <w:cnfStyle w:val="000000100000"/>
              <w:rPr>
                <w:rFonts w:cstheme="minorHAnsi"/>
                <w:b/>
                <w:sz w:val="20"/>
                <w:szCs w:val="20"/>
                <w:lang w:val="en-US" w:eastAsia="es-AR"/>
              </w:rPr>
            </w:pPr>
          </w:p>
        </w:tc>
      </w:tr>
      <w:tr w:rsidR="00D956F8" w:rsidRPr="006705EA" w:rsidTr="00BD15E3">
        <w:tc>
          <w:tcPr>
            <w:cnfStyle w:val="001000000000"/>
            <w:tcW w:w="1510" w:type="dxa"/>
          </w:tcPr>
          <w:p w:rsidR="00D956F8" w:rsidRPr="00166B3A" w:rsidRDefault="00BE67EB" w:rsidP="00E35ED8">
            <w:pPr>
              <w:rPr>
                <w:rFonts w:cstheme="minorHAnsi"/>
                <w:b w:val="0"/>
                <w:sz w:val="20"/>
                <w:szCs w:val="20"/>
                <w:lang w:eastAsia="es-AR"/>
              </w:rPr>
            </w:pPr>
            <w:r w:rsidRPr="00166B3A">
              <w:rPr>
                <w:rFonts w:cstheme="minorHAnsi"/>
                <w:b w:val="0"/>
                <w:sz w:val="20"/>
                <w:szCs w:val="20"/>
                <w:lang w:eastAsia="es-AR"/>
              </w:rPr>
              <w:t xml:space="preserve">Scalability / </w:t>
            </w:r>
            <w:r w:rsidR="00D956F8" w:rsidRPr="00166B3A">
              <w:rPr>
                <w:rFonts w:cstheme="minorHAnsi"/>
                <w:b w:val="0"/>
                <w:sz w:val="20"/>
                <w:szCs w:val="20"/>
                <w:lang w:eastAsia="es-AR"/>
              </w:rPr>
              <w:t xml:space="preserve">Distribution </w:t>
            </w:r>
          </w:p>
        </w:tc>
        <w:tc>
          <w:tcPr>
            <w:tcW w:w="7670" w:type="dxa"/>
          </w:tcPr>
          <w:p w:rsidR="00BE67EB" w:rsidRPr="0010390C" w:rsidRDefault="00BE67EB" w:rsidP="00BD15E3">
            <w:pPr>
              <w:cnfStyle w:val="000000000000"/>
              <w:rPr>
                <w:rFonts w:cstheme="minorHAnsi"/>
                <w:sz w:val="20"/>
                <w:szCs w:val="20"/>
                <w:lang w:val="en-US" w:eastAsia="es-AR"/>
              </w:rPr>
            </w:pPr>
            <w:r w:rsidRPr="0010390C">
              <w:rPr>
                <w:rFonts w:cstheme="minorHAnsi"/>
                <w:sz w:val="20"/>
                <w:szCs w:val="20"/>
                <w:lang w:val="en-US" w:eastAsia="es-AR"/>
              </w:rPr>
              <w:t>HW system would be used by citizens from different area, and it must be designed to cater for variations</w:t>
            </w:r>
          </w:p>
          <w:p w:rsidR="00D956F8" w:rsidRPr="0010390C" w:rsidRDefault="00D956F8" w:rsidP="00BD15E3">
            <w:pPr>
              <w:cnfStyle w:val="000000000000"/>
              <w:rPr>
                <w:rFonts w:cstheme="minorHAnsi"/>
                <w:b/>
                <w:sz w:val="20"/>
                <w:szCs w:val="20"/>
                <w:lang w:val="en-US" w:eastAsia="es-AR"/>
              </w:rPr>
            </w:pPr>
            <w:r w:rsidRPr="0010390C">
              <w:rPr>
                <w:rFonts w:cstheme="minorHAnsi"/>
                <w:sz w:val="20"/>
                <w:szCs w:val="20"/>
                <w:lang w:val="en-US" w:eastAsia="es-AR"/>
              </w:rPr>
              <w:t xml:space="preserve">The system should be capable of running on separate machines. </w:t>
            </w:r>
          </w:p>
        </w:tc>
      </w:tr>
      <w:tr w:rsidR="00D956F8" w:rsidRPr="006705EA" w:rsidTr="00BD15E3">
        <w:trPr>
          <w:cnfStyle w:val="000000100000"/>
        </w:trPr>
        <w:tc>
          <w:tcPr>
            <w:cnfStyle w:val="001000000000"/>
            <w:tcW w:w="1510" w:type="dxa"/>
          </w:tcPr>
          <w:p w:rsidR="00D956F8" w:rsidRPr="00166B3A" w:rsidRDefault="00D956F8" w:rsidP="00BD15E3">
            <w:pPr>
              <w:rPr>
                <w:rFonts w:cstheme="minorHAnsi"/>
                <w:sz w:val="20"/>
                <w:szCs w:val="20"/>
                <w:lang w:eastAsia="es-AR"/>
              </w:rPr>
            </w:pPr>
            <w:r w:rsidRPr="00166B3A">
              <w:rPr>
                <w:rFonts w:cstheme="minorHAnsi"/>
                <w:b w:val="0"/>
                <w:sz w:val="20"/>
                <w:szCs w:val="20"/>
                <w:lang w:eastAsia="es-AR"/>
              </w:rPr>
              <w:t>Security</w:t>
            </w:r>
          </w:p>
        </w:tc>
        <w:tc>
          <w:tcPr>
            <w:tcW w:w="7670" w:type="dxa"/>
          </w:tcPr>
          <w:p w:rsidR="00D956F8" w:rsidRPr="0010390C" w:rsidRDefault="00D956F8" w:rsidP="00BD15E3">
            <w:pPr>
              <w:cnfStyle w:val="000000100000"/>
              <w:rPr>
                <w:rFonts w:cstheme="minorHAnsi"/>
                <w:sz w:val="20"/>
                <w:szCs w:val="20"/>
                <w:lang w:val="en-US" w:eastAsia="es-AR"/>
              </w:rPr>
            </w:pPr>
            <w:r w:rsidRPr="0010390C">
              <w:rPr>
                <w:rFonts w:cstheme="minorHAnsi"/>
                <w:sz w:val="20"/>
                <w:szCs w:val="20"/>
                <w:lang w:val="en-US" w:eastAsia="es-AR"/>
              </w:rPr>
              <w:t>To have access to the complaint registration features, access must be allowed by the access control sub-system. (Authentication)</w:t>
            </w:r>
          </w:p>
          <w:p w:rsidR="00727BAA" w:rsidRPr="0010390C" w:rsidRDefault="00727BAA" w:rsidP="00BD15E3">
            <w:pPr>
              <w:cnfStyle w:val="000000100000"/>
              <w:rPr>
                <w:rFonts w:cstheme="minorHAnsi"/>
                <w:sz w:val="20"/>
                <w:szCs w:val="20"/>
                <w:lang w:val="en-US" w:eastAsia="es-AR"/>
              </w:rPr>
            </w:pPr>
            <w:r w:rsidRPr="0010390C">
              <w:rPr>
                <w:rFonts w:cstheme="minorHAnsi"/>
                <w:sz w:val="20"/>
                <w:szCs w:val="20"/>
                <w:lang w:val="en-US" w:eastAsia="es-AR"/>
              </w:rPr>
              <w:t>The system should store confidential information using some kind of encryption</w:t>
            </w:r>
            <w:r w:rsidR="00F17E3C" w:rsidRPr="0010390C">
              <w:rPr>
                <w:rFonts w:cstheme="minorHAnsi"/>
                <w:sz w:val="20"/>
                <w:szCs w:val="20"/>
                <w:lang w:val="en-US" w:eastAsia="es-AR"/>
              </w:rPr>
              <w:t>.</w:t>
            </w:r>
          </w:p>
        </w:tc>
      </w:tr>
      <w:tr w:rsidR="00D956F8" w:rsidRPr="006705EA" w:rsidTr="00BD15E3">
        <w:tc>
          <w:tcPr>
            <w:cnfStyle w:val="001000000000"/>
            <w:tcW w:w="1510" w:type="dxa"/>
          </w:tcPr>
          <w:p w:rsidR="00D956F8" w:rsidRPr="00166B3A" w:rsidRDefault="00D956F8" w:rsidP="003B18FF">
            <w:pPr>
              <w:rPr>
                <w:rFonts w:cstheme="minorHAnsi"/>
                <w:b w:val="0"/>
                <w:sz w:val="20"/>
                <w:szCs w:val="20"/>
                <w:lang w:eastAsia="es-AR"/>
              </w:rPr>
            </w:pPr>
            <w:r w:rsidRPr="00166B3A">
              <w:rPr>
                <w:rFonts w:cstheme="minorHAnsi"/>
                <w:b w:val="0"/>
                <w:sz w:val="20"/>
                <w:szCs w:val="20"/>
                <w:lang w:eastAsia="es-AR"/>
              </w:rPr>
              <w:t>Persistence</w:t>
            </w:r>
            <w:r w:rsidR="003B18FF" w:rsidRPr="00166B3A">
              <w:rPr>
                <w:rFonts w:cstheme="minorHAnsi"/>
                <w:b w:val="0"/>
                <w:sz w:val="20"/>
                <w:szCs w:val="20"/>
                <w:lang w:eastAsia="es-AR"/>
              </w:rPr>
              <w:t>/ Data consistency</w:t>
            </w:r>
          </w:p>
        </w:tc>
        <w:tc>
          <w:tcPr>
            <w:tcW w:w="7670" w:type="dxa"/>
          </w:tcPr>
          <w:p w:rsidR="00D956F8" w:rsidRPr="0010390C" w:rsidRDefault="003B18FF" w:rsidP="00107496">
            <w:pPr>
              <w:keepNext/>
              <w:cnfStyle w:val="000000000000"/>
              <w:rPr>
                <w:rFonts w:cstheme="minorHAnsi"/>
                <w:sz w:val="20"/>
                <w:szCs w:val="20"/>
                <w:lang w:val="en-US" w:eastAsia="es-AR"/>
              </w:rPr>
            </w:pPr>
            <w:r w:rsidRPr="0010390C">
              <w:rPr>
                <w:rFonts w:cstheme="minorHAnsi"/>
                <w:sz w:val="20"/>
                <w:szCs w:val="20"/>
                <w:lang w:val="en-US" w:eastAsia="es-AR"/>
              </w:rPr>
              <w:t>Data is usually constructed and shared by citizen distributed in different locations. Therefore a major issue is the preserve the consistency of data in the concurrency and failure.</w:t>
            </w:r>
          </w:p>
        </w:tc>
      </w:tr>
    </w:tbl>
    <w:p w:rsidR="00D956F8" w:rsidRPr="00166B3A" w:rsidRDefault="00107496" w:rsidP="00107496">
      <w:pPr>
        <w:pStyle w:val="Epgrafe"/>
        <w:jc w:val="center"/>
      </w:pPr>
      <w:bookmarkStart w:id="251" w:name="_Ref274674838"/>
      <w:bookmarkStart w:id="252" w:name="_Ref274576113"/>
      <w:bookmarkStart w:id="253" w:name="_Toc276199950"/>
      <w:r w:rsidRPr="00166B3A">
        <w:t xml:space="preserve">Tabla </w:t>
      </w:r>
      <w:fldSimple w:instr=" STYLEREF 1 \s ">
        <w:r w:rsidR="00801D25">
          <w:rPr>
            <w:noProof/>
          </w:rPr>
          <w:t>V</w:t>
        </w:r>
      </w:fldSimple>
      <w:r w:rsidR="00BE7925">
        <w:t>.</w:t>
      </w:r>
      <w:fldSimple w:instr=" SEQ Tabla \* ARABIC \s 1 ">
        <w:r w:rsidR="00801D25">
          <w:rPr>
            <w:noProof/>
          </w:rPr>
          <w:t>10</w:t>
        </w:r>
      </w:fldSimple>
      <w:bookmarkEnd w:id="251"/>
      <w:r w:rsidRPr="00166B3A">
        <w:t xml:space="preserve"> </w:t>
      </w:r>
      <w:r w:rsidR="00504047">
        <w:t xml:space="preserve">- </w:t>
      </w:r>
      <w:r w:rsidRPr="00166B3A">
        <w:t>Atributos de calidad del HWS</w:t>
      </w:r>
      <w:bookmarkEnd w:id="252"/>
      <w:bookmarkEnd w:id="253"/>
    </w:p>
    <w:p w:rsidR="00962B58" w:rsidRDefault="00D87E4A" w:rsidP="00D87E4A">
      <w:pPr>
        <w:ind w:firstLine="708"/>
      </w:pPr>
      <w:r w:rsidRPr="00166B3A">
        <w:tab/>
      </w:r>
    </w:p>
    <w:p w:rsidR="00CD30BE" w:rsidRPr="00166B3A" w:rsidRDefault="00D87E4A" w:rsidP="00D87E4A">
      <w:pPr>
        <w:ind w:firstLine="708"/>
      </w:pPr>
      <w:r w:rsidRPr="00166B3A">
        <w:t>En la</w:t>
      </w:r>
      <w:r w:rsidR="00EC59D7" w:rsidRPr="00166B3A">
        <w:t xml:space="preserve"> </w:t>
      </w:r>
      <w:r w:rsidR="00F8031D" w:rsidRPr="00166B3A">
        <w:fldChar w:fldCharType="begin"/>
      </w:r>
      <w:r w:rsidR="00EC59D7" w:rsidRPr="00166B3A">
        <w:instrText xml:space="preserve"> REF _Ref274693274 \h </w:instrText>
      </w:r>
      <w:r w:rsidR="00F8031D" w:rsidRPr="00166B3A">
        <w:fldChar w:fldCharType="separate"/>
      </w:r>
      <w:r w:rsidR="00801D25" w:rsidRPr="00166B3A">
        <w:t xml:space="preserve">Figura </w:t>
      </w:r>
      <w:r w:rsidR="00801D25">
        <w:rPr>
          <w:noProof/>
        </w:rPr>
        <w:t>V</w:t>
      </w:r>
      <w:r w:rsidR="00801D25">
        <w:t>.</w:t>
      </w:r>
      <w:r w:rsidR="00801D25">
        <w:rPr>
          <w:noProof/>
        </w:rPr>
        <w:t>1</w:t>
      </w:r>
      <w:r w:rsidR="00F8031D" w:rsidRPr="00166B3A">
        <w:fldChar w:fldCharType="end"/>
      </w:r>
      <w:r w:rsidRPr="00166B3A">
        <w:t xml:space="preserve"> y la </w:t>
      </w:r>
      <w:r w:rsidR="00F8031D" w:rsidRPr="00166B3A">
        <w:fldChar w:fldCharType="begin"/>
      </w:r>
      <w:r w:rsidR="00EC59D7" w:rsidRPr="00166B3A">
        <w:instrText xml:space="preserve"> REF _Ref274693282 \h </w:instrText>
      </w:r>
      <w:r w:rsidR="00F8031D" w:rsidRPr="00166B3A">
        <w:fldChar w:fldCharType="separate"/>
      </w:r>
      <w:r w:rsidR="00801D25" w:rsidRPr="00166B3A">
        <w:t xml:space="preserve">Figura </w:t>
      </w:r>
      <w:r w:rsidR="00801D25">
        <w:rPr>
          <w:noProof/>
        </w:rPr>
        <w:t>V</w:t>
      </w:r>
      <w:r w:rsidR="00801D25">
        <w:t>.</w:t>
      </w:r>
      <w:r w:rsidR="00801D25">
        <w:rPr>
          <w:noProof/>
        </w:rPr>
        <w:t>2</w:t>
      </w:r>
      <w:r w:rsidR="00F8031D" w:rsidRPr="00166B3A">
        <w:fldChar w:fldCharType="end"/>
      </w:r>
      <w:r w:rsidR="00EC59D7" w:rsidRPr="00166B3A">
        <w:t xml:space="preserve"> </w:t>
      </w:r>
      <w:r w:rsidRPr="00166B3A">
        <w:t xml:space="preserve">se muestran </w:t>
      </w:r>
      <w:r w:rsidR="00CD30BE" w:rsidRPr="00166B3A">
        <w:t>las vistas arquitectónicas de componentes y conectores (incluyendo aspectos) propuestas por los dos trabajos antes mencionados.</w:t>
      </w:r>
    </w:p>
    <w:p w:rsidR="00CD30BE" w:rsidRPr="00166B3A" w:rsidRDefault="00CD30BE" w:rsidP="00D87E4A">
      <w:pPr>
        <w:ind w:firstLine="708"/>
      </w:pPr>
    </w:p>
    <w:p w:rsidR="00D87E4A" w:rsidRPr="00166B3A" w:rsidRDefault="00D87E4A" w:rsidP="00B975D1">
      <w:pPr>
        <w:keepNext/>
        <w:ind w:firstLine="708"/>
        <w:jc w:val="center"/>
      </w:pPr>
      <w:r w:rsidRPr="00166B3A">
        <w:rPr>
          <w:noProof/>
          <w:lang w:val="es-ES" w:eastAsia="es-ES"/>
        </w:rPr>
        <w:lastRenderedPageBreak/>
        <w:drawing>
          <wp:inline distT="0" distB="0" distL="0" distR="0">
            <wp:extent cx="4008948" cy="3385261"/>
            <wp:effectExtent l="190500" t="152400" r="163002" b="138989"/>
            <wp:docPr id="4" name="1 Imagen" descr="arquitectura-zha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quitectura-zhang.jpg"/>
                    <pic:cNvPicPr/>
                  </pic:nvPicPr>
                  <pic:blipFill>
                    <a:blip r:embed="rId47" cstate="print"/>
                    <a:stretch>
                      <a:fillRect/>
                    </a:stretch>
                  </pic:blipFill>
                  <pic:spPr>
                    <a:xfrm>
                      <a:off x="0" y="0"/>
                      <a:ext cx="4012211" cy="3388016"/>
                    </a:xfrm>
                    <a:prstGeom prst="rect">
                      <a:avLst/>
                    </a:prstGeom>
                    <a:ln>
                      <a:noFill/>
                    </a:ln>
                    <a:effectLst>
                      <a:outerShdw blurRad="190500" algn="tl" rotWithShape="0">
                        <a:srgbClr val="000000">
                          <a:alpha val="70000"/>
                        </a:srgbClr>
                      </a:outerShdw>
                    </a:effectLst>
                  </pic:spPr>
                </pic:pic>
              </a:graphicData>
            </a:graphic>
          </wp:inline>
        </w:drawing>
      </w:r>
    </w:p>
    <w:p w:rsidR="00B975D1" w:rsidRPr="00166B3A" w:rsidRDefault="00D87E4A" w:rsidP="00471CBA">
      <w:pPr>
        <w:pStyle w:val="Epgrafe"/>
        <w:jc w:val="center"/>
      </w:pPr>
      <w:bookmarkStart w:id="254" w:name="_Ref274693274"/>
      <w:bookmarkStart w:id="255" w:name="_Ref273447322"/>
      <w:bookmarkStart w:id="256" w:name="_Toc273625477"/>
      <w:bookmarkStart w:id="257" w:name="_Toc276494115"/>
      <w:r w:rsidRPr="00166B3A">
        <w:t xml:space="preserve">Figura </w:t>
      </w:r>
      <w:fldSimple w:instr=" STYLEREF 1 \s ">
        <w:r w:rsidR="00801D25">
          <w:rPr>
            <w:noProof/>
          </w:rPr>
          <w:t>V</w:t>
        </w:r>
      </w:fldSimple>
      <w:r w:rsidR="00691B9A">
        <w:t>.</w:t>
      </w:r>
      <w:fldSimple w:instr=" SEQ Figura \* ARABIC \s 1 ">
        <w:r w:rsidR="00801D25">
          <w:rPr>
            <w:noProof/>
          </w:rPr>
          <w:t>1</w:t>
        </w:r>
      </w:fldSimple>
      <w:bookmarkEnd w:id="254"/>
      <w:r w:rsidRPr="00166B3A">
        <w:t xml:space="preserve"> </w:t>
      </w:r>
      <w:r w:rsidR="00504047">
        <w:t xml:space="preserve">- </w:t>
      </w:r>
      <w:r w:rsidRPr="00166B3A">
        <w:t>Arquitectura propuesta por Zhang y otros</w:t>
      </w:r>
      <w:bookmarkEnd w:id="255"/>
      <w:bookmarkEnd w:id="256"/>
      <w:r w:rsidRPr="00166B3A">
        <w:t xml:space="preserve"> (arquitectura 1)</w:t>
      </w:r>
      <w:bookmarkEnd w:id="257"/>
    </w:p>
    <w:p w:rsidR="00D87E4A" w:rsidRPr="00166B3A" w:rsidRDefault="00D87E4A" w:rsidP="00B975D1">
      <w:pPr>
        <w:jc w:val="center"/>
      </w:pPr>
      <w:r w:rsidRPr="00166B3A">
        <w:rPr>
          <w:noProof/>
          <w:lang w:val="es-ES" w:eastAsia="es-ES"/>
        </w:rPr>
        <w:drawing>
          <wp:inline distT="0" distB="0" distL="0" distR="0">
            <wp:extent cx="4178521" cy="2898038"/>
            <wp:effectExtent l="190500" t="152400" r="164879" b="130912"/>
            <wp:docPr id="17" name="0 Imagen" descr="arquitectura-pint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quitectura-pinto.jpg"/>
                    <pic:cNvPicPr/>
                  </pic:nvPicPr>
                  <pic:blipFill>
                    <a:blip r:embed="rId48" cstate="print"/>
                    <a:stretch>
                      <a:fillRect/>
                    </a:stretch>
                  </pic:blipFill>
                  <pic:spPr>
                    <a:xfrm>
                      <a:off x="0" y="0"/>
                      <a:ext cx="4196247" cy="2910332"/>
                    </a:xfrm>
                    <a:prstGeom prst="rect">
                      <a:avLst/>
                    </a:prstGeom>
                    <a:ln>
                      <a:noFill/>
                    </a:ln>
                    <a:effectLst>
                      <a:outerShdw blurRad="190500" algn="tl" rotWithShape="0">
                        <a:srgbClr val="000000">
                          <a:alpha val="70000"/>
                        </a:srgbClr>
                      </a:outerShdw>
                    </a:effectLst>
                  </pic:spPr>
                </pic:pic>
              </a:graphicData>
            </a:graphic>
          </wp:inline>
        </w:drawing>
      </w:r>
    </w:p>
    <w:p w:rsidR="00D87E4A" w:rsidRPr="00166B3A" w:rsidRDefault="00D87E4A" w:rsidP="00D87E4A">
      <w:pPr>
        <w:pStyle w:val="Epgrafe"/>
        <w:jc w:val="center"/>
      </w:pPr>
      <w:bookmarkStart w:id="258" w:name="_Ref274693282"/>
      <w:bookmarkStart w:id="259" w:name="_Ref273447269"/>
      <w:bookmarkStart w:id="260" w:name="_Toc273625478"/>
      <w:bookmarkStart w:id="261" w:name="_Toc276494116"/>
      <w:r w:rsidRPr="00166B3A">
        <w:t xml:space="preserve">Figura </w:t>
      </w:r>
      <w:fldSimple w:instr=" STYLEREF 1 \s ">
        <w:r w:rsidR="00801D25">
          <w:rPr>
            <w:noProof/>
          </w:rPr>
          <w:t>V</w:t>
        </w:r>
      </w:fldSimple>
      <w:r w:rsidR="00691B9A">
        <w:t>.</w:t>
      </w:r>
      <w:fldSimple w:instr=" SEQ Figura \* ARABIC \s 1 ">
        <w:r w:rsidR="00801D25">
          <w:rPr>
            <w:noProof/>
          </w:rPr>
          <w:t>2</w:t>
        </w:r>
      </w:fldSimple>
      <w:bookmarkEnd w:id="258"/>
      <w:r w:rsidRPr="00166B3A">
        <w:t xml:space="preserve"> </w:t>
      </w:r>
      <w:r w:rsidR="00504047">
        <w:t xml:space="preserve">- </w:t>
      </w:r>
      <w:r w:rsidRPr="00166B3A">
        <w:t>Arquitectura propuesta por Pinto y otros</w:t>
      </w:r>
      <w:bookmarkEnd w:id="259"/>
      <w:bookmarkEnd w:id="260"/>
      <w:r w:rsidRPr="00166B3A">
        <w:t xml:space="preserve"> (arquitectura 2)</w:t>
      </w:r>
      <w:bookmarkEnd w:id="261"/>
    </w:p>
    <w:p w:rsidR="00CD30BE" w:rsidRPr="00166B3A" w:rsidRDefault="00CD30BE" w:rsidP="008713E3">
      <w:pPr>
        <w:ind w:firstLine="708"/>
        <w:jc w:val="both"/>
      </w:pPr>
    </w:p>
    <w:p w:rsidR="00D87E4A" w:rsidRPr="00166B3A" w:rsidRDefault="00D87E4A" w:rsidP="008713E3">
      <w:pPr>
        <w:ind w:firstLine="708"/>
        <w:jc w:val="both"/>
      </w:pPr>
      <w:r w:rsidRPr="00166B3A">
        <w:lastRenderedPageBreak/>
        <w:t>A continuación se muestra</w:t>
      </w:r>
      <w:r w:rsidR="005F5B88" w:rsidRPr="00166B3A">
        <w:t xml:space="preserve"> el razonamiento efectuado </w:t>
      </w:r>
      <w:r w:rsidR="00107496" w:rsidRPr="00166B3A">
        <w:t>del por qué</w:t>
      </w:r>
      <w:r w:rsidR="00E84D5E" w:rsidRPr="00166B3A">
        <w:t xml:space="preserve"> fue agregado cada atributo de calidad </w:t>
      </w:r>
      <w:r w:rsidR="004571A6" w:rsidRPr="00166B3A">
        <w:t>en</w:t>
      </w:r>
      <w:r w:rsidR="00E84D5E" w:rsidRPr="00166B3A">
        <w:t xml:space="preserve"> la</w:t>
      </w:r>
      <w:r w:rsidR="00EC59D7" w:rsidRPr="00166B3A">
        <w:t xml:space="preserve"> </w:t>
      </w:r>
      <w:r w:rsidR="00F8031D" w:rsidRPr="00166B3A">
        <w:fldChar w:fldCharType="begin"/>
      </w:r>
      <w:r w:rsidR="00EC59D7" w:rsidRPr="00166B3A">
        <w:instrText xml:space="preserve"> REF _Ref274674838 \h </w:instrText>
      </w:r>
      <w:r w:rsidR="00F8031D" w:rsidRPr="00166B3A">
        <w:fldChar w:fldCharType="separate"/>
      </w:r>
      <w:r w:rsidR="00A1328F" w:rsidRPr="00166B3A">
        <w:t xml:space="preserve">Tabla </w:t>
      </w:r>
      <w:r w:rsidR="00A1328F">
        <w:rPr>
          <w:noProof/>
        </w:rPr>
        <w:t>V</w:t>
      </w:r>
      <w:r w:rsidR="00A1328F">
        <w:t>.</w:t>
      </w:r>
      <w:r w:rsidR="00A1328F">
        <w:rPr>
          <w:noProof/>
        </w:rPr>
        <w:t>10</w:t>
      </w:r>
      <w:r w:rsidR="00F8031D" w:rsidRPr="00166B3A">
        <w:fldChar w:fldCharType="end"/>
      </w:r>
      <w:r w:rsidR="00E84D5E" w:rsidRPr="00166B3A">
        <w:t xml:space="preserve"> </w:t>
      </w:r>
      <w:r w:rsidR="006024D7" w:rsidRPr="00166B3A">
        <w:t>y</w:t>
      </w:r>
      <w:r w:rsidR="00A1328F">
        <w:t>,</w:t>
      </w:r>
      <w:r w:rsidR="006024D7" w:rsidRPr="00166B3A">
        <w:t xml:space="preserve"> por la tan</w:t>
      </w:r>
      <w:r w:rsidR="00BF7FE9" w:rsidRPr="00166B3A">
        <w:t>to</w:t>
      </w:r>
      <w:r w:rsidR="00A1328F">
        <w:t>,</w:t>
      </w:r>
      <w:r w:rsidR="00BF7FE9" w:rsidRPr="00166B3A">
        <w:t xml:space="preserve"> se considera un QA del sistema HWS.</w:t>
      </w:r>
    </w:p>
    <w:p w:rsidR="008713E3" w:rsidRPr="00166B3A" w:rsidRDefault="008713E3" w:rsidP="005D6303">
      <w:pPr>
        <w:pStyle w:val="Ttulo5"/>
      </w:pPr>
    </w:p>
    <w:p w:rsidR="00BD15E3" w:rsidRPr="00166B3A" w:rsidRDefault="00247EC2" w:rsidP="005D6303">
      <w:pPr>
        <w:pStyle w:val="Ttulo5"/>
      </w:pPr>
      <w:bookmarkStart w:id="262" w:name="_Toc276494577"/>
      <w:r w:rsidRPr="00166B3A">
        <w:t>Usability</w:t>
      </w:r>
      <w:bookmarkEnd w:id="262"/>
    </w:p>
    <w:p w:rsidR="005D6303" w:rsidRPr="00166B3A" w:rsidRDefault="005D6303" w:rsidP="005D6303"/>
    <w:p w:rsidR="00815AD9" w:rsidRPr="00166B3A" w:rsidRDefault="00815AD9" w:rsidP="008713E3">
      <w:pPr>
        <w:jc w:val="both"/>
      </w:pPr>
      <w:r w:rsidRPr="00166B3A">
        <w:tab/>
        <w:t xml:space="preserve">El atributo de calidad </w:t>
      </w:r>
      <w:r w:rsidRPr="00166B3A">
        <w:rPr>
          <w:i/>
        </w:rPr>
        <w:t>Usabil</w:t>
      </w:r>
      <w:r w:rsidR="008713E3" w:rsidRPr="00166B3A">
        <w:rPr>
          <w:i/>
        </w:rPr>
        <w:t>i</w:t>
      </w:r>
      <w:r w:rsidRPr="00166B3A">
        <w:rPr>
          <w:i/>
        </w:rPr>
        <w:t>ty</w:t>
      </w:r>
      <w:r w:rsidRPr="00166B3A">
        <w:t xml:space="preserve"> se expresa en varios requerimientos del SRS. Básicamente, se hace referencia a que la interfaz de usuario</w:t>
      </w:r>
      <w:r w:rsidR="00D87E4A" w:rsidRPr="00166B3A">
        <w:t xml:space="preserve"> debe ser sencilla y fácil de usar para cualquier persona.</w:t>
      </w:r>
      <w:r w:rsidR="000972A5" w:rsidRPr="00166B3A">
        <w:t xml:space="preserve"> </w:t>
      </w:r>
    </w:p>
    <w:p w:rsidR="00107496" w:rsidRPr="00166B3A" w:rsidRDefault="00CD30BE" w:rsidP="008713E3">
      <w:pPr>
        <w:jc w:val="both"/>
      </w:pPr>
      <w:r w:rsidRPr="00166B3A">
        <w:tab/>
        <w:t>L</w:t>
      </w:r>
      <w:r w:rsidR="00107496" w:rsidRPr="00166B3A">
        <w:t xml:space="preserve">os módulos </w:t>
      </w:r>
      <w:r w:rsidRPr="00166B3A">
        <w:t>“</w:t>
      </w:r>
      <w:r w:rsidR="00107496" w:rsidRPr="00166B3A">
        <w:rPr>
          <w:i/>
        </w:rPr>
        <w:t>GUI</w:t>
      </w:r>
      <w:r w:rsidRPr="00166B3A">
        <w:rPr>
          <w:i/>
        </w:rPr>
        <w:t>”</w:t>
      </w:r>
      <w:r w:rsidR="00107496" w:rsidRPr="00166B3A">
        <w:t xml:space="preserve"> y </w:t>
      </w:r>
      <w:r w:rsidRPr="00166B3A">
        <w:t>“</w:t>
      </w:r>
      <w:r w:rsidR="00107496" w:rsidRPr="00166B3A">
        <w:rPr>
          <w:i/>
        </w:rPr>
        <w:t>Data Formatting</w:t>
      </w:r>
      <w:r w:rsidRPr="00166B3A">
        <w:rPr>
          <w:i/>
        </w:rPr>
        <w:t>”</w:t>
      </w:r>
      <w:r w:rsidR="00107496" w:rsidRPr="00166B3A">
        <w:t xml:space="preserve"> de la arquitectura 1 </w:t>
      </w:r>
      <w:r w:rsidR="00D36DCB" w:rsidRPr="00166B3A">
        <w:t>(</w:t>
      </w:r>
      <w:r w:rsidR="00F8031D">
        <w:fldChar w:fldCharType="begin"/>
      </w:r>
      <w:r w:rsidR="00F25B1E">
        <w:instrText xml:space="preserve"> REF _Ref275767235 \h </w:instrText>
      </w:r>
      <w:r w:rsidR="00F8031D">
        <w:fldChar w:fldCharType="separate"/>
      </w:r>
      <w:r w:rsidR="00912257" w:rsidRPr="00166B3A">
        <w:t xml:space="preserve">Figura </w:t>
      </w:r>
      <w:r w:rsidR="00912257">
        <w:rPr>
          <w:noProof/>
        </w:rPr>
        <w:t>V</w:t>
      </w:r>
      <w:r w:rsidR="00912257">
        <w:t>.</w:t>
      </w:r>
      <w:r w:rsidR="00912257">
        <w:rPr>
          <w:noProof/>
        </w:rPr>
        <w:t>3</w:t>
      </w:r>
      <w:r w:rsidR="00F8031D">
        <w:fldChar w:fldCharType="end"/>
      </w:r>
      <w:r w:rsidR="00D36DCB" w:rsidRPr="00166B3A">
        <w:t xml:space="preserve">) </w:t>
      </w:r>
      <w:r w:rsidR="00107496" w:rsidRPr="00166B3A">
        <w:t xml:space="preserve">y los módulos </w:t>
      </w:r>
      <w:r w:rsidRPr="00166B3A">
        <w:t>“</w:t>
      </w:r>
      <w:r w:rsidR="00107496" w:rsidRPr="00166B3A">
        <w:rPr>
          <w:i/>
        </w:rPr>
        <w:t>User GUI</w:t>
      </w:r>
      <w:r w:rsidRPr="00166B3A">
        <w:rPr>
          <w:i/>
        </w:rPr>
        <w:t>”</w:t>
      </w:r>
      <w:r w:rsidR="00107496" w:rsidRPr="00166B3A">
        <w:t xml:space="preserve"> </w:t>
      </w:r>
      <w:r w:rsidRPr="00166B3A">
        <w:t>y “</w:t>
      </w:r>
      <w:r w:rsidRPr="00166B3A">
        <w:rPr>
          <w:i/>
        </w:rPr>
        <w:t>Data Formatting”</w:t>
      </w:r>
      <w:r w:rsidRPr="00166B3A">
        <w:t xml:space="preserve"> </w:t>
      </w:r>
      <w:r w:rsidR="00107496" w:rsidRPr="00166B3A">
        <w:t>de la arquitectura 2</w:t>
      </w:r>
      <w:r w:rsidR="00D36DCB" w:rsidRPr="00166B3A">
        <w:t xml:space="preserve"> (</w:t>
      </w:r>
      <w:r w:rsidR="00F8031D">
        <w:fldChar w:fldCharType="begin"/>
      </w:r>
      <w:r w:rsidR="00F25B1E">
        <w:instrText xml:space="preserve"> REF _Ref275767280 \h </w:instrText>
      </w:r>
      <w:r w:rsidR="00F8031D">
        <w:fldChar w:fldCharType="separate"/>
      </w:r>
      <w:r w:rsidR="00912257" w:rsidRPr="00166B3A">
        <w:t xml:space="preserve">Figura </w:t>
      </w:r>
      <w:r w:rsidR="00912257">
        <w:rPr>
          <w:noProof/>
        </w:rPr>
        <w:t>V</w:t>
      </w:r>
      <w:r w:rsidR="00912257">
        <w:t>.</w:t>
      </w:r>
      <w:r w:rsidR="00912257">
        <w:rPr>
          <w:noProof/>
        </w:rPr>
        <w:t>4</w:t>
      </w:r>
      <w:r w:rsidR="00F8031D">
        <w:fldChar w:fldCharType="end"/>
      </w:r>
      <w:r w:rsidR="00D36DCB" w:rsidRPr="00166B3A">
        <w:t>)</w:t>
      </w:r>
      <w:r w:rsidRPr="00166B3A">
        <w:t xml:space="preserve"> muestran ciertas responsabilidades relacionadas con usabilidad.</w:t>
      </w:r>
    </w:p>
    <w:p w:rsidR="00D87E4A" w:rsidRPr="00166B3A" w:rsidRDefault="00D87E4A" w:rsidP="008713E3">
      <w:pPr>
        <w:jc w:val="both"/>
      </w:pPr>
      <w:r w:rsidRPr="00166B3A">
        <w:tab/>
      </w:r>
      <w:r w:rsidR="00107496" w:rsidRPr="00166B3A">
        <w:t>En el módulo</w:t>
      </w:r>
      <w:r w:rsidR="000972A5" w:rsidRPr="00166B3A">
        <w:t xml:space="preserve"> “GUI</w:t>
      </w:r>
      <w:r w:rsidR="00CD30BE" w:rsidRPr="00166B3A">
        <w:t>”</w:t>
      </w:r>
      <w:r w:rsidR="000972A5" w:rsidRPr="00166B3A">
        <w:t xml:space="preserve"> (</w:t>
      </w:r>
      <w:r w:rsidR="00CD30BE" w:rsidRPr="00166B3A">
        <w:t>“</w:t>
      </w:r>
      <w:r w:rsidR="000972A5" w:rsidRPr="00166B3A">
        <w:t>Graphical User</w:t>
      </w:r>
      <w:r w:rsidR="00CD30BE" w:rsidRPr="00166B3A">
        <w:t xml:space="preserve">” </w:t>
      </w:r>
      <w:r w:rsidR="000972A5" w:rsidRPr="00166B3A">
        <w:t>Interface)</w:t>
      </w:r>
      <w:r w:rsidR="00107496" w:rsidRPr="00166B3A">
        <w:t xml:space="preserve"> de la arquitectura 1</w:t>
      </w:r>
      <w:r w:rsidR="000972A5" w:rsidRPr="00166B3A">
        <w:t xml:space="preserve"> </w:t>
      </w:r>
      <w:r w:rsidR="00107496" w:rsidRPr="00166B3A">
        <w:t>se</w:t>
      </w:r>
      <w:r w:rsidR="000972A5" w:rsidRPr="00166B3A">
        <w:t xml:space="preserve"> provee la interfaz de usuario del sistema HWS. Adicionalmente, el módulo </w:t>
      </w:r>
      <w:r w:rsidR="00CD30BE" w:rsidRPr="00166B3A">
        <w:t>“</w:t>
      </w:r>
      <w:r w:rsidR="000972A5" w:rsidRPr="00166B3A">
        <w:t>Data Formatting</w:t>
      </w:r>
      <w:r w:rsidR="00CD30BE" w:rsidRPr="00166B3A">
        <w:t>”</w:t>
      </w:r>
      <w:r w:rsidR="000972A5" w:rsidRPr="00166B3A">
        <w:t xml:space="preserve"> es in</w:t>
      </w:r>
      <w:r w:rsidR="00E84D5E" w:rsidRPr="00166B3A">
        <w:t>v</w:t>
      </w:r>
      <w:r w:rsidR="000972A5" w:rsidRPr="00166B3A">
        <w:t>ocado cada vez que la información es mostrada al usuario.</w:t>
      </w:r>
    </w:p>
    <w:p w:rsidR="00D36DCB" w:rsidRPr="00166B3A" w:rsidRDefault="00D36DCB" w:rsidP="00D36DCB">
      <w:pPr>
        <w:keepNext/>
        <w:jc w:val="center"/>
      </w:pPr>
      <w:r w:rsidRPr="00166B3A">
        <w:rPr>
          <w:noProof/>
          <w:lang w:val="es-ES" w:eastAsia="es-ES"/>
        </w:rPr>
        <w:drawing>
          <wp:inline distT="0" distB="0" distL="0" distR="0">
            <wp:extent cx="3590925" cy="1514475"/>
            <wp:effectExtent l="190500" t="152400" r="180975" b="142875"/>
            <wp:docPr id="1" name="0 Imagen" descr="gui-dataformatting-arq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dataformatting-arq1.JPG"/>
                    <pic:cNvPicPr/>
                  </pic:nvPicPr>
                  <pic:blipFill>
                    <a:blip r:embed="rId49"/>
                    <a:stretch>
                      <a:fillRect/>
                    </a:stretch>
                  </pic:blipFill>
                  <pic:spPr>
                    <a:xfrm>
                      <a:off x="0" y="0"/>
                      <a:ext cx="3590925" cy="1514475"/>
                    </a:xfrm>
                    <a:prstGeom prst="rect">
                      <a:avLst/>
                    </a:prstGeom>
                    <a:ln>
                      <a:noFill/>
                    </a:ln>
                    <a:effectLst>
                      <a:outerShdw blurRad="190500" algn="tl" rotWithShape="0">
                        <a:srgbClr val="000000">
                          <a:alpha val="70000"/>
                        </a:srgbClr>
                      </a:outerShdw>
                    </a:effectLst>
                  </pic:spPr>
                </pic:pic>
              </a:graphicData>
            </a:graphic>
          </wp:inline>
        </w:drawing>
      </w:r>
    </w:p>
    <w:p w:rsidR="00D36DCB" w:rsidRPr="00166B3A" w:rsidRDefault="00D36DCB" w:rsidP="00D36DCB">
      <w:pPr>
        <w:pStyle w:val="Epgrafe"/>
        <w:jc w:val="center"/>
      </w:pPr>
      <w:bookmarkStart w:id="263" w:name="_Ref275767235"/>
      <w:bookmarkStart w:id="264" w:name="_Ref274637931"/>
      <w:bookmarkStart w:id="265" w:name="_Toc276494117"/>
      <w:r w:rsidRPr="00166B3A">
        <w:t xml:space="preserve">Figura </w:t>
      </w:r>
      <w:fldSimple w:instr=" STYLEREF 1 \s ">
        <w:r w:rsidR="00801D25">
          <w:rPr>
            <w:noProof/>
          </w:rPr>
          <w:t>V</w:t>
        </w:r>
      </w:fldSimple>
      <w:r w:rsidR="00691B9A">
        <w:t>.</w:t>
      </w:r>
      <w:fldSimple w:instr=" SEQ Figura \* ARABIC \s 1 ">
        <w:r w:rsidR="00801D25">
          <w:rPr>
            <w:noProof/>
          </w:rPr>
          <w:t>3</w:t>
        </w:r>
      </w:fldSimple>
      <w:bookmarkEnd w:id="263"/>
      <w:r w:rsidRPr="00166B3A">
        <w:t xml:space="preserve"> </w:t>
      </w:r>
      <w:r w:rsidR="00504047">
        <w:t xml:space="preserve">- </w:t>
      </w:r>
      <w:r w:rsidRPr="00166B3A">
        <w:t xml:space="preserve">Módulos </w:t>
      </w:r>
      <w:r w:rsidR="00CD30BE" w:rsidRPr="00166B3A">
        <w:t>“</w:t>
      </w:r>
      <w:r w:rsidRPr="00166B3A">
        <w:t>GUI</w:t>
      </w:r>
      <w:r w:rsidR="00CD30BE" w:rsidRPr="00166B3A">
        <w:t>”</w:t>
      </w:r>
      <w:r w:rsidRPr="00166B3A">
        <w:t xml:space="preserve"> y </w:t>
      </w:r>
      <w:r w:rsidR="00CD30BE" w:rsidRPr="00166B3A">
        <w:t>“</w:t>
      </w:r>
      <w:r w:rsidRPr="00166B3A">
        <w:t>Data</w:t>
      </w:r>
      <w:r w:rsidR="00CD30BE" w:rsidRPr="00166B3A">
        <w:t xml:space="preserve"> </w:t>
      </w:r>
      <w:r w:rsidRPr="00166B3A">
        <w:t>Formatting</w:t>
      </w:r>
      <w:r w:rsidR="00CD30BE" w:rsidRPr="00166B3A">
        <w:t>”</w:t>
      </w:r>
      <w:r w:rsidRPr="00166B3A">
        <w:t xml:space="preserve"> de la </w:t>
      </w:r>
      <w:r w:rsidR="000444A8" w:rsidRPr="00166B3A">
        <w:t>arquitectura</w:t>
      </w:r>
      <w:r w:rsidRPr="00166B3A">
        <w:t xml:space="preserve"> 1 (Zhang)</w:t>
      </w:r>
      <w:bookmarkEnd w:id="264"/>
      <w:bookmarkEnd w:id="265"/>
    </w:p>
    <w:p w:rsidR="00CD30BE" w:rsidRPr="00166B3A" w:rsidRDefault="00CD30BE" w:rsidP="008713E3">
      <w:pPr>
        <w:jc w:val="both"/>
      </w:pPr>
    </w:p>
    <w:p w:rsidR="000972A5" w:rsidRPr="00166B3A" w:rsidRDefault="000972A5" w:rsidP="008713E3">
      <w:pPr>
        <w:jc w:val="both"/>
      </w:pPr>
      <w:r w:rsidRPr="00166B3A">
        <w:tab/>
        <w:t>La arquitectura 2</w:t>
      </w:r>
      <w:r w:rsidR="009F25A5" w:rsidRPr="00166B3A">
        <w:t xml:space="preserve"> también cuenta con un módulo denominado “Data Formatting” que es invocad</w:t>
      </w:r>
      <w:r w:rsidR="008713E3" w:rsidRPr="00166B3A">
        <w:t>o</w:t>
      </w:r>
      <w:r w:rsidR="009F25A5" w:rsidRPr="00166B3A">
        <w:t xml:space="preserve"> cada vez que la información del sistema es mostrada al usuario. A su vez, el módulo “User GUI” representa la interfaz gr</w:t>
      </w:r>
      <w:r w:rsidR="00530B6F">
        <w:t>á</w:t>
      </w:r>
      <w:r w:rsidR="009F25A5" w:rsidRPr="00166B3A">
        <w:t>fica para los dos tipos de usuarios del si</w:t>
      </w:r>
      <w:r w:rsidR="00332284" w:rsidRPr="00166B3A">
        <w:t>s</w:t>
      </w:r>
      <w:r w:rsidR="009F25A5" w:rsidRPr="00166B3A">
        <w:t>tema HWS: ciuda</w:t>
      </w:r>
      <w:r w:rsidR="00DC30FF" w:rsidRPr="00166B3A">
        <w:t>da</w:t>
      </w:r>
      <w:r w:rsidR="009F25A5" w:rsidRPr="00166B3A">
        <w:t>nos y empleados.</w:t>
      </w:r>
    </w:p>
    <w:p w:rsidR="00D36DCB" w:rsidRPr="00166B3A" w:rsidRDefault="00D36DCB" w:rsidP="00D36DCB">
      <w:pPr>
        <w:keepNext/>
        <w:jc w:val="center"/>
      </w:pPr>
      <w:r w:rsidRPr="00166B3A">
        <w:rPr>
          <w:noProof/>
          <w:lang w:val="es-ES" w:eastAsia="es-ES"/>
        </w:rPr>
        <w:lastRenderedPageBreak/>
        <w:drawing>
          <wp:inline distT="0" distB="0" distL="0" distR="0">
            <wp:extent cx="3019425" cy="1362075"/>
            <wp:effectExtent l="190500" t="152400" r="180975" b="142875"/>
            <wp:docPr id="9" name="8 Imagen" descr="gui-dataformatting-arq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dataformatting-arq2.JPG"/>
                    <pic:cNvPicPr/>
                  </pic:nvPicPr>
                  <pic:blipFill>
                    <a:blip r:embed="rId50"/>
                    <a:stretch>
                      <a:fillRect/>
                    </a:stretch>
                  </pic:blipFill>
                  <pic:spPr>
                    <a:xfrm>
                      <a:off x="0" y="0"/>
                      <a:ext cx="3019425" cy="1362075"/>
                    </a:xfrm>
                    <a:prstGeom prst="rect">
                      <a:avLst/>
                    </a:prstGeom>
                    <a:ln>
                      <a:noFill/>
                    </a:ln>
                    <a:effectLst>
                      <a:outerShdw blurRad="190500" algn="tl" rotWithShape="0">
                        <a:srgbClr val="000000">
                          <a:alpha val="70000"/>
                        </a:srgbClr>
                      </a:outerShdw>
                    </a:effectLst>
                  </pic:spPr>
                </pic:pic>
              </a:graphicData>
            </a:graphic>
          </wp:inline>
        </w:drawing>
      </w:r>
    </w:p>
    <w:p w:rsidR="00D36DCB" w:rsidRPr="00166B3A" w:rsidRDefault="00D36DCB" w:rsidP="00D36DCB">
      <w:pPr>
        <w:pStyle w:val="Epgrafe"/>
        <w:jc w:val="center"/>
      </w:pPr>
      <w:bookmarkStart w:id="266" w:name="_Ref275767280"/>
      <w:bookmarkStart w:id="267" w:name="_Ref274637935"/>
      <w:bookmarkStart w:id="268" w:name="_Toc276494118"/>
      <w:r w:rsidRPr="00166B3A">
        <w:t xml:space="preserve">Figura </w:t>
      </w:r>
      <w:fldSimple w:instr=" STYLEREF 1 \s ">
        <w:r w:rsidR="00801D25">
          <w:rPr>
            <w:noProof/>
          </w:rPr>
          <w:t>V</w:t>
        </w:r>
      </w:fldSimple>
      <w:r w:rsidR="00691B9A">
        <w:t>.</w:t>
      </w:r>
      <w:fldSimple w:instr=" SEQ Figura \* ARABIC \s 1 ">
        <w:r w:rsidR="00801D25">
          <w:rPr>
            <w:noProof/>
          </w:rPr>
          <w:t>4</w:t>
        </w:r>
      </w:fldSimple>
      <w:bookmarkEnd w:id="266"/>
      <w:r w:rsidRPr="00166B3A">
        <w:t xml:space="preserve"> </w:t>
      </w:r>
      <w:r w:rsidR="00504047">
        <w:t xml:space="preserve">- </w:t>
      </w:r>
      <w:r w:rsidRPr="00166B3A">
        <w:t>Módulos User GUI y Data</w:t>
      </w:r>
      <w:r w:rsidR="002962C4">
        <w:t xml:space="preserve"> </w:t>
      </w:r>
      <w:r w:rsidRPr="00166B3A">
        <w:t>Formatting de la arquitectura 2 (Pinto)</w:t>
      </w:r>
      <w:bookmarkEnd w:id="267"/>
      <w:bookmarkEnd w:id="268"/>
    </w:p>
    <w:p w:rsidR="002A58B8" w:rsidRPr="00166B3A" w:rsidRDefault="002A58B8" w:rsidP="005D6303">
      <w:pPr>
        <w:pStyle w:val="Ttulo5"/>
      </w:pPr>
    </w:p>
    <w:p w:rsidR="00247EC2" w:rsidRPr="00166B3A" w:rsidRDefault="00247EC2" w:rsidP="005D6303">
      <w:pPr>
        <w:pStyle w:val="Ttulo5"/>
      </w:pPr>
      <w:bookmarkStart w:id="269" w:name="_Toc276494578"/>
      <w:r w:rsidRPr="00166B3A">
        <w:t>Availability</w:t>
      </w:r>
      <w:bookmarkEnd w:id="269"/>
    </w:p>
    <w:p w:rsidR="005D6303" w:rsidRPr="00166B3A" w:rsidRDefault="005D6303" w:rsidP="008713E3">
      <w:pPr>
        <w:jc w:val="both"/>
      </w:pPr>
    </w:p>
    <w:p w:rsidR="00DC30FF" w:rsidRPr="00166B3A" w:rsidRDefault="00DC30FF" w:rsidP="008713E3">
      <w:pPr>
        <w:jc w:val="both"/>
      </w:pPr>
      <w:r w:rsidRPr="00166B3A">
        <w:tab/>
        <w:t xml:space="preserve">Dentro de la especificación de requerimientos del sistema HWS se aclara que se espera que el mismo </w:t>
      </w:r>
      <w:r w:rsidR="002A58B8" w:rsidRPr="00166B3A">
        <w:t>esté</w:t>
      </w:r>
      <w:r w:rsidRPr="00166B3A">
        <w:t xml:space="preserve"> disponible las 24 horas del día, los 7 días de la semana.</w:t>
      </w:r>
    </w:p>
    <w:p w:rsidR="008713E3" w:rsidRPr="00166B3A" w:rsidRDefault="00332284" w:rsidP="008713E3">
      <w:pPr>
        <w:jc w:val="both"/>
      </w:pPr>
      <w:r w:rsidRPr="00166B3A">
        <w:tab/>
      </w:r>
      <w:r w:rsidR="00107496" w:rsidRPr="00166B3A">
        <w:t xml:space="preserve">Ambas arquitecturas </w:t>
      </w:r>
      <w:r w:rsidR="00CD30BE" w:rsidRPr="00166B3A">
        <w:t xml:space="preserve">cuentan con, principalmente, un módulo que implementa ciertos mecanismos arquitectónicos que se relacionan con </w:t>
      </w:r>
      <w:r w:rsidR="00107496" w:rsidRPr="00166B3A">
        <w:t xml:space="preserve">el atributo de </w:t>
      </w:r>
      <w:r w:rsidR="003B6A65" w:rsidRPr="00166B3A">
        <w:t>disponibilidad</w:t>
      </w:r>
      <w:r w:rsidR="00107496" w:rsidRPr="00166B3A">
        <w:t>.</w:t>
      </w:r>
      <w:r w:rsidR="002A58B8" w:rsidRPr="00166B3A">
        <w:t xml:space="preserve"> </w:t>
      </w:r>
      <w:r w:rsidR="00D36DCB" w:rsidRPr="00166B3A">
        <w:t>En la</w:t>
      </w:r>
      <w:r w:rsidR="00107496" w:rsidRPr="00166B3A">
        <w:t xml:space="preserve"> arquitectura 1 </w:t>
      </w:r>
      <w:r w:rsidR="00D36DCB" w:rsidRPr="00166B3A">
        <w:t>éste se llama</w:t>
      </w:r>
      <w:r w:rsidRPr="00166B3A">
        <w:t xml:space="preserve"> “Replication”</w:t>
      </w:r>
      <w:r w:rsidR="009C340B" w:rsidRPr="00166B3A">
        <w:t xml:space="preserve"> (</w:t>
      </w:r>
      <w:r w:rsidR="00F8031D" w:rsidRPr="00166B3A">
        <w:fldChar w:fldCharType="begin"/>
      </w:r>
      <w:r w:rsidR="00EC59D7" w:rsidRPr="00166B3A">
        <w:instrText xml:space="preserve"> REF _Ref274693175 \h </w:instrText>
      </w:r>
      <w:r w:rsidR="00F8031D" w:rsidRPr="00166B3A">
        <w:fldChar w:fldCharType="separate"/>
      </w:r>
      <w:r w:rsidR="00801D25" w:rsidRPr="00166B3A">
        <w:t xml:space="preserve">Figura </w:t>
      </w:r>
      <w:r w:rsidR="00801D25">
        <w:rPr>
          <w:noProof/>
        </w:rPr>
        <w:t>V</w:t>
      </w:r>
      <w:r w:rsidR="00801D25">
        <w:t>.</w:t>
      </w:r>
      <w:r w:rsidR="00801D25">
        <w:rPr>
          <w:noProof/>
        </w:rPr>
        <w:t>5</w:t>
      </w:r>
      <w:r w:rsidR="00F8031D" w:rsidRPr="00166B3A">
        <w:fldChar w:fldCharType="end"/>
      </w:r>
      <w:r w:rsidR="00EC59D7" w:rsidRPr="00166B3A">
        <w:t xml:space="preserve">) </w:t>
      </w:r>
      <w:r w:rsidR="00D36DCB" w:rsidRPr="00166B3A">
        <w:t xml:space="preserve">cuyo propósito es </w:t>
      </w:r>
      <w:r w:rsidRPr="00166B3A">
        <w:t>almacena</w:t>
      </w:r>
      <w:r w:rsidR="00D36DCB" w:rsidRPr="00166B3A">
        <w:t>r</w:t>
      </w:r>
      <w:r w:rsidRPr="00166B3A">
        <w:t xml:space="preserve"> una copia de la informaci</w:t>
      </w:r>
      <w:r w:rsidR="00E35ED8" w:rsidRPr="00166B3A">
        <w:t>ón envida por el sistema HWS al modulo Data Formatting.</w:t>
      </w:r>
      <w:r w:rsidR="00D36DCB" w:rsidRPr="00166B3A">
        <w:t xml:space="preserve"> La arquitectura 2 posee un módulo homónimo cuya funcionalidad es similar</w:t>
      </w:r>
      <w:r w:rsidR="00E35ED8" w:rsidRPr="00166B3A">
        <w:t>.</w:t>
      </w:r>
    </w:p>
    <w:p w:rsidR="009C340B" w:rsidRPr="00166B3A" w:rsidRDefault="009C340B" w:rsidP="009C340B">
      <w:pPr>
        <w:keepNext/>
        <w:jc w:val="center"/>
      </w:pPr>
      <w:r w:rsidRPr="00166B3A">
        <w:rPr>
          <w:noProof/>
          <w:lang w:val="es-ES" w:eastAsia="es-ES"/>
        </w:rPr>
        <w:drawing>
          <wp:inline distT="0" distB="0" distL="0" distR="0">
            <wp:extent cx="4705350" cy="1038225"/>
            <wp:effectExtent l="190500" t="152400" r="171450" b="142875"/>
            <wp:docPr id="10" name="9 Imagen" descr="replication-arq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plication-arq1.JPG"/>
                    <pic:cNvPicPr/>
                  </pic:nvPicPr>
                  <pic:blipFill>
                    <a:blip r:embed="rId51"/>
                    <a:stretch>
                      <a:fillRect/>
                    </a:stretch>
                  </pic:blipFill>
                  <pic:spPr>
                    <a:xfrm>
                      <a:off x="0" y="0"/>
                      <a:ext cx="4705350" cy="1038225"/>
                    </a:xfrm>
                    <a:prstGeom prst="rect">
                      <a:avLst/>
                    </a:prstGeom>
                    <a:ln>
                      <a:noFill/>
                    </a:ln>
                    <a:effectLst>
                      <a:outerShdw blurRad="190500" algn="tl" rotWithShape="0">
                        <a:srgbClr val="000000">
                          <a:alpha val="70000"/>
                        </a:srgbClr>
                      </a:outerShdw>
                    </a:effectLst>
                  </pic:spPr>
                </pic:pic>
              </a:graphicData>
            </a:graphic>
          </wp:inline>
        </w:drawing>
      </w:r>
    </w:p>
    <w:p w:rsidR="00D36DCB" w:rsidRPr="00166B3A" w:rsidRDefault="009C340B" w:rsidP="009C340B">
      <w:pPr>
        <w:pStyle w:val="Epgrafe"/>
        <w:jc w:val="center"/>
      </w:pPr>
      <w:bookmarkStart w:id="270" w:name="_Ref274693175"/>
      <w:bookmarkStart w:id="271" w:name="_Ref274638691"/>
      <w:bookmarkStart w:id="272" w:name="_Toc276494119"/>
      <w:r w:rsidRPr="00166B3A">
        <w:t xml:space="preserve">Figura </w:t>
      </w:r>
      <w:fldSimple w:instr=" STYLEREF 1 \s ">
        <w:r w:rsidR="00801D25">
          <w:rPr>
            <w:noProof/>
          </w:rPr>
          <w:t>V</w:t>
        </w:r>
      </w:fldSimple>
      <w:r w:rsidR="00691B9A">
        <w:t>.</w:t>
      </w:r>
      <w:fldSimple w:instr=" SEQ Figura \* ARABIC \s 1 ">
        <w:r w:rsidR="00801D25">
          <w:rPr>
            <w:noProof/>
          </w:rPr>
          <w:t>5</w:t>
        </w:r>
      </w:fldSimple>
      <w:bookmarkEnd w:id="270"/>
      <w:r w:rsidRPr="00166B3A">
        <w:t xml:space="preserve"> </w:t>
      </w:r>
      <w:r w:rsidR="00504047">
        <w:t xml:space="preserve">- </w:t>
      </w:r>
      <w:r w:rsidRPr="00166B3A">
        <w:t>Módulo "Replication" de la arquitectura 1</w:t>
      </w:r>
      <w:bookmarkEnd w:id="271"/>
      <w:bookmarkEnd w:id="272"/>
    </w:p>
    <w:p w:rsidR="00E35ED8" w:rsidRPr="00166B3A" w:rsidRDefault="00E35ED8" w:rsidP="00F86072">
      <w:pPr>
        <w:jc w:val="both"/>
      </w:pPr>
      <w:r w:rsidRPr="00166B3A">
        <w:tab/>
      </w:r>
      <w:r w:rsidR="00107496" w:rsidRPr="00166B3A">
        <w:t xml:space="preserve">Adicionalmente, en los papers que describen las arquitecturas también se identifica este atributo. Por ejemplo, </w:t>
      </w:r>
      <w:r w:rsidRPr="00166B3A">
        <w:t>en el trabajo de Zh</w:t>
      </w:r>
      <w:r w:rsidR="00D36DCB" w:rsidRPr="00166B3A">
        <w:t>a</w:t>
      </w:r>
      <w:r w:rsidRPr="00166B3A">
        <w:t>ng</w:t>
      </w:r>
      <w:r w:rsidR="00F86072" w:rsidRPr="00166B3A">
        <w:t xml:space="preserve"> </w:t>
      </w:r>
      <w:sdt>
        <w:sdtPr>
          <w:id w:val="4670211"/>
          <w:citation/>
        </w:sdtPr>
        <w:sdtContent>
          <w:r w:rsidR="00F8031D" w:rsidRPr="00166B3A">
            <w:fldChar w:fldCharType="begin"/>
          </w:r>
          <w:r w:rsidR="00F86072" w:rsidRPr="00166B3A">
            <w:instrText xml:space="preserve"> CITATION Hai10 \l 3082 </w:instrText>
          </w:r>
          <w:r w:rsidR="00F8031D" w:rsidRPr="00166B3A">
            <w:fldChar w:fldCharType="separate"/>
          </w:r>
          <w:r w:rsidR="006705EA">
            <w:rPr>
              <w:noProof/>
            </w:rPr>
            <w:t>[9]</w:t>
          </w:r>
          <w:r w:rsidR="00F8031D" w:rsidRPr="00166B3A">
            <w:fldChar w:fldCharType="end"/>
          </w:r>
        </w:sdtContent>
      </w:sdt>
      <w:r w:rsidRPr="00166B3A">
        <w:t xml:space="preserve"> se identifica el siguiente concern:</w:t>
      </w:r>
    </w:p>
    <w:p w:rsidR="00E35ED8" w:rsidRPr="0010390C" w:rsidRDefault="00E35ED8" w:rsidP="00E35ED8">
      <w:pPr>
        <w:pStyle w:val="Prrafodelista"/>
        <w:ind w:firstLine="696"/>
        <w:jc w:val="both"/>
        <w:rPr>
          <w:i/>
          <w:lang w:val="en-US"/>
        </w:rPr>
      </w:pPr>
      <w:r w:rsidRPr="0010390C">
        <w:rPr>
          <w:i/>
          <w:lang w:val="en-US"/>
        </w:rPr>
        <w:t>“Dependability and Availability: A serve or a processor can fail, usually in various ways, and must be built reliable using internal redundancy so that the register service remains available”</w:t>
      </w:r>
    </w:p>
    <w:p w:rsidR="005D6303" w:rsidRPr="00166B3A" w:rsidRDefault="005D6303" w:rsidP="005D6303">
      <w:pPr>
        <w:jc w:val="both"/>
      </w:pPr>
      <w:r w:rsidRPr="0010390C">
        <w:rPr>
          <w:lang w:val="en-US"/>
        </w:rPr>
        <w:tab/>
      </w:r>
      <w:r w:rsidRPr="00166B3A">
        <w:t>Mientras que en el trabajo de Pinto</w:t>
      </w:r>
      <w:r w:rsidR="00F86072" w:rsidRPr="00166B3A">
        <w:t xml:space="preserve"> </w:t>
      </w:r>
      <w:sdt>
        <w:sdtPr>
          <w:id w:val="4670212"/>
          <w:citation/>
        </w:sdtPr>
        <w:sdtContent>
          <w:r w:rsidR="00F8031D" w:rsidRPr="00166B3A">
            <w:fldChar w:fldCharType="begin"/>
          </w:r>
          <w:r w:rsidR="00F86072" w:rsidRPr="00166B3A">
            <w:instrText xml:space="preserve"> CITATION Pin07 \l 3082 </w:instrText>
          </w:r>
          <w:r w:rsidR="00F8031D" w:rsidRPr="00166B3A">
            <w:fldChar w:fldCharType="separate"/>
          </w:r>
          <w:r w:rsidR="006705EA">
            <w:rPr>
              <w:noProof/>
            </w:rPr>
            <w:t>[40]</w:t>
          </w:r>
          <w:r w:rsidR="00F8031D" w:rsidRPr="00166B3A">
            <w:fldChar w:fldCharType="end"/>
          </w:r>
        </w:sdtContent>
      </w:sdt>
      <w:r w:rsidRPr="00166B3A">
        <w:t xml:space="preserve"> se afirma lo siguiente:</w:t>
      </w:r>
    </w:p>
    <w:p w:rsidR="005D6303" w:rsidRPr="0010390C" w:rsidRDefault="005D6303" w:rsidP="005D6303">
      <w:pPr>
        <w:pStyle w:val="Prrafodelista"/>
        <w:ind w:firstLine="696"/>
        <w:jc w:val="both"/>
        <w:rPr>
          <w:i/>
          <w:lang w:val="en-US"/>
        </w:rPr>
      </w:pPr>
      <w:r w:rsidRPr="0010390C">
        <w:rPr>
          <w:i/>
          <w:lang w:val="en-US"/>
        </w:rPr>
        <w:t xml:space="preserve">“In order to provide </w:t>
      </w:r>
      <w:r w:rsidR="000444A8" w:rsidRPr="0010390C">
        <w:rPr>
          <w:i/>
          <w:lang w:val="en-US"/>
        </w:rPr>
        <w:t>Availability</w:t>
      </w:r>
      <w:r w:rsidRPr="0010390C">
        <w:rPr>
          <w:i/>
          <w:lang w:val="en-US"/>
        </w:rPr>
        <w:t>, the Replication component stores a copy of the data the HWS system sends.”</w:t>
      </w:r>
    </w:p>
    <w:p w:rsidR="003B6A65" w:rsidRPr="0010390C" w:rsidRDefault="003B6A65" w:rsidP="005D6303">
      <w:pPr>
        <w:pStyle w:val="Prrafodelista"/>
        <w:ind w:firstLine="696"/>
        <w:jc w:val="both"/>
        <w:rPr>
          <w:i/>
          <w:lang w:val="en-US"/>
        </w:rPr>
      </w:pPr>
    </w:p>
    <w:p w:rsidR="00247EC2" w:rsidRPr="00166B3A" w:rsidRDefault="00247EC2" w:rsidP="005D6303">
      <w:pPr>
        <w:pStyle w:val="Ttulo5"/>
      </w:pPr>
      <w:bookmarkStart w:id="273" w:name="_Toc276494579"/>
      <w:r w:rsidRPr="00166B3A">
        <w:t>Performance</w:t>
      </w:r>
      <w:bookmarkEnd w:id="273"/>
    </w:p>
    <w:p w:rsidR="005D6303" w:rsidRPr="00166B3A" w:rsidRDefault="005D6303" w:rsidP="005D6303"/>
    <w:p w:rsidR="00F17E3C" w:rsidRPr="00166B3A" w:rsidRDefault="00F17E3C" w:rsidP="00F86072">
      <w:pPr>
        <w:jc w:val="both"/>
      </w:pPr>
      <w:r w:rsidRPr="00166B3A">
        <w:tab/>
        <w:t xml:space="preserve">El atributo de performance es un requerimiento específico en el SRS del </w:t>
      </w:r>
      <w:r w:rsidR="00815AD9" w:rsidRPr="00166B3A">
        <w:t>HWS</w:t>
      </w:r>
      <w:r w:rsidRPr="00166B3A">
        <w:t>.</w:t>
      </w:r>
      <w:r w:rsidR="00815AD9" w:rsidRPr="00166B3A">
        <w:t xml:space="preserve"> En el mismo se detalla que el sistema debe ser capaz de manejar 20 usuarios simultáneamente. Además, el tiempo de respuesta no debe ser mayor a 20 segundos.</w:t>
      </w:r>
    </w:p>
    <w:p w:rsidR="00815AD9" w:rsidRPr="00166B3A" w:rsidRDefault="003B6A65" w:rsidP="00F86072">
      <w:pPr>
        <w:jc w:val="both"/>
        <w:rPr>
          <w:i/>
        </w:rPr>
      </w:pPr>
      <w:r w:rsidRPr="00166B3A">
        <w:tab/>
        <w:t xml:space="preserve">Este atributo está relacionado </w:t>
      </w:r>
      <w:r w:rsidR="00815AD9" w:rsidRPr="00166B3A">
        <w:t xml:space="preserve">en ambos diseños mediante </w:t>
      </w:r>
      <w:r w:rsidRPr="00166B3A">
        <w:t>las responsabilidades d</w:t>
      </w:r>
      <w:r w:rsidR="00815AD9" w:rsidRPr="00166B3A">
        <w:t>el módulo denominado “Concurrency”</w:t>
      </w:r>
      <w:r w:rsidR="00007408" w:rsidRPr="00166B3A">
        <w:t xml:space="preserve"> </w:t>
      </w:r>
      <w:r w:rsidR="00815AD9" w:rsidRPr="00166B3A">
        <w:t>el cual “</w:t>
      </w:r>
      <w:r w:rsidR="00815AD9" w:rsidRPr="00166B3A">
        <w:rPr>
          <w:i/>
        </w:rPr>
        <w:t>provee la habilidad para manejar usuarios concurrentes”</w:t>
      </w:r>
      <w:r w:rsidR="00E35ED8" w:rsidRPr="00166B3A">
        <w:rPr>
          <w:i/>
        </w:rPr>
        <w:t>.</w:t>
      </w:r>
    </w:p>
    <w:p w:rsidR="009C340B" w:rsidRPr="00166B3A" w:rsidRDefault="009C340B" w:rsidP="009C340B">
      <w:pPr>
        <w:keepNext/>
        <w:jc w:val="center"/>
      </w:pPr>
      <w:r w:rsidRPr="00166B3A">
        <w:rPr>
          <w:i/>
          <w:noProof/>
          <w:lang w:val="es-ES" w:eastAsia="es-ES"/>
        </w:rPr>
        <w:drawing>
          <wp:inline distT="0" distB="0" distL="0" distR="0">
            <wp:extent cx="2419350" cy="790575"/>
            <wp:effectExtent l="19050" t="0" r="0" b="0"/>
            <wp:docPr id="13" name="12 Imagen" descr="concurrency-arq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currency-arq2.JPG"/>
                    <pic:cNvPicPr/>
                  </pic:nvPicPr>
                  <pic:blipFill>
                    <a:blip r:embed="rId52"/>
                    <a:stretch>
                      <a:fillRect/>
                    </a:stretch>
                  </pic:blipFill>
                  <pic:spPr>
                    <a:xfrm>
                      <a:off x="0" y="0"/>
                      <a:ext cx="2419350" cy="790575"/>
                    </a:xfrm>
                    <a:prstGeom prst="rect">
                      <a:avLst/>
                    </a:prstGeom>
                  </pic:spPr>
                </pic:pic>
              </a:graphicData>
            </a:graphic>
          </wp:inline>
        </w:drawing>
      </w:r>
    </w:p>
    <w:p w:rsidR="009C340B" w:rsidRPr="00166B3A" w:rsidRDefault="009C340B" w:rsidP="009C340B">
      <w:pPr>
        <w:pStyle w:val="Epgrafe"/>
        <w:jc w:val="center"/>
        <w:rPr>
          <w:i/>
        </w:rPr>
      </w:pPr>
      <w:bookmarkStart w:id="274" w:name="_Toc276494120"/>
      <w:r w:rsidRPr="00166B3A">
        <w:t xml:space="preserve">Figura </w:t>
      </w:r>
      <w:fldSimple w:instr=" STYLEREF 1 \s ">
        <w:r w:rsidR="00801D25">
          <w:rPr>
            <w:noProof/>
          </w:rPr>
          <w:t>V</w:t>
        </w:r>
      </w:fldSimple>
      <w:r w:rsidR="00691B9A">
        <w:t>.</w:t>
      </w:r>
      <w:fldSimple w:instr=" SEQ Figura \* ARABIC \s 1 ">
        <w:r w:rsidR="00801D25">
          <w:rPr>
            <w:noProof/>
          </w:rPr>
          <w:t>6</w:t>
        </w:r>
      </w:fldSimple>
      <w:r w:rsidRPr="00166B3A">
        <w:t xml:space="preserve"> </w:t>
      </w:r>
      <w:r w:rsidR="00504047">
        <w:t xml:space="preserve">- </w:t>
      </w:r>
      <w:r w:rsidRPr="00166B3A">
        <w:t>Módulo "Concurrency" de la arquitectura 2</w:t>
      </w:r>
      <w:bookmarkEnd w:id="274"/>
    </w:p>
    <w:p w:rsidR="00BD15E3" w:rsidRPr="00166B3A" w:rsidRDefault="00247EC2" w:rsidP="005D6303">
      <w:pPr>
        <w:pStyle w:val="Ttulo5"/>
      </w:pPr>
      <w:bookmarkStart w:id="275" w:name="_Toc276494580"/>
      <w:r w:rsidRPr="00166B3A">
        <w:t>Security</w:t>
      </w:r>
      <w:bookmarkEnd w:id="275"/>
    </w:p>
    <w:p w:rsidR="005D6303" w:rsidRPr="00166B3A" w:rsidRDefault="005D6303" w:rsidP="00F86072">
      <w:pPr>
        <w:jc w:val="both"/>
      </w:pPr>
    </w:p>
    <w:p w:rsidR="003B6A65" w:rsidRPr="00166B3A" w:rsidRDefault="001A7FC8" w:rsidP="003B6A65">
      <w:pPr>
        <w:jc w:val="both"/>
      </w:pPr>
      <w:r w:rsidRPr="00166B3A">
        <w:tab/>
        <w:t xml:space="preserve">El atributo de calidad de seguridad </w:t>
      </w:r>
      <w:r w:rsidR="003B6A65" w:rsidRPr="00166B3A">
        <w:t>está</w:t>
      </w:r>
      <w:r w:rsidRPr="00166B3A">
        <w:t xml:space="preserve"> </w:t>
      </w:r>
      <w:r w:rsidR="003B6A65" w:rsidRPr="00166B3A">
        <w:t xml:space="preserve">relacionado, principalmente, con las técnicas arquitectónicas presentes </w:t>
      </w:r>
      <w:r w:rsidR="00F17E3C" w:rsidRPr="00166B3A">
        <w:t>en dos módulos</w:t>
      </w:r>
      <w:r w:rsidRPr="00166B3A">
        <w:t>.</w:t>
      </w:r>
      <w:r w:rsidR="003B6A65" w:rsidRPr="00166B3A">
        <w:t xml:space="preserve"> </w:t>
      </w:r>
    </w:p>
    <w:p w:rsidR="001A7FC8" w:rsidRPr="00166B3A" w:rsidRDefault="003B6A65" w:rsidP="003B6A65">
      <w:pPr>
        <w:jc w:val="both"/>
        <w:rPr>
          <w:i/>
        </w:rPr>
      </w:pPr>
      <w:r w:rsidRPr="00166B3A">
        <w:tab/>
      </w:r>
      <w:r w:rsidR="00F17E3C" w:rsidRPr="00166B3A">
        <w:t>Ambos diseños poseen un mó</w:t>
      </w:r>
      <w:r w:rsidR="001A7FC8" w:rsidRPr="00166B3A">
        <w:t xml:space="preserve">dulo llamado “Authentication”, cuya funcionalidad es similar en ambos casos. En el trabajo de </w:t>
      </w:r>
      <w:r w:rsidR="00007408" w:rsidRPr="00166B3A">
        <w:t>la arqu</w:t>
      </w:r>
      <w:r w:rsidR="009C340B" w:rsidRPr="00166B3A">
        <w:t>i</w:t>
      </w:r>
      <w:r w:rsidR="00007408" w:rsidRPr="00166B3A">
        <w:t>tectura 2</w:t>
      </w:r>
      <w:r w:rsidR="001A7FC8" w:rsidRPr="00166B3A">
        <w:t xml:space="preserve">, por ejemplo, la </w:t>
      </w:r>
      <w:r w:rsidR="009A0D85" w:rsidRPr="00166B3A">
        <w:t>responsabilidad</w:t>
      </w:r>
      <w:r w:rsidR="001A7FC8" w:rsidRPr="00166B3A">
        <w:t xml:space="preserve"> del mismo es “</w:t>
      </w:r>
      <w:r w:rsidR="001A7FC8" w:rsidRPr="00166B3A">
        <w:rPr>
          <w:i/>
        </w:rPr>
        <w:t>interceptar la comunicación entre el empleado y el sistema HWS para chequear las credenciales del usuario cuando la operación lo requiera”.</w:t>
      </w:r>
    </w:p>
    <w:p w:rsidR="003B6A65" w:rsidRPr="00166B3A" w:rsidRDefault="003B6A65" w:rsidP="00F86072">
      <w:pPr>
        <w:ind w:firstLine="708"/>
        <w:jc w:val="both"/>
        <w:rPr>
          <w:i/>
        </w:rPr>
      </w:pPr>
    </w:p>
    <w:p w:rsidR="002D7383" w:rsidRPr="00166B3A" w:rsidRDefault="002D7383" w:rsidP="002D7383">
      <w:pPr>
        <w:keepNext/>
        <w:ind w:firstLine="708"/>
        <w:jc w:val="center"/>
      </w:pPr>
      <w:r w:rsidRPr="00166B3A">
        <w:rPr>
          <w:i/>
          <w:noProof/>
          <w:lang w:val="es-ES" w:eastAsia="es-ES"/>
        </w:rPr>
        <w:drawing>
          <wp:inline distT="0" distB="0" distL="0" distR="0">
            <wp:extent cx="2781300" cy="1095375"/>
            <wp:effectExtent l="19050" t="0" r="0" b="0"/>
            <wp:docPr id="14" name="13 Imagen" descr="authentication-arq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uthentication-arq1.JPG"/>
                    <pic:cNvPicPr/>
                  </pic:nvPicPr>
                  <pic:blipFill>
                    <a:blip r:embed="rId53"/>
                    <a:stretch>
                      <a:fillRect/>
                    </a:stretch>
                  </pic:blipFill>
                  <pic:spPr>
                    <a:xfrm>
                      <a:off x="0" y="0"/>
                      <a:ext cx="2781300" cy="1095375"/>
                    </a:xfrm>
                    <a:prstGeom prst="rect">
                      <a:avLst/>
                    </a:prstGeom>
                  </pic:spPr>
                </pic:pic>
              </a:graphicData>
            </a:graphic>
          </wp:inline>
        </w:drawing>
      </w:r>
    </w:p>
    <w:p w:rsidR="009C340B" w:rsidRPr="00166B3A" w:rsidRDefault="002D7383" w:rsidP="002D7383">
      <w:pPr>
        <w:pStyle w:val="Epgrafe"/>
        <w:jc w:val="center"/>
        <w:rPr>
          <w:i/>
        </w:rPr>
      </w:pPr>
      <w:bookmarkStart w:id="276" w:name="_Toc276494121"/>
      <w:r w:rsidRPr="00166B3A">
        <w:t xml:space="preserve">Figura </w:t>
      </w:r>
      <w:fldSimple w:instr=" STYLEREF 1 \s ">
        <w:r w:rsidR="00801D25">
          <w:rPr>
            <w:noProof/>
          </w:rPr>
          <w:t>V</w:t>
        </w:r>
      </w:fldSimple>
      <w:r w:rsidR="00691B9A">
        <w:t>.</w:t>
      </w:r>
      <w:fldSimple w:instr=" SEQ Figura \* ARABIC \s 1 ">
        <w:r w:rsidR="00801D25">
          <w:rPr>
            <w:noProof/>
          </w:rPr>
          <w:t>7</w:t>
        </w:r>
      </w:fldSimple>
      <w:r w:rsidRPr="00166B3A">
        <w:t xml:space="preserve"> </w:t>
      </w:r>
      <w:r w:rsidR="00504047">
        <w:t xml:space="preserve">- </w:t>
      </w:r>
      <w:r w:rsidRPr="00166B3A">
        <w:t>Módulo "Authentication" de la arquitectura 1</w:t>
      </w:r>
      <w:bookmarkEnd w:id="276"/>
    </w:p>
    <w:p w:rsidR="001A7FC8" w:rsidRPr="00166B3A" w:rsidRDefault="001A7FC8" w:rsidP="00F86072">
      <w:pPr>
        <w:ind w:firstLine="708"/>
        <w:jc w:val="both"/>
        <w:rPr>
          <w:i/>
        </w:rPr>
      </w:pPr>
      <w:r w:rsidRPr="00166B3A">
        <w:t>Ta</w:t>
      </w:r>
      <w:r w:rsidR="009A0D85" w:rsidRPr="00166B3A">
        <w:t xml:space="preserve">nto </w:t>
      </w:r>
      <w:r w:rsidR="00007408" w:rsidRPr="00166B3A">
        <w:t>la arquitectura 1 como la 2</w:t>
      </w:r>
      <w:r w:rsidR="009A0D85" w:rsidRPr="00166B3A">
        <w:t xml:space="preserve"> también poseen un módulo denominado “Security”. En </w:t>
      </w:r>
      <w:r w:rsidR="00F17E3C" w:rsidRPr="00166B3A">
        <w:t>ambos trabajos la funcionalidad d</w:t>
      </w:r>
      <w:r w:rsidR="009A0D85" w:rsidRPr="00166B3A">
        <w:t xml:space="preserve">el </w:t>
      </w:r>
      <w:r w:rsidR="00F17E3C" w:rsidRPr="00166B3A">
        <w:t xml:space="preserve">módulo es </w:t>
      </w:r>
      <w:r w:rsidR="009A0D85" w:rsidRPr="00166B3A">
        <w:rPr>
          <w:i/>
        </w:rPr>
        <w:t>encapsula</w:t>
      </w:r>
      <w:r w:rsidR="00F17E3C" w:rsidRPr="00166B3A">
        <w:rPr>
          <w:i/>
        </w:rPr>
        <w:t>r</w:t>
      </w:r>
      <w:r w:rsidR="009A0D85" w:rsidRPr="00166B3A">
        <w:rPr>
          <w:i/>
        </w:rPr>
        <w:t xml:space="preserve"> un protocolo para hacer segura la transmisión de dato</w:t>
      </w:r>
      <w:r w:rsidR="00F17E3C" w:rsidRPr="00166B3A">
        <w:rPr>
          <w:i/>
        </w:rPr>
        <w:t>s a través de internet.</w:t>
      </w:r>
    </w:p>
    <w:p w:rsidR="002D7383" w:rsidRPr="00166B3A" w:rsidRDefault="002D7383" w:rsidP="002D7383">
      <w:pPr>
        <w:keepNext/>
        <w:ind w:firstLine="708"/>
        <w:jc w:val="center"/>
      </w:pPr>
      <w:r w:rsidRPr="00166B3A">
        <w:rPr>
          <w:i/>
          <w:noProof/>
          <w:lang w:val="es-ES" w:eastAsia="es-ES"/>
        </w:rPr>
        <w:lastRenderedPageBreak/>
        <w:drawing>
          <wp:inline distT="0" distB="0" distL="0" distR="0">
            <wp:extent cx="1590675" cy="1266825"/>
            <wp:effectExtent l="190500" t="152400" r="180975" b="142875"/>
            <wp:docPr id="16" name="15 Imagen" descr="security-arq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curity-arq2.JPG"/>
                    <pic:cNvPicPr/>
                  </pic:nvPicPr>
                  <pic:blipFill>
                    <a:blip r:embed="rId54"/>
                    <a:stretch>
                      <a:fillRect/>
                    </a:stretch>
                  </pic:blipFill>
                  <pic:spPr>
                    <a:xfrm>
                      <a:off x="0" y="0"/>
                      <a:ext cx="1590675" cy="1266825"/>
                    </a:xfrm>
                    <a:prstGeom prst="rect">
                      <a:avLst/>
                    </a:prstGeom>
                    <a:ln>
                      <a:noFill/>
                    </a:ln>
                    <a:effectLst>
                      <a:outerShdw blurRad="190500" algn="tl" rotWithShape="0">
                        <a:srgbClr val="000000">
                          <a:alpha val="70000"/>
                        </a:srgbClr>
                      </a:outerShdw>
                    </a:effectLst>
                  </pic:spPr>
                </pic:pic>
              </a:graphicData>
            </a:graphic>
          </wp:inline>
        </w:drawing>
      </w:r>
    </w:p>
    <w:p w:rsidR="002D7383" w:rsidRPr="00166B3A" w:rsidRDefault="002D7383" w:rsidP="002D7383">
      <w:pPr>
        <w:pStyle w:val="Epgrafe"/>
        <w:jc w:val="center"/>
        <w:rPr>
          <w:i/>
        </w:rPr>
      </w:pPr>
      <w:bookmarkStart w:id="277" w:name="_Toc276494122"/>
      <w:r w:rsidRPr="00166B3A">
        <w:t xml:space="preserve">Figura </w:t>
      </w:r>
      <w:fldSimple w:instr=" STYLEREF 1 \s ">
        <w:r w:rsidR="00801D25">
          <w:rPr>
            <w:noProof/>
          </w:rPr>
          <w:t>V</w:t>
        </w:r>
      </w:fldSimple>
      <w:r w:rsidR="00691B9A">
        <w:t>.</w:t>
      </w:r>
      <w:fldSimple w:instr=" SEQ Figura \* ARABIC \s 1 ">
        <w:r w:rsidR="00801D25">
          <w:rPr>
            <w:noProof/>
          </w:rPr>
          <w:t>8</w:t>
        </w:r>
      </w:fldSimple>
      <w:r w:rsidRPr="00166B3A">
        <w:t xml:space="preserve"> </w:t>
      </w:r>
      <w:r w:rsidR="00504047">
        <w:t xml:space="preserve">- </w:t>
      </w:r>
      <w:r w:rsidRPr="00166B3A">
        <w:t>Módulo "Security" presente en la arquitectura 2</w:t>
      </w:r>
      <w:bookmarkEnd w:id="277"/>
    </w:p>
    <w:p w:rsidR="003B6A65" w:rsidRPr="00166B3A" w:rsidRDefault="003B6A65" w:rsidP="001A7FC8">
      <w:pPr>
        <w:ind w:firstLine="708"/>
      </w:pPr>
    </w:p>
    <w:p w:rsidR="00F17E3C" w:rsidRPr="00166B3A" w:rsidRDefault="00F17E3C" w:rsidP="00530B6F">
      <w:pPr>
        <w:ind w:firstLine="708"/>
        <w:jc w:val="both"/>
      </w:pPr>
      <w:r w:rsidRPr="00166B3A">
        <w:t>Adicionalmente, en la especificación de requerimientos del sistema HWS se detallan requerimiento de atributos de calidad de seguridad como, por ejemplo, el acceso restringido de los distintos usuarios en el sistema.</w:t>
      </w:r>
    </w:p>
    <w:p w:rsidR="00F86072" w:rsidRPr="00166B3A" w:rsidRDefault="00F86072" w:rsidP="001A7FC8">
      <w:pPr>
        <w:ind w:firstLine="708"/>
      </w:pPr>
    </w:p>
    <w:p w:rsidR="00BE67EB" w:rsidRPr="00166B3A" w:rsidRDefault="00BD15E3" w:rsidP="005D6303">
      <w:pPr>
        <w:pStyle w:val="Ttulo5"/>
      </w:pPr>
      <w:bookmarkStart w:id="278" w:name="_Toc276494581"/>
      <w:r w:rsidRPr="00166B3A">
        <w:t>Scalability</w:t>
      </w:r>
      <w:r w:rsidR="00BE67EB" w:rsidRPr="00166B3A">
        <w:t>/ Distribution</w:t>
      </w:r>
      <w:bookmarkEnd w:id="278"/>
    </w:p>
    <w:p w:rsidR="005D6303" w:rsidRPr="00166B3A" w:rsidRDefault="005D6303" w:rsidP="005D6303"/>
    <w:p w:rsidR="00BE67EB" w:rsidRPr="0010390C" w:rsidRDefault="00BE67EB" w:rsidP="00F86072">
      <w:pPr>
        <w:ind w:firstLine="708"/>
        <w:jc w:val="both"/>
        <w:rPr>
          <w:lang w:val="en-US"/>
        </w:rPr>
      </w:pPr>
      <w:r w:rsidRPr="00166B3A">
        <w:t xml:space="preserve">En el SRS del sistema se menciona que el mismo es utilizado por ciudadanos dispersos en distintas </w:t>
      </w:r>
      <w:r w:rsidR="000444A8" w:rsidRPr="00166B3A">
        <w:t>áreas</w:t>
      </w:r>
      <w:r w:rsidRPr="00166B3A">
        <w:t xml:space="preserve"> geográficas (ciudades, pueblos, etc.). </w:t>
      </w:r>
      <w:r w:rsidRPr="0010390C">
        <w:rPr>
          <w:lang w:val="en-US"/>
        </w:rPr>
        <w:t xml:space="preserve">En </w:t>
      </w:r>
      <w:proofErr w:type="gramStart"/>
      <w:r w:rsidRPr="0010390C">
        <w:rPr>
          <w:lang w:val="en-US"/>
        </w:rPr>
        <w:t>este</w:t>
      </w:r>
      <w:proofErr w:type="gramEnd"/>
      <w:r w:rsidRPr="0010390C">
        <w:rPr>
          <w:lang w:val="en-US"/>
        </w:rPr>
        <w:t xml:space="preserve"> sentido Zhang</w:t>
      </w:r>
      <w:r w:rsidR="00F86072" w:rsidRPr="0010390C">
        <w:rPr>
          <w:lang w:val="en-US"/>
        </w:rPr>
        <w:t xml:space="preserve"> </w:t>
      </w:r>
      <w:sdt>
        <w:sdtPr>
          <w:id w:val="4670213"/>
          <w:citation/>
        </w:sdtPr>
        <w:sdtContent>
          <w:r w:rsidR="00F8031D" w:rsidRPr="00166B3A">
            <w:fldChar w:fldCharType="begin"/>
          </w:r>
          <w:r w:rsidR="00F86072" w:rsidRPr="0010390C">
            <w:rPr>
              <w:lang w:val="en-US"/>
            </w:rPr>
            <w:instrText xml:space="preserve"> CITATION Hai10 \l 3082 </w:instrText>
          </w:r>
          <w:r w:rsidR="00F8031D" w:rsidRPr="00166B3A">
            <w:fldChar w:fldCharType="separate"/>
          </w:r>
          <w:r w:rsidR="006705EA" w:rsidRPr="006705EA">
            <w:rPr>
              <w:noProof/>
              <w:lang w:val="en-US"/>
            </w:rPr>
            <w:t>[9]</w:t>
          </w:r>
          <w:r w:rsidR="00F8031D" w:rsidRPr="00166B3A">
            <w:fldChar w:fldCharType="end"/>
          </w:r>
        </w:sdtContent>
      </w:sdt>
      <w:r w:rsidRPr="0010390C">
        <w:rPr>
          <w:lang w:val="en-US"/>
        </w:rPr>
        <w:t xml:space="preserve"> afirma:</w:t>
      </w:r>
    </w:p>
    <w:p w:rsidR="00BE67EB" w:rsidRPr="0010390C" w:rsidRDefault="00BE67EB" w:rsidP="00F86072">
      <w:pPr>
        <w:ind w:firstLine="708"/>
        <w:jc w:val="center"/>
        <w:rPr>
          <w:i/>
          <w:lang w:val="en-US"/>
        </w:rPr>
      </w:pPr>
      <w:r w:rsidRPr="0010390C">
        <w:rPr>
          <w:i/>
          <w:lang w:val="en-US"/>
        </w:rPr>
        <w:t xml:space="preserve">“HW system would be used by citizens from different </w:t>
      </w:r>
      <w:proofErr w:type="gramStart"/>
      <w:r w:rsidRPr="0010390C">
        <w:rPr>
          <w:i/>
          <w:lang w:val="en-US"/>
        </w:rPr>
        <w:t>area,</w:t>
      </w:r>
      <w:proofErr w:type="gramEnd"/>
      <w:r w:rsidRPr="0010390C">
        <w:rPr>
          <w:i/>
          <w:lang w:val="en-US"/>
        </w:rPr>
        <w:t xml:space="preserve"> and it must be designed to cater for variations”</w:t>
      </w:r>
    </w:p>
    <w:p w:rsidR="00BE67EB" w:rsidRPr="0010390C" w:rsidRDefault="00BE67EB" w:rsidP="00BE67EB">
      <w:pPr>
        <w:ind w:firstLine="708"/>
        <w:rPr>
          <w:lang w:val="en-US"/>
        </w:rPr>
      </w:pPr>
    </w:p>
    <w:p w:rsidR="00BE67EB" w:rsidRPr="00166B3A" w:rsidRDefault="00BE67EB" w:rsidP="002A58B8">
      <w:pPr>
        <w:ind w:firstLine="708"/>
        <w:jc w:val="distribute"/>
      </w:pPr>
      <w:r w:rsidRPr="00166B3A">
        <w:t xml:space="preserve">En ambas arquitecturas se comprueba que está </w:t>
      </w:r>
      <w:r w:rsidR="002A58B8" w:rsidRPr="00166B3A">
        <w:t>incluido</w:t>
      </w:r>
      <w:r w:rsidRPr="00166B3A">
        <w:t xml:space="preserve"> un módulo llamado “Distribution”. En la arquitectura 1 la funcionalidad de este m</w:t>
      </w:r>
      <w:r w:rsidR="00F86072" w:rsidRPr="00166B3A">
        <w:t>ó</w:t>
      </w:r>
      <w:r w:rsidRPr="00166B3A">
        <w:t>dulo es hacer distribuibles los servicios del módulo “Bussines”.</w:t>
      </w:r>
      <w:r w:rsidR="005D6303" w:rsidRPr="00166B3A">
        <w:t xml:space="preserve"> Por ejemplo, cuando un ciudadano solicita un servicio a través del </w:t>
      </w:r>
      <w:r w:rsidR="000444A8" w:rsidRPr="00166B3A">
        <w:t>módulo “GUI”</w:t>
      </w:r>
      <w:r w:rsidR="005D6303" w:rsidRPr="00166B3A">
        <w:t>, éste es interceptado por el módulo “Distribution” y direccionado al lugar correcto.</w:t>
      </w:r>
    </w:p>
    <w:p w:rsidR="002D7383" w:rsidRPr="00166B3A" w:rsidRDefault="002D7383" w:rsidP="002D7383">
      <w:pPr>
        <w:keepNext/>
        <w:ind w:firstLine="708"/>
        <w:jc w:val="center"/>
      </w:pPr>
      <w:r w:rsidRPr="00166B3A">
        <w:rPr>
          <w:noProof/>
          <w:lang w:val="es-ES" w:eastAsia="es-ES"/>
        </w:rPr>
        <w:drawing>
          <wp:inline distT="0" distB="0" distL="0" distR="0">
            <wp:extent cx="2000250" cy="1285875"/>
            <wp:effectExtent l="190500" t="152400" r="171450" b="142875"/>
            <wp:docPr id="24" name="23 Imagen" descr="distribution-arq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istribution-arq1.JPG"/>
                    <pic:cNvPicPr/>
                  </pic:nvPicPr>
                  <pic:blipFill>
                    <a:blip r:embed="rId55"/>
                    <a:stretch>
                      <a:fillRect/>
                    </a:stretch>
                  </pic:blipFill>
                  <pic:spPr>
                    <a:xfrm>
                      <a:off x="0" y="0"/>
                      <a:ext cx="2000250" cy="1285875"/>
                    </a:xfrm>
                    <a:prstGeom prst="rect">
                      <a:avLst/>
                    </a:prstGeom>
                    <a:ln>
                      <a:noFill/>
                    </a:ln>
                    <a:effectLst>
                      <a:outerShdw blurRad="190500" algn="tl" rotWithShape="0">
                        <a:srgbClr val="000000">
                          <a:alpha val="70000"/>
                        </a:srgbClr>
                      </a:outerShdw>
                    </a:effectLst>
                  </pic:spPr>
                </pic:pic>
              </a:graphicData>
            </a:graphic>
          </wp:inline>
        </w:drawing>
      </w:r>
    </w:p>
    <w:p w:rsidR="002D7383" w:rsidRPr="00166B3A" w:rsidRDefault="002D7383" w:rsidP="002D7383">
      <w:pPr>
        <w:pStyle w:val="Epgrafe"/>
        <w:jc w:val="center"/>
      </w:pPr>
      <w:bookmarkStart w:id="279" w:name="_Toc276494123"/>
      <w:r w:rsidRPr="00166B3A">
        <w:t xml:space="preserve">Figura </w:t>
      </w:r>
      <w:fldSimple w:instr=" STYLEREF 1 \s ">
        <w:r w:rsidR="00801D25">
          <w:rPr>
            <w:noProof/>
          </w:rPr>
          <w:t>V</w:t>
        </w:r>
      </w:fldSimple>
      <w:r w:rsidR="00691B9A">
        <w:t>.</w:t>
      </w:r>
      <w:fldSimple w:instr=" SEQ Figura \* ARABIC \s 1 ">
        <w:r w:rsidR="00801D25">
          <w:rPr>
            <w:noProof/>
          </w:rPr>
          <w:t>9</w:t>
        </w:r>
      </w:fldSimple>
      <w:r w:rsidRPr="00166B3A">
        <w:t xml:space="preserve"> </w:t>
      </w:r>
      <w:r w:rsidR="00504047">
        <w:t xml:space="preserve">- </w:t>
      </w:r>
      <w:r w:rsidRPr="00166B3A">
        <w:t>Módulo "Distribution", presente en la arquitectura 1</w:t>
      </w:r>
      <w:bookmarkEnd w:id="279"/>
    </w:p>
    <w:p w:rsidR="002A58B8" w:rsidRPr="00166B3A" w:rsidRDefault="002A58B8" w:rsidP="00BE67EB"/>
    <w:p w:rsidR="00BE67EB" w:rsidRPr="00166B3A" w:rsidRDefault="005D6303" w:rsidP="00BE67EB">
      <w:r w:rsidRPr="00166B3A">
        <w:tab/>
        <w:t xml:space="preserve">En la </w:t>
      </w:r>
      <w:r w:rsidR="002A58B8" w:rsidRPr="00166B3A">
        <w:t>arquitectura</w:t>
      </w:r>
      <w:r w:rsidRPr="00166B3A">
        <w:t xml:space="preserve"> 2 se indica que el componente representa la locación remota de los tres principales componentes de la arquitectura (User-GUI, HWSystem y DataStore)</w:t>
      </w:r>
      <w:r w:rsidR="00471CBA" w:rsidRPr="00166B3A">
        <w:t>.</w:t>
      </w:r>
    </w:p>
    <w:p w:rsidR="002A58B8" w:rsidRPr="00166B3A" w:rsidRDefault="002A58B8" w:rsidP="005D6303">
      <w:pPr>
        <w:pStyle w:val="Ttulo5"/>
      </w:pPr>
    </w:p>
    <w:p w:rsidR="00BD15E3" w:rsidRPr="00166B3A" w:rsidRDefault="003B18FF" w:rsidP="005D6303">
      <w:pPr>
        <w:pStyle w:val="Ttulo5"/>
      </w:pPr>
      <w:bookmarkStart w:id="280" w:name="_Toc276494582"/>
      <w:r w:rsidRPr="00166B3A">
        <w:t>Persistency/ Data consistency</w:t>
      </w:r>
      <w:bookmarkEnd w:id="280"/>
    </w:p>
    <w:p w:rsidR="005D6303" w:rsidRPr="00166B3A" w:rsidRDefault="005D6303" w:rsidP="005D6303"/>
    <w:p w:rsidR="003B18FF" w:rsidRPr="00166B3A" w:rsidRDefault="003B18FF" w:rsidP="00F86072">
      <w:pPr>
        <w:jc w:val="both"/>
      </w:pPr>
      <w:r w:rsidRPr="00166B3A">
        <w:tab/>
        <w:t>La integridad de los datos es manejada por ambos diseños en un módulo denominado “Consistency”. En la arquitectura 1 éste es invocado “ca</w:t>
      </w:r>
      <w:r w:rsidRPr="00166B3A">
        <w:rPr>
          <w:i/>
        </w:rPr>
        <w:t>da vez que el sistema HW debe chequear la consistencia de los datos de entrada”.</w:t>
      </w:r>
      <w:r w:rsidRPr="00166B3A">
        <w:t xml:space="preserve"> A su vez, en este mismo diseño, el módulo “Data Store” es el encargado de la persistencia de los datos manipulados. </w:t>
      </w:r>
    </w:p>
    <w:p w:rsidR="003B18FF" w:rsidRPr="00166B3A" w:rsidRDefault="003B18FF" w:rsidP="00F86072">
      <w:pPr>
        <w:jc w:val="both"/>
      </w:pPr>
      <w:r w:rsidRPr="00166B3A">
        <w:tab/>
        <w:t>Similar es el caso de la arquitectura 2, en donde se encuentran módulos homónimos, con funci</w:t>
      </w:r>
      <w:r w:rsidR="002A58B8" w:rsidRPr="00166B3A">
        <w:t>on</w:t>
      </w:r>
      <w:r w:rsidRPr="00166B3A">
        <w:t>alidad similar.</w:t>
      </w:r>
    </w:p>
    <w:p w:rsidR="002D7383" w:rsidRPr="00166B3A" w:rsidRDefault="002D7383" w:rsidP="002D7383">
      <w:pPr>
        <w:keepNext/>
        <w:jc w:val="center"/>
      </w:pPr>
      <w:r w:rsidRPr="00166B3A">
        <w:rPr>
          <w:noProof/>
          <w:lang w:val="es-ES" w:eastAsia="es-ES"/>
        </w:rPr>
        <w:drawing>
          <wp:inline distT="0" distB="0" distL="0" distR="0">
            <wp:extent cx="1457325" cy="1285875"/>
            <wp:effectExtent l="190500" t="152400" r="180975" b="142875"/>
            <wp:docPr id="25" name="24 Imagen" descr="consistency-arq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sistency-arq2.JPG"/>
                    <pic:cNvPicPr/>
                  </pic:nvPicPr>
                  <pic:blipFill>
                    <a:blip r:embed="rId56"/>
                    <a:stretch>
                      <a:fillRect/>
                    </a:stretch>
                  </pic:blipFill>
                  <pic:spPr>
                    <a:xfrm>
                      <a:off x="0" y="0"/>
                      <a:ext cx="1457325" cy="1285875"/>
                    </a:xfrm>
                    <a:prstGeom prst="rect">
                      <a:avLst/>
                    </a:prstGeom>
                    <a:ln>
                      <a:noFill/>
                    </a:ln>
                    <a:effectLst>
                      <a:outerShdw blurRad="190500" algn="tl" rotWithShape="0">
                        <a:srgbClr val="000000">
                          <a:alpha val="70000"/>
                        </a:srgbClr>
                      </a:outerShdw>
                    </a:effectLst>
                  </pic:spPr>
                </pic:pic>
              </a:graphicData>
            </a:graphic>
          </wp:inline>
        </w:drawing>
      </w:r>
    </w:p>
    <w:p w:rsidR="002D7383" w:rsidRPr="00166B3A" w:rsidRDefault="002D7383" w:rsidP="002D7383">
      <w:pPr>
        <w:pStyle w:val="Epgrafe"/>
        <w:jc w:val="center"/>
      </w:pPr>
      <w:bookmarkStart w:id="281" w:name="_Toc276494124"/>
      <w:r w:rsidRPr="00166B3A">
        <w:t xml:space="preserve">Figura </w:t>
      </w:r>
      <w:fldSimple w:instr=" STYLEREF 1 \s ">
        <w:r w:rsidR="00801D25">
          <w:rPr>
            <w:noProof/>
          </w:rPr>
          <w:t>V</w:t>
        </w:r>
      </w:fldSimple>
      <w:r w:rsidR="00691B9A">
        <w:t>.</w:t>
      </w:r>
      <w:fldSimple w:instr=" SEQ Figura \* ARABIC \s 1 ">
        <w:r w:rsidR="00801D25">
          <w:rPr>
            <w:noProof/>
          </w:rPr>
          <w:t>10</w:t>
        </w:r>
      </w:fldSimple>
      <w:r w:rsidRPr="00166B3A">
        <w:t xml:space="preserve"> </w:t>
      </w:r>
      <w:r w:rsidR="00504047">
        <w:t xml:space="preserve">- </w:t>
      </w:r>
      <w:r w:rsidRPr="00166B3A">
        <w:t>Módulo "Consistency", presente en la arquitectura 2</w:t>
      </w:r>
      <w:bookmarkEnd w:id="281"/>
    </w:p>
    <w:p w:rsidR="002A58B8" w:rsidRPr="00166B3A" w:rsidRDefault="003B18FF" w:rsidP="002A58B8">
      <w:pPr>
        <w:jc w:val="both"/>
      </w:pPr>
      <w:r w:rsidRPr="00166B3A">
        <w:tab/>
        <w:t xml:space="preserve">A su vez en el trabajo de Zhang (en el que se describe la </w:t>
      </w:r>
      <w:r w:rsidR="00F86072" w:rsidRPr="00166B3A">
        <w:t>arquitectura</w:t>
      </w:r>
      <w:r w:rsidR="002A58B8" w:rsidRPr="00166B3A">
        <w:t xml:space="preserve"> 1) se identifica el</w:t>
      </w:r>
      <w:r w:rsidR="00F86072" w:rsidRPr="00166B3A">
        <w:t xml:space="preserve"> </w:t>
      </w:r>
      <w:r w:rsidRPr="00166B3A">
        <w:t>siguiente concern:</w:t>
      </w:r>
    </w:p>
    <w:p w:rsidR="00E30F3C" w:rsidRPr="0010390C" w:rsidRDefault="00D31FC3" w:rsidP="002A58B8">
      <w:pPr>
        <w:jc w:val="distribute"/>
        <w:rPr>
          <w:i/>
          <w:lang w:val="en-US"/>
        </w:rPr>
      </w:pPr>
      <w:r w:rsidRPr="0010390C">
        <w:rPr>
          <w:i/>
          <w:lang w:val="en-US"/>
        </w:rPr>
        <w:t>“Data is usually constructed and shared by citizen distributed in different locations. Therefore a major issue is the preserve the consistency of data in the concurrency and failure.”</w:t>
      </w:r>
    </w:p>
    <w:p w:rsidR="00F86072" w:rsidRPr="0010390C" w:rsidRDefault="00F86072" w:rsidP="002A58B8">
      <w:pPr>
        <w:jc w:val="distribute"/>
        <w:rPr>
          <w:i/>
          <w:lang w:val="en-US"/>
        </w:rPr>
      </w:pPr>
    </w:p>
    <w:p w:rsidR="00E259A3" w:rsidRPr="00166B3A" w:rsidRDefault="00E259A3" w:rsidP="00272F18">
      <w:pPr>
        <w:pStyle w:val="Ttulo4"/>
        <w:numPr>
          <w:ilvl w:val="3"/>
          <w:numId w:val="8"/>
        </w:numPr>
        <w:jc w:val="both"/>
      </w:pPr>
      <w:r w:rsidRPr="0010390C">
        <w:rPr>
          <w:lang w:val="en-US"/>
        </w:rPr>
        <w:t xml:space="preserve"> </w:t>
      </w:r>
      <w:bookmarkStart w:id="282" w:name="_Toc276494583"/>
      <w:r w:rsidRPr="00166B3A">
        <w:t>Aspectos tempranos identificados</w:t>
      </w:r>
      <w:bookmarkEnd w:id="282"/>
    </w:p>
    <w:p w:rsidR="00E259A3" w:rsidRPr="00166B3A" w:rsidRDefault="00E259A3" w:rsidP="002C6658">
      <w:pPr>
        <w:ind w:left="708"/>
        <w:jc w:val="both"/>
      </w:pPr>
    </w:p>
    <w:p w:rsidR="00A47303" w:rsidRPr="00166B3A" w:rsidRDefault="00A47303" w:rsidP="00A47303">
      <w:pPr>
        <w:ind w:firstLine="708"/>
        <w:jc w:val="both"/>
      </w:pPr>
      <w:r w:rsidRPr="00166B3A">
        <w:t>Como ya se ha mencionado anteriormente</w:t>
      </w:r>
      <w:r w:rsidR="002510CC" w:rsidRPr="00166B3A">
        <w:t>,</w:t>
      </w:r>
      <w:r w:rsidRPr="00166B3A">
        <w:t xml:space="preserve"> se utiliz</w:t>
      </w:r>
      <w:r w:rsidR="002510CC" w:rsidRPr="00166B3A">
        <w:t>ó</w:t>
      </w:r>
      <w:r w:rsidRPr="00166B3A">
        <w:t xml:space="preserve"> la herramienta Aspect Extract Tool para la identificación de aspectos tempranos del sistema. Ésta toma como entrada los casos de uso del </w:t>
      </w:r>
      <w:r w:rsidR="00A7313F" w:rsidRPr="00166B3A">
        <w:t>mismo</w:t>
      </w:r>
      <w:r w:rsidRPr="00166B3A">
        <w:t>. Al ser una técnica semi-automática</w:t>
      </w:r>
      <w:r w:rsidR="002510CC" w:rsidRPr="00166B3A">
        <w:t>,</w:t>
      </w:r>
      <w:r w:rsidRPr="00166B3A">
        <w:t xml:space="preserve"> los resultados de la misma deben ser analizados por un analista experto en el dominio.</w:t>
      </w:r>
    </w:p>
    <w:p w:rsidR="00A47303" w:rsidRPr="00166B3A" w:rsidRDefault="00A47303" w:rsidP="00A47303">
      <w:pPr>
        <w:ind w:firstLine="708"/>
        <w:jc w:val="both"/>
      </w:pPr>
      <w:r w:rsidRPr="00166B3A">
        <w:t xml:space="preserve"> A continuación se muestran los seis aspectos tempranos detectados</w:t>
      </w:r>
      <w:r w:rsidR="00A7313F" w:rsidRPr="00166B3A">
        <w:t>,</w:t>
      </w:r>
      <w:r w:rsidRPr="00166B3A">
        <w:t xml:space="preserve"> junto con l</w:t>
      </w:r>
      <w:r w:rsidR="00390C2F" w:rsidRPr="00166B3A">
        <w:t>as palabras que lo</w:t>
      </w:r>
      <w:r w:rsidR="003B5B54" w:rsidRPr="00166B3A">
        <w:t>s</w:t>
      </w:r>
      <w:r w:rsidR="00390C2F" w:rsidRPr="00166B3A">
        <w:t xml:space="preserve"> conforman. La herramienta Aspect Extract Tool </w:t>
      </w:r>
      <w:r w:rsidR="003B5B54" w:rsidRPr="00166B3A">
        <w:t xml:space="preserve">especifica a cada aspecto </w:t>
      </w:r>
      <w:r w:rsidR="003B5B54" w:rsidRPr="00166B3A">
        <w:lastRenderedPageBreak/>
        <w:t>mediante un conjunto de pares (</w:t>
      </w:r>
      <w:r w:rsidRPr="00166B3A">
        <w:t>verbo-</w:t>
      </w:r>
      <w:r w:rsidR="003B5B54" w:rsidRPr="00166B3A">
        <w:t>sustantivo)</w:t>
      </w:r>
      <w:r w:rsidR="00A7313F" w:rsidRPr="00166B3A">
        <w:t>, o en algunos casos sólo verbos</w:t>
      </w:r>
      <w:r w:rsidRPr="00166B3A">
        <w:t>.</w:t>
      </w:r>
      <w:r w:rsidR="003B5B54" w:rsidRPr="00166B3A">
        <w:t xml:space="preserve"> Estos pares son los que la herramienta detecta co</w:t>
      </w:r>
      <w:r w:rsidR="00AA3836" w:rsidRPr="00166B3A">
        <w:t>mo “crosscuting” entre todos los casos de uso y los agrupa según su simil</w:t>
      </w:r>
      <w:r w:rsidR="00BF7FE9" w:rsidRPr="00166B3A">
        <w:t>i</w:t>
      </w:r>
      <w:r w:rsidR="00AA3836" w:rsidRPr="00166B3A">
        <w:t>tud, formando un aspecto</w:t>
      </w:r>
      <w:r w:rsidR="003B5B54" w:rsidRPr="00166B3A">
        <w:t>.</w:t>
      </w:r>
      <w:r w:rsidR="00F86072" w:rsidRPr="00166B3A">
        <w:t xml:space="preserve"> </w:t>
      </w:r>
      <w:r w:rsidR="00A7313F" w:rsidRPr="00166B3A">
        <w:t>Cabe mencionar que los nombres de los aspectos tempranos son arbitrarios, indicados por el analista experto en el dominio.</w:t>
      </w:r>
    </w:p>
    <w:p w:rsidR="00AA710D" w:rsidRPr="00166B3A" w:rsidRDefault="00AA710D" w:rsidP="00A47303">
      <w:pPr>
        <w:ind w:firstLine="708"/>
        <w:jc w:val="both"/>
      </w:pPr>
    </w:p>
    <w:p w:rsidR="00AA710D" w:rsidRPr="0010390C" w:rsidRDefault="007C1C96" w:rsidP="002C6658">
      <w:pPr>
        <w:jc w:val="both"/>
        <w:rPr>
          <w:lang w:val="en-US"/>
        </w:rPr>
      </w:pPr>
      <w:r w:rsidRPr="0010390C">
        <w:rPr>
          <w:b/>
          <w:lang w:val="en-US"/>
        </w:rPr>
        <w:t>DATA FORMAT</w:t>
      </w:r>
      <w:r w:rsidR="00BE0A31">
        <w:rPr>
          <w:b/>
          <w:lang w:val="en-US"/>
        </w:rPr>
        <w:t>T</w:t>
      </w:r>
      <w:r w:rsidRPr="0010390C">
        <w:rPr>
          <w:b/>
          <w:lang w:val="en-US"/>
        </w:rPr>
        <w:t>ING</w:t>
      </w:r>
      <w:r w:rsidR="00E259A3" w:rsidRPr="0010390C">
        <w:rPr>
          <w:lang w:val="en-US"/>
        </w:rPr>
        <w:t>: (perform, queries); (presented, user); (presented, user); (presented, user); (presented, user); (presented, user); (presented, employee); (presented, employee); (presented, employee); (presented, employee); (representing, unit); (representing, specialty); (representing, complaint); (representing, type); (creates, instance); (generates, assigns); (alters, data); (being, system)</w:t>
      </w:r>
      <w:r w:rsidR="00E259A3" w:rsidRPr="0010390C">
        <w:rPr>
          <w:lang w:val="en-US"/>
        </w:rPr>
        <w:cr/>
      </w:r>
    </w:p>
    <w:p w:rsidR="00E259A3" w:rsidRPr="0010390C" w:rsidRDefault="007C1C96" w:rsidP="002C6658">
      <w:pPr>
        <w:jc w:val="both"/>
        <w:rPr>
          <w:lang w:val="en-US"/>
        </w:rPr>
      </w:pPr>
      <w:r w:rsidRPr="0010390C">
        <w:rPr>
          <w:b/>
          <w:lang w:val="en-US"/>
        </w:rPr>
        <w:t>PERSISTENCY</w:t>
      </w:r>
      <w:r w:rsidRPr="0010390C">
        <w:rPr>
          <w:lang w:val="en-US"/>
        </w:rPr>
        <w:t xml:space="preserve">: </w:t>
      </w:r>
      <w:r w:rsidR="009638BD" w:rsidRPr="0010390C">
        <w:rPr>
          <w:lang w:val="en-US"/>
        </w:rPr>
        <w:t>(</w:t>
      </w:r>
      <w:r w:rsidR="00E259A3" w:rsidRPr="0010390C">
        <w:rPr>
          <w:lang w:val="en-US"/>
        </w:rPr>
        <w:t>stored</w:t>
      </w:r>
      <w:r w:rsidR="009638BD" w:rsidRPr="0010390C">
        <w:rPr>
          <w:lang w:val="en-US"/>
        </w:rPr>
        <w:t>); (</w:t>
      </w:r>
      <w:r w:rsidR="00E259A3" w:rsidRPr="0010390C">
        <w:rPr>
          <w:lang w:val="en-US"/>
        </w:rPr>
        <w:t>stored</w:t>
      </w:r>
      <w:r w:rsidR="009638BD" w:rsidRPr="0010390C">
        <w:rPr>
          <w:lang w:val="en-US"/>
        </w:rPr>
        <w:t>);</w:t>
      </w:r>
      <w:r w:rsidRPr="0010390C">
        <w:rPr>
          <w:lang w:val="en-US"/>
        </w:rPr>
        <w:t xml:space="preserve"> </w:t>
      </w:r>
      <w:r w:rsidR="009638BD" w:rsidRPr="0010390C">
        <w:rPr>
          <w:lang w:val="en-US"/>
        </w:rPr>
        <w:t>(</w:t>
      </w:r>
      <w:r w:rsidR="00E259A3" w:rsidRPr="0010390C">
        <w:rPr>
          <w:lang w:val="en-US"/>
        </w:rPr>
        <w:t>stored</w:t>
      </w:r>
      <w:r w:rsidR="009638BD" w:rsidRPr="0010390C">
        <w:rPr>
          <w:lang w:val="en-US"/>
        </w:rPr>
        <w:t xml:space="preserve">, </w:t>
      </w:r>
      <w:r w:rsidR="00E259A3" w:rsidRPr="0010390C">
        <w:rPr>
          <w:lang w:val="en-US"/>
        </w:rPr>
        <w:t>state</w:t>
      </w:r>
      <w:r w:rsidR="009638BD" w:rsidRPr="0010390C">
        <w:rPr>
          <w:lang w:val="en-US"/>
        </w:rPr>
        <w:t>); (</w:t>
      </w:r>
      <w:r w:rsidR="00E259A3" w:rsidRPr="0010390C">
        <w:rPr>
          <w:lang w:val="en-US"/>
        </w:rPr>
        <w:t>store</w:t>
      </w:r>
      <w:r w:rsidR="009638BD" w:rsidRPr="0010390C">
        <w:rPr>
          <w:lang w:val="en-US"/>
        </w:rPr>
        <w:t xml:space="preserve">, </w:t>
      </w:r>
      <w:r w:rsidR="00E259A3" w:rsidRPr="0010390C">
        <w:rPr>
          <w:lang w:val="en-US"/>
        </w:rPr>
        <w:t>information</w:t>
      </w:r>
      <w:r w:rsidR="009638BD" w:rsidRPr="0010390C">
        <w:rPr>
          <w:lang w:val="en-US"/>
        </w:rPr>
        <w:t>); (</w:t>
      </w:r>
      <w:r w:rsidR="00E259A3" w:rsidRPr="0010390C">
        <w:rPr>
          <w:lang w:val="en-US"/>
        </w:rPr>
        <w:t>storing</w:t>
      </w:r>
      <w:r w:rsidR="009638BD" w:rsidRPr="0010390C">
        <w:rPr>
          <w:lang w:val="en-US"/>
        </w:rPr>
        <w:t xml:space="preserve">, </w:t>
      </w:r>
      <w:r w:rsidR="00E259A3" w:rsidRPr="0010390C">
        <w:rPr>
          <w:lang w:val="en-US"/>
        </w:rPr>
        <w:t>complaint</w:t>
      </w:r>
      <w:r w:rsidR="009638BD" w:rsidRPr="0010390C">
        <w:rPr>
          <w:lang w:val="en-US"/>
        </w:rPr>
        <w:t>); (</w:t>
      </w:r>
      <w:r w:rsidR="00E259A3" w:rsidRPr="0010390C">
        <w:rPr>
          <w:lang w:val="en-US"/>
        </w:rPr>
        <w:t>storing</w:t>
      </w:r>
      <w:r w:rsidR="009638BD" w:rsidRPr="0010390C">
        <w:rPr>
          <w:lang w:val="en-US"/>
        </w:rPr>
        <w:t xml:space="preserve">, </w:t>
      </w:r>
      <w:r w:rsidR="00E259A3" w:rsidRPr="0010390C">
        <w:rPr>
          <w:lang w:val="en-US"/>
        </w:rPr>
        <w:t>complaint</w:t>
      </w:r>
      <w:r w:rsidRPr="0010390C">
        <w:rPr>
          <w:lang w:val="en-US"/>
        </w:rPr>
        <w:t xml:space="preserve">); </w:t>
      </w:r>
      <w:r w:rsidR="009638BD" w:rsidRPr="0010390C">
        <w:rPr>
          <w:lang w:val="en-US"/>
        </w:rPr>
        <w:t>(</w:t>
      </w:r>
      <w:r w:rsidR="00E259A3" w:rsidRPr="0010390C">
        <w:rPr>
          <w:lang w:val="en-US"/>
        </w:rPr>
        <w:t>storing</w:t>
      </w:r>
      <w:r w:rsidR="009638BD" w:rsidRPr="0010390C">
        <w:rPr>
          <w:lang w:val="en-US"/>
        </w:rPr>
        <w:t xml:space="preserve">, </w:t>
      </w:r>
      <w:r w:rsidR="00E259A3" w:rsidRPr="0010390C">
        <w:rPr>
          <w:lang w:val="en-US"/>
        </w:rPr>
        <w:t>data</w:t>
      </w:r>
      <w:r w:rsidR="009638BD" w:rsidRPr="0010390C">
        <w:rPr>
          <w:lang w:val="en-US"/>
        </w:rPr>
        <w:t>); (</w:t>
      </w:r>
      <w:r w:rsidR="00E259A3" w:rsidRPr="0010390C">
        <w:rPr>
          <w:lang w:val="en-US"/>
        </w:rPr>
        <w:t>have</w:t>
      </w:r>
      <w:r w:rsidR="009638BD" w:rsidRPr="0010390C">
        <w:rPr>
          <w:lang w:val="en-US"/>
        </w:rPr>
        <w:t xml:space="preserve">, </w:t>
      </w:r>
      <w:r w:rsidR="00E259A3" w:rsidRPr="0010390C">
        <w:rPr>
          <w:lang w:val="en-US"/>
        </w:rPr>
        <w:t>state</w:t>
      </w:r>
      <w:r w:rsidRPr="0010390C">
        <w:rPr>
          <w:lang w:val="en-US"/>
        </w:rPr>
        <w:t xml:space="preserve">); </w:t>
      </w:r>
      <w:r w:rsidR="009638BD" w:rsidRPr="0010390C">
        <w:rPr>
          <w:lang w:val="en-US"/>
        </w:rPr>
        <w:t>(</w:t>
      </w:r>
      <w:r w:rsidR="00E259A3" w:rsidRPr="0010390C">
        <w:rPr>
          <w:lang w:val="en-US"/>
        </w:rPr>
        <w:t>have</w:t>
      </w:r>
      <w:r w:rsidR="009638BD" w:rsidRPr="0010390C">
        <w:rPr>
          <w:lang w:val="en-US"/>
        </w:rPr>
        <w:t xml:space="preserve">, </w:t>
      </w:r>
      <w:r w:rsidR="00E259A3" w:rsidRPr="0010390C">
        <w:rPr>
          <w:lang w:val="en-US"/>
        </w:rPr>
        <w:t>HELP</w:t>
      </w:r>
      <w:r w:rsidR="009638BD" w:rsidRPr="0010390C">
        <w:rPr>
          <w:lang w:val="en-US"/>
        </w:rPr>
        <w:t>); (</w:t>
      </w:r>
      <w:r w:rsidR="00E259A3" w:rsidRPr="0010390C">
        <w:rPr>
          <w:lang w:val="en-US"/>
        </w:rPr>
        <w:t>has</w:t>
      </w:r>
      <w:r w:rsidR="009638BD" w:rsidRPr="0010390C">
        <w:rPr>
          <w:lang w:val="en-US"/>
        </w:rPr>
        <w:t xml:space="preserve">, </w:t>
      </w:r>
      <w:r w:rsidR="00E259A3" w:rsidRPr="0010390C">
        <w:rPr>
          <w:lang w:val="en-US"/>
        </w:rPr>
        <w:t>access</w:t>
      </w:r>
      <w:r w:rsidR="009638BD" w:rsidRPr="0010390C">
        <w:rPr>
          <w:lang w:val="en-US"/>
        </w:rPr>
        <w:t>); (</w:t>
      </w:r>
      <w:r w:rsidR="00E259A3" w:rsidRPr="0010390C">
        <w:rPr>
          <w:lang w:val="en-US"/>
        </w:rPr>
        <w:t>retrieves</w:t>
      </w:r>
      <w:r w:rsidR="009638BD" w:rsidRPr="0010390C">
        <w:rPr>
          <w:lang w:val="en-US"/>
        </w:rPr>
        <w:t xml:space="preserve">, </w:t>
      </w:r>
      <w:r w:rsidR="00E259A3" w:rsidRPr="0010390C">
        <w:rPr>
          <w:lang w:val="en-US"/>
        </w:rPr>
        <w:t>list</w:t>
      </w:r>
      <w:r w:rsidR="009638BD" w:rsidRPr="0010390C">
        <w:rPr>
          <w:lang w:val="en-US"/>
        </w:rPr>
        <w:t>); (</w:t>
      </w:r>
      <w:r w:rsidR="00E259A3" w:rsidRPr="0010390C">
        <w:rPr>
          <w:lang w:val="en-US"/>
        </w:rPr>
        <w:t>retrieves</w:t>
      </w:r>
      <w:r w:rsidR="009638BD" w:rsidRPr="0010390C">
        <w:rPr>
          <w:lang w:val="en-US"/>
        </w:rPr>
        <w:t xml:space="preserve">, </w:t>
      </w:r>
      <w:r w:rsidR="00E259A3" w:rsidRPr="0010390C">
        <w:rPr>
          <w:lang w:val="en-US"/>
        </w:rPr>
        <w:t>list</w:t>
      </w:r>
      <w:r w:rsidR="009638BD" w:rsidRPr="0010390C">
        <w:rPr>
          <w:lang w:val="en-US"/>
        </w:rPr>
        <w:t>); (</w:t>
      </w:r>
      <w:r w:rsidR="00E259A3" w:rsidRPr="0010390C">
        <w:rPr>
          <w:lang w:val="en-US"/>
        </w:rPr>
        <w:t>retrieves</w:t>
      </w:r>
      <w:r w:rsidR="009638BD" w:rsidRPr="0010390C">
        <w:rPr>
          <w:lang w:val="en-US"/>
        </w:rPr>
        <w:t xml:space="preserve">, </w:t>
      </w:r>
      <w:r w:rsidR="00E259A3" w:rsidRPr="0010390C">
        <w:rPr>
          <w:lang w:val="en-US"/>
        </w:rPr>
        <w:t>list</w:t>
      </w:r>
      <w:r w:rsidR="009638BD" w:rsidRPr="0010390C">
        <w:rPr>
          <w:lang w:val="en-US"/>
        </w:rPr>
        <w:t>); (</w:t>
      </w:r>
      <w:r w:rsidR="00E259A3" w:rsidRPr="0010390C">
        <w:rPr>
          <w:lang w:val="en-US"/>
        </w:rPr>
        <w:t>retrieves</w:t>
      </w:r>
      <w:r w:rsidR="009638BD" w:rsidRPr="0010390C">
        <w:rPr>
          <w:lang w:val="en-US"/>
        </w:rPr>
        <w:t xml:space="preserve">, </w:t>
      </w:r>
      <w:r w:rsidR="00E259A3" w:rsidRPr="0010390C">
        <w:rPr>
          <w:lang w:val="en-US"/>
        </w:rPr>
        <w:t>list</w:t>
      </w:r>
      <w:r w:rsidR="009638BD" w:rsidRPr="0010390C">
        <w:rPr>
          <w:lang w:val="en-US"/>
        </w:rPr>
        <w:t>); (</w:t>
      </w:r>
      <w:r w:rsidR="00E259A3" w:rsidRPr="0010390C">
        <w:rPr>
          <w:lang w:val="en-US"/>
        </w:rPr>
        <w:t>retrieves</w:t>
      </w:r>
      <w:r w:rsidR="009638BD" w:rsidRPr="0010390C">
        <w:rPr>
          <w:lang w:val="en-US"/>
        </w:rPr>
        <w:t xml:space="preserve">, </w:t>
      </w:r>
      <w:r w:rsidR="00E259A3" w:rsidRPr="0010390C">
        <w:rPr>
          <w:lang w:val="en-US"/>
        </w:rPr>
        <w:t>list</w:t>
      </w:r>
      <w:r w:rsidR="009638BD" w:rsidRPr="0010390C">
        <w:rPr>
          <w:lang w:val="en-US"/>
        </w:rPr>
        <w:t xml:space="preserve">); (retrieves, </w:t>
      </w:r>
      <w:r w:rsidR="00E259A3" w:rsidRPr="0010390C">
        <w:rPr>
          <w:lang w:val="en-US"/>
        </w:rPr>
        <w:t>list</w:t>
      </w:r>
      <w:r w:rsidR="009638BD" w:rsidRPr="0010390C">
        <w:rPr>
          <w:lang w:val="en-US"/>
        </w:rPr>
        <w:t>); (</w:t>
      </w:r>
      <w:r w:rsidR="00E259A3" w:rsidRPr="0010390C">
        <w:rPr>
          <w:lang w:val="en-US"/>
        </w:rPr>
        <w:t>r</w:t>
      </w:r>
      <w:r w:rsidR="009638BD" w:rsidRPr="0010390C">
        <w:rPr>
          <w:lang w:val="en-US"/>
        </w:rPr>
        <w:t xml:space="preserve">etrieved); (retrieve, </w:t>
      </w:r>
      <w:r w:rsidR="00E259A3" w:rsidRPr="0010390C">
        <w:rPr>
          <w:lang w:val="en-US"/>
        </w:rPr>
        <w:t>entry</w:t>
      </w:r>
      <w:r w:rsidR="009638BD" w:rsidRPr="0010390C">
        <w:rPr>
          <w:lang w:val="en-US"/>
        </w:rPr>
        <w:t xml:space="preserve">); (retrieve, </w:t>
      </w:r>
      <w:r w:rsidR="00E259A3" w:rsidRPr="0010390C">
        <w:rPr>
          <w:lang w:val="en-US"/>
        </w:rPr>
        <w:t>information</w:t>
      </w:r>
      <w:r w:rsidR="009638BD" w:rsidRPr="0010390C">
        <w:rPr>
          <w:lang w:val="en-US"/>
        </w:rPr>
        <w:t>);</w:t>
      </w:r>
      <w:r w:rsidRPr="0010390C">
        <w:rPr>
          <w:lang w:val="en-US"/>
        </w:rPr>
        <w:t xml:space="preserve"> (</w:t>
      </w:r>
      <w:r w:rsidR="009638BD" w:rsidRPr="0010390C">
        <w:rPr>
          <w:lang w:val="en-US"/>
        </w:rPr>
        <w:t xml:space="preserve">retrieve, </w:t>
      </w:r>
      <w:r w:rsidR="00E259A3" w:rsidRPr="0010390C">
        <w:rPr>
          <w:lang w:val="en-US"/>
        </w:rPr>
        <w:t>type</w:t>
      </w:r>
      <w:r w:rsidR="009638BD" w:rsidRPr="0010390C">
        <w:rPr>
          <w:lang w:val="en-US"/>
        </w:rPr>
        <w:t xml:space="preserve">); (retrieving, </w:t>
      </w:r>
      <w:r w:rsidR="00E259A3" w:rsidRPr="0010390C">
        <w:rPr>
          <w:lang w:val="en-US"/>
        </w:rPr>
        <w:t>data</w:t>
      </w:r>
      <w:r w:rsidR="009638BD" w:rsidRPr="0010390C">
        <w:rPr>
          <w:lang w:val="en-US"/>
        </w:rPr>
        <w:t xml:space="preserve">); (retrieves, </w:t>
      </w:r>
      <w:r w:rsidR="00E259A3" w:rsidRPr="0010390C">
        <w:rPr>
          <w:lang w:val="en-US"/>
        </w:rPr>
        <w:t>details</w:t>
      </w:r>
      <w:r w:rsidR="009638BD" w:rsidRPr="0010390C">
        <w:rPr>
          <w:lang w:val="en-US"/>
        </w:rPr>
        <w:t xml:space="preserve">); (retrieving, </w:t>
      </w:r>
      <w:r w:rsidR="00E259A3" w:rsidRPr="0010390C">
        <w:rPr>
          <w:lang w:val="en-US"/>
        </w:rPr>
        <w:t>details</w:t>
      </w:r>
      <w:r w:rsidR="009638BD" w:rsidRPr="0010390C">
        <w:rPr>
          <w:lang w:val="en-US"/>
        </w:rPr>
        <w:t xml:space="preserve">); (retrieving, </w:t>
      </w:r>
      <w:r w:rsidR="00E259A3" w:rsidRPr="0010390C">
        <w:rPr>
          <w:lang w:val="en-US"/>
        </w:rPr>
        <w:t>complaints</w:t>
      </w:r>
      <w:r w:rsidR="009638BD" w:rsidRPr="0010390C">
        <w:rPr>
          <w:lang w:val="en-US"/>
        </w:rPr>
        <w:t xml:space="preserve">); (retrieves, </w:t>
      </w:r>
      <w:r w:rsidR="00E259A3" w:rsidRPr="0010390C">
        <w:rPr>
          <w:lang w:val="en-US"/>
        </w:rPr>
        <w:t>data</w:t>
      </w:r>
      <w:r w:rsidR="009638BD" w:rsidRPr="0010390C">
        <w:rPr>
          <w:lang w:val="en-US"/>
        </w:rPr>
        <w:t xml:space="preserve">); (determine, </w:t>
      </w:r>
      <w:r w:rsidR="00E259A3" w:rsidRPr="0010390C">
        <w:rPr>
          <w:lang w:val="en-US"/>
        </w:rPr>
        <w:t>type</w:t>
      </w:r>
      <w:r w:rsidR="009638BD" w:rsidRPr="0010390C">
        <w:rPr>
          <w:lang w:val="en-US"/>
        </w:rPr>
        <w:t>);</w:t>
      </w:r>
      <w:r w:rsidRPr="0010390C">
        <w:rPr>
          <w:lang w:val="en-US"/>
        </w:rPr>
        <w:t xml:space="preserve"> </w:t>
      </w:r>
      <w:r w:rsidR="009638BD" w:rsidRPr="0010390C">
        <w:rPr>
          <w:lang w:val="en-US"/>
        </w:rPr>
        <w:t>(</w:t>
      </w:r>
      <w:r w:rsidRPr="0010390C">
        <w:rPr>
          <w:lang w:val="en-US"/>
        </w:rPr>
        <w:t>updated</w:t>
      </w:r>
      <w:r w:rsidR="009638BD" w:rsidRPr="0010390C">
        <w:rPr>
          <w:lang w:val="en-US"/>
        </w:rPr>
        <w:t xml:space="preserve"> ); (updated);</w:t>
      </w:r>
      <w:r w:rsidRPr="0010390C">
        <w:rPr>
          <w:lang w:val="en-US"/>
        </w:rPr>
        <w:t xml:space="preserve"> </w:t>
      </w:r>
      <w:r w:rsidR="009638BD" w:rsidRPr="0010390C">
        <w:rPr>
          <w:lang w:val="en-US"/>
        </w:rPr>
        <w:t xml:space="preserve">(updated); (updated); (update); (informing, </w:t>
      </w:r>
      <w:r w:rsidR="00E259A3" w:rsidRPr="0010390C">
        <w:rPr>
          <w:lang w:val="en-US"/>
        </w:rPr>
        <w:t>user</w:t>
      </w:r>
      <w:r w:rsidR="009638BD" w:rsidRPr="0010390C">
        <w:rPr>
          <w:lang w:val="en-US"/>
        </w:rPr>
        <w:t>); (</w:t>
      </w:r>
      <w:r w:rsidR="00E259A3" w:rsidRPr="0010390C">
        <w:rPr>
          <w:lang w:val="en-US"/>
        </w:rPr>
        <w:t>described</w:t>
      </w:r>
      <w:r w:rsidR="009638BD" w:rsidRPr="0010390C">
        <w:rPr>
          <w:lang w:val="en-US"/>
        </w:rPr>
        <w:t xml:space="preserve">, </w:t>
      </w:r>
      <w:r w:rsidR="00E259A3" w:rsidRPr="0010390C">
        <w:rPr>
          <w:lang w:val="en-US"/>
        </w:rPr>
        <w:t>login</w:t>
      </w:r>
      <w:r w:rsidRPr="0010390C">
        <w:rPr>
          <w:lang w:val="en-US"/>
        </w:rPr>
        <w:t>); (changed</w:t>
      </w:r>
      <w:r w:rsidR="009638BD" w:rsidRPr="0010390C">
        <w:rPr>
          <w:lang w:val="en-US"/>
        </w:rPr>
        <w:t>);</w:t>
      </w:r>
      <w:r w:rsidRPr="0010390C">
        <w:rPr>
          <w:lang w:val="en-US"/>
        </w:rPr>
        <w:t xml:space="preserve"> </w:t>
      </w:r>
      <w:r w:rsidR="009638BD" w:rsidRPr="0010390C">
        <w:rPr>
          <w:lang w:val="en-US"/>
        </w:rPr>
        <w:t>(queried); (</w:t>
      </w:r>
      <w:r w:rsidR="00E259A3" w:rsidRPr="0010390C">
        <w:rPr>
          <w:lang w:val="en-US"/>
        </w:rPr>
        <w:t>queried</w:t>
      </w:r>
      <w:r w:rsidR="00166B3A" w:rsidRPr="0010390C">
        <w:rPr>
          <w:lang w:val="en-US"/>
        </w:rPr>
        <w:t>); (queried</w:t>
      </w:r>
      <w:r w:rsidR="009638BD" w:rsidRPr="0010390C">
        <w:rPr>
          <w:lang w:val="en-US"/>
        </w:rPr>
        <w:t>);</w:t>
      </w:r>
      <w:r w:rsidRPr="0010390C">
        <w:rPr>
          <w:lang w:val="en-US"/>
        </w:rPr>
        <w:t xml:space="preserve"> </w:t>
      </w:r>
      <w:r w:rsidR="009638BD" w:rsidRPr="0010390C">
        <w:rPr>
          <w:lang w:val="en-US"/>
        </w:rPr>
        <w:t xml:space="preserve">(left, </w:t>
      </w:r>
      <w:r w:rsidR="00E259A3" w:rsidRPr="0010390C">
        <w:rPr>
          <w:lang w:val="en-US"/>
        </w:rPr>
        <w:t>state</w:t>
      </w:r>
      <w:r w:rsidR="009638BD" w:rsidRPr="0010390C">
        <w:rPr>
          <w:lang w:val="en-US"/>
        </w:rPr>
        <w:t xml:space="preserve">); (left, </w:t>
      </w:r>
      <w:r w:rsidR="00E259A3" w:rsidRPr="0010390C">
        <w:rPr>
          <w:lang w:val="en-US"/>
        </w:rPr>
        <w:t>state</w:t>
      </w:r>
      <w:r w:rsidR="009638BD" w:rsidRPr="0010390C">
        <w:rPr>
          <w:lang w:val="en-US"/>
        </w:rPr>
        <w:t xml:space="preserve">); (left, </w:t>
      </w:r>
      <w:r w:rsidR="00E259A3" w:rsidRPr="0010390C">
        <w:rPr>
          <w:lang w:val="en-US"/>
        </w:rPr>
        <w:t>state</w:t>
      </w:r>
      <w:r w:rsidR="009638BD" w:rsidRPr="0010390C">
        <w:rPr>
          <w:lang w:val="en-US"/>
        </w:rPr>
        <w:t xml:space="preserve">); (updated, </w:t>
      </w:r>
      <w:r w:rsidR="00E259A3" w:rsidRPr="0010390C">
        <w:rPr>
          <w:lang w:val="en-US"/>
        </w:rPr>
        <w:t>system</w:t>
      </w:r>
      <w:r w:rsidR="009638BD" w:rsidRPr="0010390C">
        <w:rPr>
          <w:lang w:val="en-US"/>
        </w:rPr>
        <w:t>);</w:t>
      </w:r>
      <w:r w:rsidRPr="0010390C">
        <w:rPr>
          <w:lang w:val="en-US"/>
        </w:rPr>
        <w:t xml:space="preserve"> </w:t>
      </w:r>
      <w:r w:rsidR="009638BD" w:rsidRPr="0010390C">
        <w:rPr>
          <w:lang w:val="en-US"/>
        </w:rPr>
        <w:t xml:space="preserve">(updated, </w:t>
      </w:r>
      <w:r w:rsidR="00E259A3" w:rsidRPr="0010390C">
        <w:rPr>
          <w:lang w:val="en-US"/>
        </w:rPr>
        <w:t>system</w:t>
      </w:r>
      <w:r w:rsidR="009638BD" w:rsidRPr="0010390C">
        <w:rPr>
          <w:lang w:val="en-US"/>
        </w:rPr>
        <w:t xml:space="preserve">); (updated, </w:t>
      </w:r>
      <w:r w:rsidR="00E259A3" w:rsidRPr="0010390C">
        <w:rPr>
          <w:lang w:val="en-US"/>
        </w:rPr>
        <w:t>system</w:t>
      </w:r>
      <w:r w:rsidR="009638BD" w:rsidRPr="0010390C">
        <w:rPr>
          <w:lang w:val="en-US"/>
        </w:rPr>
        <w:t xml:space="preserve">); (saves, </w:t>
      </w:r>
      <w:r w:rsidR="00E259A3" w:rsidRPr="0010390C">
        <w:rPr>
          <w:lang w:val="en-US"/>
        </w:rPr>
        <w:t>complaint</w:t>
      </w:r>
      <w:r w:rsidR="009638BD" w:rsidRPr="0010390C">
        <w:rPr>
          <w:lang w:val="en-US"/>
        </w:rPr>
        <w:t xml:space="preserve">); (saved, </w:t>
      </w:r>
      <w:r w:rsidR="00E259A3" w:rsidRPr="0010390C">
        <w:rPr>
          <w:lang w:val="en-US"/>
        </w:rPr>
        <w:t>system</w:t>
      </w:r>
      <w:r w:rsidR="009638BD" w:rsidRPr="0010390C">
        <w:rPr>
          <w:lang w:val="en-US"/>
        </w:rPr>
        <w:t xml:space="preserve">); (saves, </w:t>
      </w:r>
      <w:r w:rsidR="00E259A3" w:rsidRPr="0010390C">
        <w:rPr>
          <w:lang w:val="en-US"/>
        </w:rPr>
        <w:t>data</w:t>
      </w:r>
      <w:r w:rsidRPr="0010390C">
        <w:rPr>
          <w:lang w:val="en-US"/>
        </w:rPr>
        <w:t>); (saved</w:t>
      </w:r>
      <w:r w:rsidR="009638BD" w:rsidRPr="0010390C">
        <w:rPr>
          <w:lang w:val="en-US"/>
        </w:rPr>
        <w:t>);</w:t>
      </w:r>
      <w:r w:rsidRPr="0010390C">
        <w:rPr>
          <w:lang w:val="en-US"/>
        </w:rPr>
        <w:t xml:space="preserve"> </w:t>
      </w:r>
      <w:r w:rsidR="009638BD" w:rsidRPr="0010390C">
        <w:rPr>
          <w:lang w:val="en-US"/>
        </w:rPr>
        <w:t xml:space="preserve">(stores, </w:t>
      </w:r>
      <w:r w:rsidR="00E259A3" w:rsidRPr="0010390C">
        <w:rPr>
          <w:lang w:val="en-US"/>
        </w:rPr>
        <w:t>information</w:t>
      </w:r>
      <w:r w:rsidR="009638BD" w:rsidRPr="0010390C">
        <w:rPr>
          <w:lang w:val="en-US"/>
        </w:rPr>
        <w:t>);</w:t>
      </w:r>
      <w:r w:rsidRPr="0010390C">
        <w:rPr>
          <w:lang w:val="en-US"/>
        </w:rPr>
        <w:t xml:space="preserve"> </w:t>
      </w:r>
      <w:r w:rsidR="009638BD" w:rsidRPr="0010390C">
        <w:rPr>
          <w:lang w:val="en-US"/>
        </w:rPr>
        <w:t xml:space="preserve">(stores, </w:t>
      </w:r>
      <w:r w:rsidR="00E259A3" w:rsidRPr="0010390C">
        <w:rPr>
          <w:lang w:val="en-US"/>
        </w:rPr>
        <w:t>information</w:t>
      </w:r>
      <w:r w:rsidR="009638BD" w:rsidRPr="0010390C">
        <w:rPr>
          <w:lang w:val="en-US"/>
        </w:rPr>
        <w:t>);</w:t>
      </w:r>
    </w:p>
    <w:p w:rsidR="00166B3A" w:rsidRPr="0010390C" w:rsidRDefault="00166B3A" w:rsidP="002C6658">
      <w:pPr>
        <w:jc w:val="both"/>
        <w:rPr>
          <w:b/>
          <w:lang w:val="en-US"/>
        </w:rPr>
      </w:pPr>
    </w:p>
    <w:p w:rsidR="00CD1DF0" w:rsidRPr="0010390C" w:rsidRDefault="00CD1DF0" w:rsidP="002C6658">
      <w:pPr>
        <w:jc w:val="both"/>
        <w:rPr>
          <w:lang w:val="en-US"/>
        </w:rPr>
      </w:pPr>
      <w:r w:rsidRPr="0010390C">
        <w:rPr>
          <w:b/>
          <w:lang w:val="en-US"/>
        </w:rPr>
        <w:t>CONSISTENCY</w:t>
      </w:r>
      <w:r w:rsidRPr="0010390C">
        <w:rPr>
          <w:lang w:val="en-US"/>
        </w:rPr>
        <w:t>:</w:t>
      </w:r>
      <w:r w:rsidR="002F2DAC" w:rsidRPr="0010390C">
        <w:rPr>
          <w:lang w:val="en-US"/>
        </w:rPr>
        <w:t xml:space="preserve"> </w:t>
      </w:r>
      <w:r w:rsidRPr="0010390C">
        <w:rPr>
          <w:lang w:val="en-US"/>
        </w:rPr>
        <w:t>(ensures, information); (ensures, information); (ensures, information); (ensures, information); (ensures, information); (ensures, data); (ensures, data); (ensures, data); (ensures, data); (ensures, d</w:t>
      </w:r>
      <w:r w:rsidR="00A7313F" w:rsidRPr="0010390C">
        <w:rPr>
          <w:lang w:val="en-US"/>
        </w:rPr>
        <w:t>ata); (ensures, data); (ensured); (ensured); (assured</w:t>
      </w:r>
      <w:r w:rsidRPr="0010390C">
        <w:rPr>
          <w:lang w:val="en-US"/>
        </w:rPr>
        <w:t>); (assured); (confirms, o</w:t>
      </w:r>
      <w:r w:rsidR="007740D9" w:rsidRPr="0010390C">
        <w:rPr>
          <w:lang w:val="en-US"/>
        </w:rPr>
        <w:t>peration); (confirms, update)</w:t>
      </w:r>
    </w:p>
    <w:p w:rsidR="007740D9" w:rsidRPr="0010390C" w:rsidRDefault="007740D9" w:rsidP="002C6658">
      <w:pPr>
        <w:jc w:val="both"/>
        <w:rPr>
          <w:lang w:val="en-US"/>
        </w:rPr>
      </w:pPr>
    </w:p>
    <w:p w:rsidR="00CD1DF0" w:rsidRPr="0010390C" w:rsidRDefault="002F2DAC" w:rsidP="002C6658">
      <w:pPr>
        <w:jc w:val="both"/>
        <w:rPr>
          <w:lang w:val="en-US"/>
        </w:rPr>
      </w:pPr>
      <w:r w:rsidRPr="0010390C">
        <w:rPr>
          <w:b/>
          <w:lang w:val="en-US"/>
        </w:rPr>
        <w:t>DISTRIBUTION</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retrieved</w:t>
      </w:r>
      <w:r w:rsidRPr="0010390C">
        <w:rPr>
          <w:lang w:val="en-US"/>
        </w:rPr>
        <w:t>); (</w:t>
      </w:r>
      <w:r w:rsidR="00CD1DF0" w:rsidRPr="0010390C">
        <w:rPr>
          <w:lang w:val="en-US"/>
        </w:rPr>
        <w:t>transmitted</w:t>
      </w:r>
      <w:r w:rsidRPr="0010390C">
        <w:rPr>
          <w:lang w:val="en-US"/>
        </w:rPr>
        <w:t xml:space="preserve">, </w:t>
      </w:r>
      <w:r w:rsidR="00CD1DF0" w:rsidRPr="0010390C">
        <w:rPr>
          <w:lang w:val="en-US"/>
        </w:rPr>
        <w:t>server</w:t>
      </w:r>
      <w:r w:rsidRPr="0010390C">
        <w:rPr>
          <w:lang w:val="en-US"/>
        </w:rPr>
        <w:t>); (</w:t>
      </w:r>
      <w:r w:rsidR="00CD1DF0" w:rsidRPr="0010390C">
        <w:rPr>
          <w:lang w:val="en-US"/>
        </w:rPr>
        <w:t>sending</w:t>
      </w:r>
      <w:r w:rsidRPr="0010390C">
        <w:rPr>
          <w:lang w:val="en-US"/>
        </w:rPr>
        <w:t xml:space="preserve">, </w:t>
      </w:r>
      <w:r w:rsidR="00CD1DF0" w:rsidRPr="0010390C">
        <w:rPr>
          <w:lang w:val="en-US"/>
        </w:rPr>
        <w:t>data</w:t>
      </w:r>
      <w:r w:rsidR="007740D9" w:rsidRPr="0010390C">
        <w:rPr>
          <w:lang w:val="en-US"/>
        </w:rPr>
        <w:t>)</w:t>
      </w:r>
      <w:r w:rsidR="00CD1DF0" w:rsidRPr="0010390C">
        <w:rPr>
          <w:lang w:val="en-US"/>
        </w:rPr>
        <w:cr/>
      </w:r>
    </w:p>
    <w:p w:rsidR="00CD1DF0" w:rsidRPr="0010390C" w:rsidRDefault="002F2DAC" w:rsidP="002C6658">
      <w:pPr>
        <w:jc w:val="both"/>
        <w:rPr>
          <w:u w:val="single"/>
          <w:lang w:val="en-US"/>
        </w:rPr>
      </w:pPr>
      <w:r w:rsidRPr="0010390C">
        <w:rPr>
          <w:b/>
          <w:lang w:val="en-US"/>
        </w:rPr>
        <w:t>SECURITY</w:t>
      </w:r>
      <w:r w:rsidRPr="0010390C">
        <w:rPr>
          <w:lang w:val="en-US"/>
        </w:rPr>
        <w:t xml:space="preserve">: (validates, password); (validate, </w:t>
      </w:r>
      <w:r w:rsidR="00CD1DF0" w:rsidRPr="0010390C">
        <w:rPr>
          <w:lang w:val="en-US"/>
        </w:rPr>
        <w:t>employee</w:t>
      </w:r>
      <w:r w:rsidRPr="0010390C">
        <w:rPr>
          <w:lang w:val="en-US"/>
        </w:rPr>
        <w:t xml:space="preserve">); (validated, </w:t>
      </w:r>
      <w:r w:rsidR="00CD1DF0" w:rsidRPr="0010390C">
        <w:rPr>
          <w:lang w:val="en-US"/>
        </w:rPr>
        <w:t>system</w:t>
      </w:r>
      <w:r w:rsidR="007740D9" w:rsidRPr="0010390C">
        <w:rPr>
          <w:lang w:val="en-US"/>
        </w:rPr>
        <w:t>)</w:t>
      </w:r>
      <w:r w:rsidRPr="0010390C">
        <w:rPr>
          <w:lang w:val="en-US"/>
        </w:rPr>
        <w:t xml:space="preserve"> </w:t>
      </w:r>
      <w:r w:rsidR="00CD1DF0" w:rsidRPr="0010390C">
        <w:rPr>
          <w:lang w:val="en-US"/>
        </w:rPr>
        <w:cr/>
      </w:r>
    </w:p>
    <w:p w:rsidR="00CD1DF0" w:rsidRPr="0010390C" w:rsidRDefault="002F2DAC" w:rsidP="002C6658">
      <w:pPr>
        <w:jc w:val="both"/>
        <w:rPr>
          <w:lang w:val="en-US"/>
        </w:rPr>
      </w:pPr>
      <w:r w:rsidRPr="0010390C">
        <w:rPr>
          <w:b/>
          <w:lang w:val="en-US"/>
        </w:rPr>
        <w:t>ERROR HANDLING</w:t>
      </w:r>
      <w:r w:rsidRPr="0010390C">
        <w:rPr>
          <w:lang w:val="en-US"/>
        </w:rPr>
        <w:t>: (ocurrs); (ocurrs); (ocurrs); (ocurrs); (</w:t>
      </w:r>
      <w:r w:rsidR="00CD1DF0" w:rsidRPr="0010390C">
        <w:rPr>
          <w:lang w:val="en-US"/>
        </w:rPr>
        <w:t>oc</w:t>
      </w:r>
      <w:r w:rsidRPr="0010390C">
        <w:rPr>
          <w:lang w:val="en-US"/>
        </w:rPr>
        <w:t xml:space="preserve">urrs); (dealt, </w:t>
      </w:r>
      <w:r w:rsidR="00CD1DF0" w:rsidRPr="0010390C">
        <w:rPr>
          <w:lang w:val="en-US"/>
        </w:rPr>
        <w:t>complaint</w:t>
      </w:r>
      <w:r w:rsidRPr="0010390C">
        <w:rPr>
          <w:lang w:val="en-US"/>
        </w:rPr>
        <w:t xml:space="preserve">); (verifies, </w:t>
      </w:r>
      <w:r w:rsidR="00CD1DF0" w:rsidRPr="0010390C">
        <w:rPr>
          <w:lang w:val="en-US"/>
        </w:rPr>
        <w:t>data</w:t>
      </w:r>
      <w:r w:rsidRPr="0010390C">
        <w:rPr>
          <w:lang w:val="en-US"/>
        </w:rPr>
        <w:t xml:space="preserve">); (verifies, </w:t>
      </w:r>
      <w:r w:rsidR="00CD1DF0" w:rsidRPr="0010390C">
        <w:rPr>
          <w:lang w:val="en-US"/>
        </w:rPr>
        <w:t>data</w:t>
      </w:r>
      <w:r w:rsidR="00166B3A" w:rsidRPr="0010390C">
        <w:rPr>
          <w:lang w:val="en-US"/>
        </w:rPr>
        <w:t>)</w:t>
      </w:r>
    </w:p>
    <w:p w:rsidR="00166B3A" w:rsidRPr="0010390C" w:rsidRDefault="00166B3A" w:rsidP="002C6658">
      <w:pPr>
        <w:jc w:val="both"/>
        <w:rPr>
          <w:lang w:val="en-US"/>
        </w:rPr>
      </w:pPr>
    </w:p>
    <w:p w:rsidR="00AA3836" w:rsidRPr="00166B3A" w:rsidRDefault="00AA3836" w:rsidP="0079419D">
      <w:pPr>
        <w:ind w:firstLine="708"/>
        <w:jc w:val="both"/>
      </w:pPr>
      <w:r w:rsidRPr="00166B3A">
        <w:lastRenderedPageBreak/>
        <w:t>El número de ocurrencias de cada palabra es tenido en cuenta por la técnica propuesta, y a través de filtro “ocurrencias”, explicado en el capitulo anterior, se deja constancia del número de veces que ocurre cada palabra dentro de un aspecto. Por ejemplo, en el aspecto temprano llamado “Error Handling” la palabra “ocurrs” tendrá una mayor relevancia que la palabra “dealt” a la hora de identificar el atributo de calidad, ya que la primera ocurre cinco veces y la segunda sólo una.</w:t>
      </w:r>
      <w:r w:rsidR="0002377C" w:rsidRPr="00166B3A">
        <w:t xml:space="preserve"> Por lo tanto, es importante no descartar los pares &lt;verbo, objeto directo&gt; duplicados para contar con la mayor cantidad de información provista por el early aspect para el momento del análisis del mismo.</w:t>
      </w:r>
    </w:p>
    <w:p w:rsidR="00691B9A" w:rsidRDefault="00D57F1C" w:rsidP="00AA710D">
      <w:pPr>
        <w:pStyle w:val="Epgrafe"/>
        <w:jc w:val="center"/>
      </w:pPr>
      <w:r w:rsidRPr="00166B3A">
        <w:object w:dxaOrig="12122" w:dyaOrig="9746">
          <v:shape id="_x0000_i1041" type="#_x0000_t75" style="width:441.3pt;height:359.15pt" o:ole="">
            <v:imagedata r:id="rId57" o:title=""/>
          </v:shape>
          <o:OLEObject Type="Embed" ProgID="Visio.Drawing.11" ShapeID="_x0000_i1041" DrawAspect="Content" ObjectID="_1350242719" r:id="rId58"/>
        </w:object>
      </w:r>
      <w:bookmarkStart w:id="283" w:name="_Ref274672001"/>
      <w:bookmarkStart w:id="284" w:name="_Ref274671977"/>
      <w:r w:rsidR="00AA710D" w:rsidRPr="00166B3A">
        <w:t xml:space="preserve"> </w:t>
      </w:r>
    </w:p>
    <w:p w:rsidR="00213BAC" w:rsidRDefault="00213BAC" w:rsidP="00AA710D">
      <w:pPr>
        <w:pStyle w:val="Epgrafe"/>
        <w:jc w:val="center"/>
      </w:pPr>
    </w:p>
    <w:p w:rsidR="00AA710D" w:rsidRPr="00166B3A" w:rsidRDefault="00AA710D" w:rsidP="00AA710D">
      <w:pPr>
        <w:pStyle w:val="Epgrafe"/>
        <w:jc w:val="center"/>
      </w:pPr>
      <w:bookmarkStart w:id="285" w:name="_Ref276390891"/>
      <w:bookmarkStart w:id="286" w:name="_Ref276390877"/>
      <w:bookmarkStart w:id="287" w:name="_Toc276494125"/>
      <w:r w:rsidRPr="00166B3A">
        <w:t xml:space="preserve">Figura </w:t>
      </w:r>
      <w:fldSimple w:instr=" STYLEREF 1 \s ">
        <w:r w:rsidR="00801D25">
          <w:rPr>
            <w:noProof/>
          </w:rPr>
          <w:t>V</w:t>
        </w:r>
      </w:fldSimple>
      <w:r w:rsidR="00691B9A">
        <w:t>.</w:t>
      </w:r>
      <w:fldSimple w:instr=" SEQ Figura \* ARABIC \s 1 ">
        <w:r w:rsidR="00801D25">
          <w:rPr>
            <w:noProof/>
          </w:rPr>
          <w:t>11</w:t>
        </w:r>
      </w:fldSimple>
      <w:bookmarkEnd w:id="283"/>
      <w:bookmarkEnd w:id="285"/>
      <w:r w:rsidR="00D14FB6">
        <w:t xml:space="preserve"> -</w:t>
      </w:r>
      <w:r w:rsidRPr="00166B3A">
        <w:t xml:space="preserve"> Diagrama de Casos de Uso y Aspectos Tempranos</w:t>
      </w:r>
      <w:bookmarkEnd w:id="284"/>
      <w:bookmarkEnd w:id="286"/>
      <w:bookmarkEnd w:id="287"/>
    </w:p>
    <w:p w:rsidR="00E11624" w:rsidRPr="00166B3A" w:rsidRDefault="00E11624" w:rsidP="00213BAC">
      <w:pPr>
        <w:ind w:firstLine="708"/>
        <w:jc w:val="both"/>
      </w:pPr>
      <w:r w:rsidRPr="00166B3A">
        <w:t>Cada uno de estos aspectos tempranos identificados “atraviesa” un subconjunto del conjunto total de casos de uso. La herramienta Aspect Extractor Tool también brinda esa información que se resume</w:t>
      </w:r>
      <w:r>
        <w:t xml:space="preserve"> en la</w:t>
      </w:r>
      <w:r w:rsidR="00213BAC">
        <w:t xml:space="preserve"> </w:t>
      </w:r>
      <w:r w:rsidR="00F8031D">
        <w:fldChar w:fldCharType="begin"/>
      </w:r>
      <w:r w:rsidR="00213BAC">
        <w:instrText xml:space="preserve"> REF _Ref276390891 \h </w:instrText>
      </w:r>
      <w:r w:rsidR="00F8031D">
        <w:fldChar w:fldCharType="separate"/>
      </w:r>
      <w:r w:rsidR="00213BAC" w:rsidRPr="00166B3A">
        <w:t xml:space="preserve">Figura </w:t>
      </w:r>
      <w:r w:rsidR="00213BAC">
        <w:rPr>
          <w:noProof/>
        </w:rPr>
        <w:t>V</w:t>
      </w:r>
      <w:r w:rsidR="00213BAC">
        <w:t>.</w:t>
      </w:r>
      <w:r w:rsidR="00213BAC">
        <w:rPr>
          <w:noProof/>
        </w:rPr>
        <w:t>11</w:t>
      </w:r>
      <w:r w:rsidR="00F8031D">
        <w:fldChar w:fldCharType="end"/>
      </w:r>
      <w:r w:rsidR="00213BAC">
        <w:t>.</w:t>
      </w:r>
      <w:r w:rsidR="00213BAC" w:rsidRPr="00166B3A">
        <w:t xml:space="preserve"> </w:t>
      </w:r>
    </w:p>
    <w:p w:rsidR="00D57F1C" w:rsidRPr="00166B3A" w:rsidRDefault="00D57F1C" w:rsidP="00C625F0"/>
    <w:p w:rsidR="00D57F1C" w:rsidRPr="00166B3A" w:rsidRDefault="00D57F1C" w:rsidP="00C625F0"/>
    <w:p w:rsidR="00E259A3" w:rsidRPr="00166B3A" w:rsidRDefault="00E259A3" w:rsidP="00272F18">
      <w:pPr>
        <w:pStyle w:val="Ttulo4"/>
        <w:numPr>
          <w:ilvl w:val="3"/>
          <w:numId w:val="8"/>
        </w:numPr>
        <w:jc w:val="both"/>
      </w:pPr>
      <w:r w:rsidRPr="00166B3A">
        <w:lastRenderedPageBreak/>
        <w:t xml:space="preserve"> </w:t>
      </w:r>
      <w:bookmarkStart w:id="288" w:name="_Toc276494584"/>
      <w:r w:rsidRPr="00166B3A">
        <w:t>Análisis con la técnica propuesta</w:t>
      </w:r>
      <w:bookmarkEnd w:id="288"/>
    </w:p>
    <w:p w:rsidR="00443831" w:rsidRPr="00166B3A" w:rsidRDefault="00443831" w:rsidP="002C6658">
      <w:pPr>
        <w:pStyle w:val="Prrafodelista"/>
        <w:jc w:val="both"/>
      </w:pPr>
    </w:p>
    <w:p w:rsidR="00666E5B" w:rsidRPr="00166B3A" w:rsidRDefault="00443831" w:rsidP="00666E5B">
      <w:pPr>
        <w:ind w:firstLine="360"/>
        <w:jc w:val="both"/>
      </w:pPr>
      <w:r w:rsidRPr="00166B3A">
        <w:tab/>
        <w:t>A continuación se muestran los resultados obtenidos con la técnica propuesta para cada uno de los aspectos tempranos</w:t>
      </w:r>
      <w:r w:rsidR="003B6A65" w:rsidRPr="00166B3A">
        <w:t xml:space="preserve"> y sus casos de uso asociados</w:t>
      </w:r>
      <w:r w:rsidRPr="00166B3A">
        <w:t>.</w:t>
      </w:r>
      <w:r w:rsidR="00666E5B" w:rsidRPr="00166B3A">
        <w:t xml:space="preserve"> Vale la pena recordar que la herramienta</w:t>
      </w:r>
      <w:r w:rsidR="006B018F">
        <w:t xml:space="preserve"> </w:t>
      </w:r>
      <w:r w:rsidR="003551D6">
        <w:rPr>
          <w:i/>
        </w:rPr>
        <w:t>QA</w:t>
      </w:r>
      <w:r w:rsidR="006B018F">
        <w:rPr>
          <w:i/>
        </w:rPr>
        <w:t>Miner</w:t>
      </w:r>
      <w:r w:rsidR="00666E5B" w:rsidRPr="00166B3A">
        <w:t xml:space="preserve"> solo trabaja con seis atributos de calidad</w:t>
      </w:r>
      <w:r w:rsidR="00CC7DE9" w:rsidRPr="00166B3A">
        <w:t>, que son los cargados en la ontología</w:t>
      </w:r>
      <w:r w:rsidR="00666E5B" w:rsidRPr="00166B3A">
        <w:t xml:space="preserve">: security, availability, testeability, modifiability, usability y performance. </w:t>
      </w:r>
      <w:r w:rsidR="00F86072" w:rsidRPr="00166B3A">
        <w:t>Igualmente</w:t>
      </w:r>
      <w:r w:rsidR="00E932FD" w:rsidRPr="00166B3A">
        <w:t>,</w:t>
      </w:r>
      <w:r w:rsidR="00F86072" w:rsidRPr="00166B3A">
        <w:t xml:space="preserve"> la técnica no </w:t>
      </w:r>
      <w:r w:rsidR="0087008C" w:rsidRPr="00166B3A">
        <w:t>está</w:t>
      </w:r>
      <w:r w:rsidR="00F86072" w:rsidRPr="00166B3A">
        <w:t xml:space="preserve"> limitada a estos atributos, ya que para poder identificar más QAs éstos se deberían cargar adecuadamente en la ontología.</w:t>
      </w:r>
    </w:p>
    <w:p w:rsidR="004E3144" w:rsidRPr="00166B3A" w:rsidRDefault="00146633" w:rsidP="00146633">
      <w:pPr>
        <w:ind w:firstLine="360"/>
        <w:jc w:val="both"/>
      </w:pPr>
      <w:r w:rsidRPr="00166B3A">
        <w:t>Para el filtro de pesos se fijan los valores mostrados en</w:t>
      </w:r>
      <w:r w:rsidR="00EC59D7" w:rsidRPr="00166B3A">
        <w:t xml:space="preserve"> </w:t>
      </w:r>
      <w:r w:rsidR="00F8031D" w:rsidRPr="00166B3A">
        <w:fldChar w:fldCharType="begin"/>
      </w:r>
      <w:r w:rsidR="00EC59D7" w:rsidRPr="00166B3A">
        <w:instrText xml:space="preserve"> REF _Ref274693053 \h </w:instrText>
      </w:r>
      <w:r w:rsidR="00F8031D" w:rsidRPr="00166B3A">
        <w:fldChar w:fldCharType="separate"/>
      </w:r>
      <w:r w:rsidR="00B54447" w:rsidRPr="00166B3A">
        <w:t xml:space="preserve">Tabla </w:t>
      </w:r>
      <w:r w:rsidR="00B54447">
        <w:rPr>
          <w:noProof/>
        </w:rPr>
        <w:t>V</w:t>
      </w:r>
      <w:r w:rsidR="00B54447">
        <w:t>.</w:t>
      </w:r>
      <w:r w:rsidR="00B54447">
        <w:rPr>
          <w:noProof/>
        </w:rPr>
        <w:t>11</w:t>
      </w:r>
      <w:r w:rsidR="00F8031D" w:rsidRPr="00166B3A">
        <w:fldChar w:fldCharType="end"/>
      </w:r>
      <w:r w:rsidR="00AE2FF4" w:rsidRPr="00166B3A">
        <w:t>.</w:t>
      </w:r>
      <w:r w:rsidR="00EC59D7" w:rsidRPr="00166B3A">
        <w:t xml:space="preserve"> </w:t>
      </w:r>
      <w:r w:rsidRPr="00166B3A">
        <w:t>También se muestran los resultados para distintos valores de k.</w:t>
      </w:r>
      <w:r w:rsidR="00345A38" w:rsidRPr="00166B3A">
        <w:t xml:space="preserve"> Se debe recordar que</w:t>
      </w:r>
      <w:r w:rsidR="003A15E1" w:rsidRPr="00166B3A">
        <w:t>, como se detalló en la sección</w:t>
      </w:r>
      <w:r w:rsidR="00B54447">
        <w:t xml:space="preserve"> </w:t>
      </w:r>
      <w:r w:rsidR="00F8031D">
        <w:fldChar w:fldCharType="begin"/>
      </w:r>
      <w:r w:rsidR="007B5830">
        <w:instrText xml:space="preserve"> REF _Ref276391343 \n \h </w:instrText>
      </w:r>
      <w:r w:rsidR="00F8031D">
        <w:fldChar w:fldCharType="separate"/>
      </w:r>
      <w:r w:rsidR="007B5830">
        <w:t>IV.3.1.2</w:t>
      </w:r>
      <w:r w:rsidR="00F8031D">
        <w:fldChar w:fldCharType="end"/>
      </w:r>
      <w:r w:rsidR="007B5830">
        <w:t xml:space="preserve">, </w:t>
      </w:r>
      <w:r w:rsidR="00345A38" w:rsidRPr="00166B3A">
        <w:t>un valor de k igual a cero sólo toma en cuenta el mapa de tokens extraídos de los aspectos tempranos y un valor de k igual a 1 sólo toma en cuenta el mapa extraído a partir de l</w:t>
      </w:r>
      <w:r w:rsidR="004971C4" w:rsidRPr="00166B3A">
        <w:t>os casos de uso. Un k igual a 0.</w:t>
      </w:r>
      <w:r w:rsidR="00345A38" w:rsidRPr="00166B3A">
        <w:t>5 hace una combinación de los dos mapas, multiplicando cada mapa por 0</w:t>
      </w:r>
      <w:r w:rsidR="004971C4" w:rsidRPr="00166B3A">
        <w:t>.</w:t>
      </w:r>
      <w:r w:rsidR="00345A38" w:rsidRPr="00166B3A">
        <w:t>5 y luego sumando ambos.</w:t>
      </w:r>
      <w:r w:rsidR="003A15E1" w:rsidRPr="00166B3A">
        <w:t xml:space="preserve"> </w:t>
      </w:r>
    </w:p>
    <w:p w:rsidR="00964C0E" w:rsidRPr="00166B3A" w:rsidRDefault="003A15E1" w:rsidP="00146633">
      <w:pPr>
        <w:ind w:firstLine="360"/>
        <w:jc w:val="both"/>
      </w:pPr>
      <w:r w:rsidRPr="00166B3A">
        <w:t>Se muestran los resultados de distintos valores de k para chequear qué resultados se obtienen con cada uno de ellos y, eventualmente, verificar si un valor en particular arroja mejores resultados que los otros.</w:t>
      </w:r>
    </w:p>
    <w:p w:rsidR="00E932FD" w:rsidRPr="00166B3A" w:rsidRDefault="00E932FD" w:rsidP="00146633">
      <w:pPr>
        <w:ind w:firstLine="360"/>
        <w:jc w:val="both"/>
      </w:pPr>
    </w:p>
    <w:tbl>
      <w:tblPr>
        <w:tblW w:w="0" w:type="auto"/>
        <w:jc w:val="center"/>
        <w:tblInd w:w="-39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5614"/>
        <w:gridCol w:w="1410"/>
      </w:tblGrid>
      <w:tr w:rsidR="00186B87" w:rsidRPr="00166B3A" w:rsidTr="00186B87">
        <w:trPr>
          <w:jc w:val="center"/>
        </w:trPr>
        <w:tc>
          <w:tcPr>
            <w:tcW w:w="5614" w:type="dxa"/>
          </w:tcPr>
          <w:p w:rsidR="00186B87" w:rsidRPr="00166B3A" w:rsidRDefault="00186B87" w:rsidP="00186B87">
            <w:pPr>
              <w:spacing w:after="0" w:line="240" w:lineRule="auto"/>
              <w:jc w:val="center"/>
              <w:rPr>
                <w:b/>
              </w:rPr>
            </w:pPr>
            <w:r w:rsidRPr="00166B3A">
              <w:rPr>
                <w:b/>
              </w:rPr>
              <w:t>Sección</w:t>
            </w:r>
          </w:p>
        </w:tc>
        <w:tc>
          <w:tcPr>
            <w:tcW w:w="1410" w:type="dxa"/>
          </w:tcPr>
          <w:p w:rsidR="00186B87" w:rsidRPr="00166B3A" w:rsidRDefault="00186B87" w:rsidP="00186B87">
            <w:pPr>
              <w:spacing w:after="0" w:line="240" w:lineRule="auto"/>
              <w:jc w:val="center"/>
              <w:rPr>
                <w:b/>
              </w:rPr>
            </w:pPr>
            <w:r w:rsidRPr="00166B3A">
              <w:rPr>
                <w:b/>
              </w:rPr>
              <w:t>Peso</w:t>
            </w:r>
          </w:p>
        </w:tc>
      </w:tr>
      <w:tr w:rsidR="00186B87" w:rsidRPr="00166B3A" w:rsidTr="00186B87">
        <w:trPr>
          <w:jc w:val="center"/>
        </w:trPr>
        <w:tc>
          <w:tcPr>
            <w:tcW w:w="5614" w:type="dxa"/>
          </w:tcPr>
          <w:p w:rsidR="00186B87" w:rsidRPr="00166B3A" w:rsidRDefault="00186B87" w:rsidP="00186B87">
            <w:pPr>
              <w:spacing w:after="0" w:line="240" w:lineRule="auto"/>
              <w:jc w:val="both"/>
            </w:pPr>
            <w:r w:rsidRPr="00166B3A">
              <w:t>&lt;Nombre&gt;, &lt;Descripción&gt;,&lt;Prioridad&gt;,&lt;Actor&gt;</w:t>
            </w:r>
          </w:p>
        </w:tc>
        <w:tc>
          <w:tcPr>
            <w:tcW w:w="1410" w:type="dxa"/>
          </w:tcPr>
          <w:p w:rsidR="00186B87" w:rsidRPr="00166B3A" w:rsidRDefault="00186B87" w:rsidP="00186B87">
            <w:pPr>
              <w:spacing w:after="0" w:line="240" w:lineRule="auto"/>
              <w:jc w:val="both"/>
            </w:pPr>
            <w:r w:rsidRPr="00166B3A">
              <w:t>1</w:t>
            </w:r>
          </w:p>
        </w:tc>
      </w:tr>
      <w:tr w:rsidR="00186B87" w:rsidRPr="00166B3A" w:rsidTr="00186B87">
        <w:trPr>
          <w:jc w:val="center"/>
        </w:trPr>
        <w:tc>
          <w:tcPr>
            <w:tcW w:w="5614" w:type="dxa"/>
          </w:tcPr>
          <w:p w:rsidR="00186B87" w:rsidRPr="00166B3A" w:rsidRDefault="00186B87" w:rsidP="00186B87">
            <w:pPr>
              <w:spacing w:after="0" w:line="240" w:lineRule="auto"/>
              <w:jc w:val="both"/>
            </w:pPr>
            <w:r w:rsidRPr="00166B3A">
              <w:t>&lt;Flujo Básico&gt;</w:t>
            </w:r>
          </w:p>
        </w:tc>
        <w:tc>
          <w:tcPr>
            <w:tcW w:w="1410" w:type="dxa"/>
          </w:tcPr>
          <w:p w:rsidR="00186B87" w:rsidRPr="00166B3A" w:rsidRDefault="00186B87" w:rsidP="00186B87">
            <w:pPr>
              <w:spacing w:after="0" w:line="240" w:lineRule="auto"/>
              <w:jc w:val="both"/>
            </w:pPr>
            <w:r w:rsidRPr="00166B3A">
              <w:t>2</w:t>
            </w:r>
          </w:p>
        </w:tc>
      </w:tr>
      <w:tr w:rsidR="00186B87" w:rsidRPr="00166B3A" w:rsidTr="00186B87">
        <w:trPr>
          <w:jc w:val="center"/>
        </w:trPr>
        <w:tc>
          <w:tcPr>
            <w:tcW w:w="5614" w:type="dxa"/>
          </w:tcPr>
          <w:p w:rsidR="00186B87" w:rsidRPr="00166B3A" w:rsidRDefault="00186B87" w:rsidP="00186B87">
            <w:pPr>
              <w:spacing w:after="0" w:line="240" w:lineRule="auto"/>
            </w:pPr>
            <w:r w:rsidRPr="00166B3A">
              <w:t>&lt;Flujo Alternativo&gt;,&lt;Trigger&gt;&lt;Requerimientos especiales&gt;,&lt;Precondiciones&gt;,&lt;Postcondiciones&gt;</w:t>
            </w:r>
          </w:p>
        </w:tc>
        <w:tc>
          <w:tcPr>
            <w:tcW w:w="1410" w:type="dxa"/>
          </w:tcPr>
          <w:p w:rsidR="00186B87" w:rsidRPr="00166B3A" w:rsidRDefault="00186B87" w:rsidP="00186B87">
            <w:pPr>
              <w:keepNext/>
              <w:spacing w:after="0" w:line="240" w:lineRule="auto"/>
              <w:jc w:val="both"/>
            </w:pPr>
            <w:r w:rsidRPr="00166B3A">
              <w:t>3</w:t>
            </w:r>
          </w:p>
        </w:tc>
      </w:tr>
    </w:tbl>
    <w:p w:rsidR="00186B87" w:rsidRPr="00166B3A" w:rsidRDefault="00186B87" w:rsidP="00186B87">
      <w:pPr>
        <w:pStyle w:val="Epgrafe"/>
        <w:jc w:val="center"/>
      </w:pPr>
      <w:bookmarkStart w:id="289" w:name="_Ref274693053"/>
      <w:bookmarkStart w:id="290" w:name="_Ref274052927"/>
      <w:bookmarkStart w:id="291" w:name="_Toc276199951"/>
      <w:r w:rsidRPr="00166B3A">
        <w:t xml:space="preserve">Tabla </w:t>
      </w:r>
      <w:fldSimple w:instr=" STYLEREF 1 \s ">
        <w:r w:rsidR="00801D25">
          <w:rPr>
            <w:noProof/>
          </w:rPr>
          <w:t>V</w:t>
        </w:r>
      </w:fldSimple>
      <w:r w:rsidR="00BE7925">
        <w:t>.</w:t>
      </w:r>
      <w:fldSimple w:instr=" SEQ Tabla \* ARABIC \s 1 ">
        <w:r w:rsidR="00801D25">
          <w:rPr>
            <w:noProof/>
          </w:rPr>
          <w:t>11</w:t>
        </w:r>
      </w:fldSimple>
      <w:bookmarkEnd w:id="289"/>
      <w:r w:rsidRPr="00166B3A">
        <w:t xml:space="preserve"> </w:t>
      </w:r>
      <w:r w:rsidR="00D14FB6">
        <w:t xml:space="preserve">- </w:t>
      </w:r>
      <w:r w:rsidRPr="00166B3A">
        <w:t>Ponderación de las secciones de los casos de uso</w:t>
      </w:r>
      <w:bookmarkEnd w:id="290"/>
      <w:bookmarkEnd w:id="291"/>
    </w:p>
    <w:p w:rsidR="00964C0E" w:rsidRPr="00166B3A" w:rsidRDefault="00964C0E" w:rsidP="00964C0E"/>
    <w:p w:rsidR="003900FC" w:rsidRPr="00166B3A" w:rsidRDefault="00186B87" w:rsidP="00146633">
      <w:pPr>
        <w:ind w:firstLine="360"/>
        <w:jc w:val="both"/>
      </w:pPr>
      <w:r w:rsidRPr="00166B3A">
        <w:t>Debajo de cada tabla se hace un análisis</w:t>
      </w:r>
      <w:r w:rsidR="003B6A65" w:rsidRPr="00166B3A">
        <w:t xml:space="preserve"> </w:t>
      </w:r>
      <w:r w:rsidRPr="00166B3A">
        <w:t xml:space="preserve">acerca de los resultados obtenidos </w:t>
      </w:r>
      <w:r w:rsidR="00666E5B" w:rsidRPr="00166B3A">
        <w:t xml:space="preserve">por </w:t>
      </w:r>
      <w:r w:rsidR="003551D6">
        <w:rPr>
          <w:i/>
        </w:rPr>
        <w:t>QA</w:t>
      </w:r>
      <w:r w:rsidR="006B018F">
        <w:rPr>
          <w:i/>
        </w:rPr>
        <w:t>Miner</w:t>
      </w:r>
      <w:r w:rsidR="006B018F" w:rsidRPr="00166B3A">
        <w:t xml:space="preserve"> </w:t>
      </w:r>
      <w:r w:rsidR="00666E5B" w:rsidRPr="00166B3A">
        <w:t xml:space="preserve">para cada aspecto. </w:t>
      </w:r>
      <w:r w:rsidR="00B34273" w:rsidRPr="00166B3A">
        <w:t xml:space="preserve">Básicamente, </w:t>
      </w:r>
      <w:r w:rsidR="00666E5B" w:rsidRPr="00166B3A">
        <w:t xml:space="preserve">se analiza si la relación entre el aspecto temprano y </w:t>
      </w:r>
      <w:r w:rsidR="002771E6" w:rsidRPr="00166B3A">
        <w:t>los</w:t>
      </w:r>
      <w:r w:rsidR="00666E5B" w:rsidRPr="00166B3A">
        <w:t xml:space="preserve"> atributo</w:t>
      </w:r>
      <w:r w:rsidR="002771E6" w:rsidRPr="00166B3A">
        <w:t>s</w:t>
      </w:r>
      <w:r w:rsidR="00666E5B" w:rsidRPr="00166B3A">
        <w:t xml:space="preserve"> de calidad </w:t>
      </w:r>
      <w:r w:rsidR="002771E6" w:rsidRPr="00166B3A">
        <w:t xml:space="preserve">que arrojaron mayores porcentajes </w:t>
      </w:r>
      <w:r w:rsidR="00666E5B" w:rsidRPr="00166B3A">
        <w:t xml:space="preserve">es correcta o tiene sentido. Es decir, si por ejemplo un aspecto temprano tiene entre sus pares verbo-objeto palabras como encriptar, password, hacker, etc. se consideraría correcto </w:t>
      </w:r>
      <w:r w:rsidR="00BF7FE9" w:rsidRPr="00166B3A">
        <w:t xml:space="preserve">que </w:t>
      </w:r>
      <w:r w:rsidR="00666E5B" w:rsidRPr="00166B3A">
        <w:t xml:space="preserve">el atributo de calidad de seguridad </w:t>
      </w:r>
      <w:r w:rsidR="00BF7FE9" w:rsidRPr="00166B3A">
        <w:t>obtenga</w:t>
      </w:r>
      <w:r w:rsidR="00666E5B" w:rsidRPr="00166B3A">
        <w:t xml:space="preserve"> el mayor porcentaje. Si en este caso el atributo de calidad de usability arrojara el mayor porcentaje</w:t>
      </w:r>
      <w:r w:rsidR="002771E6" w:rsidRPr="00166B3A">
        <w:t xml:space="preserve"> o arrojar</w:t>
      </w:r>
      <w:r w:rsidR="00E932FD" w:rsidRPr="00166B3A">
        <w:t>a</w:t>
      </w:r>
      <w:r w:rsidR="002771E6" w:rsidRPr="00166B3A">
        <w:t xml:space="preserve"> un porcentaje cercano al que arrojó seguridad</w:t>
      </w:r>
      <w:r w:rsidR="00666E5B" w:rsidRPr="00166B3A">
        <w:t xml:space="preserve">, se consideraría que la relación es incorrecta, porque no hay ningún indicio entre los pares verbo-objeto del aspecto temprano que </w:t>
      </w:r>
      <w:r w:rsidR="00BF7FE9" w:rsidRPr="00166B3A">
        <w:t>indique</w:t>
      </w:r>
      <w:r w:rsidR="00666E5B" w:rsidRPr="00166B3A">
        <w:t xml:space="preserve"> que se debería relacionar con ese atributo.</w:t>
      </w:r>
      <w:r w:rsidR="002771E6" w:rsidRPr="00166B3A">
        <w:t xml:space="preserve"> </w:t>
      </w:r>
    </w:p>
    <w:p w:rsidR="00186B87" w:rsidRPr="00166B3A" w:rsidRDefault="002771E6" w:rsidP="00146633">
      <w:pPr>
        <w:ind w:firstLine="360"/>
        <w:jc w:val="both"/>
      </w:pPr>
      <w:r w:rsidRPr="00166B3A">
        <w:t>En el caso citado anteriormente se consideraría un falso positivo por la relación con usabili</w:t>
      </w:r>
      <w:r w:rsidR="00530B6F">
        <w:t>ty</w:t>
      </w:r>
      <w:r w:rsidRPr="00166B3A">
        <w:t xml:space="preserve"> (inde</w:t>
      </w:r>
      <w:r w:rsidR="00530B6F">
        <w:t>pendientemente de que usability</w:t>
      </w:r>
      <w:r w:rsidRPr="00166B3A">
        <w:t xml:space="preserve"> sea, o no, un QA del sistema). </w:t>
      </w:r>
      <w:r w:rsidR="003900FC" w:rsidRPr="00166B3A">
        <w:t xml:space="preserve">Adicionalmente, se consideraría como un “potencial” verdadero positivo a la relación con seguridad. Decimos que es </w:t>
      </w:r>
      <w:r w:rsidR="003900FC" w:rsidRPr="00166B3A">
        <w:lastRenderedPageBreak/>
        <w:t>“potencial” porque depende de que seguridad sea un QA real del sistema. En el caso de que lo sea, se consideraría como un verdadero positivo; caso contrario, un falso positivo.</w:t>
      </w:r>
    </w:p>
    <w:p w:rsidR="003900FC" w:rsidRPr="00166B3A" w:rsidRDefault="003900FC" w:rsidP="00146633">
      <w:pPr>
        <w:ind w:firstLine="360"/>
        <w:jc w:val="both"/>
      </w:pPr>
      <w:r w:rsidRPr="00166B3A">
        <w:t>El hecho de que el análisis anterior manifieste que la relación entre un aspecto temprano y un atributo de calidad es correcta, no significa que efectivamente ese sea un QA del sistema HWS. Solamente deja constancia acerca la correctitud, o no, de la relación entre el EA y el QA en cuanto a las palabras que lo conforman. Más adelante se corroborará que ese sea efectivamente un QA del sistema analizado</w:t>
      </w:r>
      <w:r w:rsidR="00530B6F">
        <w:t>.</w:t>
      </w:r>
    </w:p>
    <w:p w:rsidR="00E932FD" w:rsidRPr="00166B3A" w:rsidRDefault="002771E6" w:rsidP="00146633">
      <w:pPr>
        <w:ind w:firstLine="360"/>
        <w:jc w:val="both"/>
      </w:pPr>
      <w:r w:rsidRPr="00166B3A">
        <w:t xml:space="preserve">La técnica propuesta relaciona </w:t>
      </w:r>
      <w:r w:rsidR="003900FC" w:rsidRPr="00166B3A">
        <w:t xml:space="preserve">un EA con </w:t>
      </w:r>
      <w:r w:rsidRPr="00166B3A">
        <w:t xml:space="preserve">cada atributo de calidad </w:t>
      </w:r>
      <w:r w:rsidR="003900FC" w:rsidRPr="00166B3A">
        <w:t>mediante un</w:t>
      </w:r>
      <w:r w:rsidRPr="00166B3A">
        <w:t xml:space="preserve"> porcentaje</w:t>
      </w:r>
      <w:r w:rsidR="003900FC" w:rsidRPr="00166B3A">
        <w:t>.</w:t>
      </w:r>
      <w:r w:rsidRPr="00166B3A">
        <w:t xml:space="preserve"> Es tarea del analista, dependiendo del contexto del aspecto, identificar</w:t>
      </w:r>
      <w:r w:rsidR="00A97E7F" w:rsidRPr="00166B3A">
        <w:t xml:space="preserve"> el o</w:t>
      </w:r>
      <w:r w:rsidRPr="00166B3A">
        <w:t xml:space="preserve"> los atributos de calidad </w:t>
      </w:r>
      <w:r w:rsidR="003900FC" w:rsidRPr="00166B3A">
        <w:t>que arrojan los mayores porcentajes para cada aspecto. En la técnica no se especifica un “umbral” que un porcentaje de un atributo de calidad deba alcanzar para ser considerado que se relaciona con el aspecto de origen.</w:t>
      </w:r>
      <w:r w:rsidR="00E932FD" w:rsidRPr="00166B3A">
        <w:t xml:space="preserve"> En los casos de estudio presentados se resaltan en negrita el o los atributos de calidad que consideramos que están relacionados con el aspecto (porque arrojan los mayores porcentajes), para cada valor de </w:t>
      </w:r>
      <w:r w:rsidR="00D14FB6">
        <w:t>K</w:t>
      </w:r>
      <w:r w:rsidR="00E932FD" w:rsidRPr="00166B3A">
        <w:t>.</w:t>
      </w:r>
    </w:p>
    <w:p w:rsidR="00E932FD" w:rsidRPr="00166B3A" w:rsidRDefault="00E932FD" w:rsidP="007D7FDD">
      <w:pPr>
        <w:ind w:firstLine="360"/>
        <w:jc w:val="center"/>
        <w:rPr>
          <w:b/>
          <w:u w:val="single"/>
        </w:rPr>
      </w:pPr>
    </w:p>
    <w:p w:rsidR="00481B1B" w:rsidRPr="00166B3A" w:rsidRDefault="005B4892" w:rsidP="007D7FDD">
      <w:pPr>
        <w:ind w:firstLine="360"/>
        <w:jc w:val="center"/>
        <w:rPr>
          <w:b/>
          <w:u w:val="single"/>
        </w:rPr>
      </w:pPr>
      <w:r w:rsidRPr="00166B3A">
        <w:rPr>
          <w:b/>
          <w:u w:val="single"/>
        </w:rPr>
        <w:t>D</w:t>
      </w:r>
      <w:r w:rsidR="00481B1B" w:rsidRPr="00166B3A">
        <w:rPr>
          <w:b/>
          <w:u w:val="single"/>
        </w:rPr>
        <w:t>ata Formatting</w:t>
      </w:r>
    </w:p>
    <w:tbl>
      <w:tblPr>
        <w:tblStyle w:val="Listaclara-nfasis12"/>
        <w:tblW w:w="0" w:type="auto"/>
        <w:tblLook w:val="04A0"/>
      </w:tblPr>
      <w:tblGrid>
        <w:gridCol w:w="2244"/>
        <w:gridCol w:w="2244"/>
        <w:gridCol w:w="2245"/>
        <w:gridCol w:w="2245"/>
      </w:tblGrid>
      <w:tr w:rsidR="00481B1B" w:rsidRPr="00166B3A" w:rsidTr="00194604">
        <w:trPr>
          <w:cnfStyle w:val="100000000000"/>
        </w:trPr>
        <w:tc>
          <w:tcPr>
            <w:cnfStyle w:val="001000000000"/>
            <w:tcW w:w="2244" w:type="dxa"/>
          </w:tcPr>
          <w:p w:rsidR="00481B1B" w:rsidRPr="00166B3A" w:rsidRDefault="00481B1B" w:rsidP="00443831">
            <w:pPr>
              <w:jc w:val="both"/>
            </w:pPr>
          </w:p>
        </w:tc>
        <w:tc>
          <w:tcPr>
            <w:tcW w:w="2244" w:type="dxa"/>
          </w:tcPr>
          <w:p w:rsidR="00481B1B" w:rsidRPr="00166B3A" w:rsidRDefault="00481B1B" w:rsidP="00481B1B">
            <w:pPr>
              <w:cnfStyle w:val="100000000000"/>
            </w:pPr>
            <w:r w:rsidRPr="00166B3A">
              <w:t>K=0</w:t>
            </w:r>
          </w:p>
        </w:tc>
        <w:tc>
          <w:tcPr>
            <w:tcW w:w="2245" w:type="dxa"/>
          </w:tcPr>
          <w:p w:rsidR="00481B1B" w:rsidRPr="00166B3A" w:rsidRDefault="00194604" w:rsidP="00481B1B">
            <w:pPr>
              <w:cnfStyle w:val="100000000000"/>
            </w:pPr>
            <w:r w:rsidRPr="00166B3A">
              <w:t>K=0.</w:t>
            </w:r>
            <w:r w:rsidR="00481B1B" w:rsidRPr="00166B3A">
              <w:t>5</w:t>
            </w:r>
          </w:p>
        </w:tc>
        <w:tc>
          <w:tcPr>
            <w:tcW w:w="2245" w:type="dxa"/>
          </w:tcPr>
          <w:p w:rsidR="00481B1B" w:rsidRPr="00166B3A" w:rsidRDefault="00481B1B" w:rsidP="00481B1B">
            <w:pPr>
              <w:cnfStyle w:val="100000000000"/>
            </w:pPr>
            <w:r w:rsidRPr="00166B3A">
              <w:t>K=1</w:t>
            </w:r>
          </w:p>
        </w:tc>
      </w:tr>
      <w:tr w:rsidR="00481B1B" w:rsidRPr="00166B3A" w:rsidTr="00194604">
        <w:trPr>
          <w:cnfStyle w:val="000000100000"/>
        </w:trPr>
        <w:tc>
          <w:tcPr>
            <w:cnfStyle w:val="001000000000"/>
            <w:tcW w:w="2244" w:type="dxa"/>
          </w:tcPr>
          <w:p w:rsidR="00481B1B" w:rsidRPr="00166B3A" w:rsidRDefault="00481B1B" w:rsidP="00481B1B">
            <w:r w:rsidRPr="00166B3A">
              <w:t>Security</w:t>
            </w:r>
          </w:p>
        </w:tc>
        <w:tc>
          <w:tcPr>
            <w:tcW w:w="2244" w:type="dxa"/>
          </w:tcPr>
          <w:p w:rsidR="00481B1B" w:rsidRPr="00166B3A" w:rsidRDefault="00481B1B" w:rsidP="00481B1B">
            <w:pPr>
              <w:cnfStyle w:val="000000100000"/>
            </w:pPr>
            <w:r w:rsidRPr="00166B3A">
              <w:t>0.19</w:t>
            </w:r>
          </w:p>
        </w:tc>
        <w:tc>
          <w:tcPr>
            <w:tcW w:w="2245" w:type="dxa"/>
          </w:tcPr>
          <w:p w:rsidR="00481B1B" w:rsidRPr="00166B3A" w:rsidRDefault="00481B1B" w:rsidP="00481B1B">
            <w:pPr>
              <w:cnfStyle w:val="000000100000"/>
            </w:pPr>
            <w:r w:rsidRPr="00166B3A">
              <w:t>0.24</w:t>
            </w:r>
          </w:p>
        </w:tc>
        <w:tc>
          <w:tcPr>
            <w:tcW w:w="2245" w:type="dxa"/>
          </w:tcPr>
          <w:p w:rsidR="00481B1B" w:rsidRPr="00166B3A" w:rsidRDefault="00481B1B" w:rsidP="00481B1B">
            <w:pPr>
              <w:cnfStyle w:val="000000100000"/>
              <w:rPr>
                <w:b/>
              </w:rPr>
            </w:pPr>
            <w:r w:rsidRPr="00166B3A">
              <w:rPr>
                <w:b/>
              </w:rPr>
              <w:t>0.28</w:t>
            </w:r>
          </w:p>
        </w:tc>
      </w:tr>
      <w:tr w:rsidR="00481B1B" w:rsidRPr="00166B3A" w:rsidTr="00194604">
        <w:tc>
          <w:tcPr>
            <w:cnfStyle w:val="001000000000"/>
            <w:tcW w:w="2244" w:type="dxa"/>
          </w:tcPr>
          <w:p w:rsidR="00481B1B" w:rsidRPr="00166B3A" w:rsidRDefault="004822EA" w:rsidP="00481B1B">
            <w:r w:rsidRPr="00166B3A">
              <w:t>Availability</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481B1B" w:rsidP="00481B1B">
            <w:pPr>
              <w:cnfStyle w:val="000000000000"/>
            </w:pPr>
            <w:r w:rsidRPr="00166B3A">
              <w:t>0.04</w:t>
            </w:r>
          </w:p>
        </w:tc>
        <w:tc>
          <w:tcPr>
            <w:tcW w:w="2245" w:type="dxa"/>
          </w:tcPr>
          <w:p w:rsidR="00481B1B" w:rsidRPr="00166B3A" w:rsidRDefault="00481B1B" w:rsidP="00481B1B">
            <w:pPr>
              <w:cnfStyle w:val="000000000000"/>
            </w:pPr>
            <w:r w:rsidRPr="00166B3A">
              <w:t>0.07</w:t>
            </w:r>
          </w:p>
        </w:tc>
      </w:tr>
      <w:tr w:rsidR="00481B1B" w:rsidRPr="00166B3A" w:rsidTr="00194604">
        <w:trPr>
          <w:cnfStyle w:val="000000100000"/>
        </w:trPr>
        <w:tc>
          <w:tcPr>
            <w:cnfStyle w:val="001000000000"/>
            <w:tcW w:w="2244" w:type="dxa"/>
          </w:tcPr>
          <w:p w:rsidR="00481B1B" w:rsidRPr="00166B3A" w:rsidRDefault="00E57C21" w:rsidP="00481B1B">
            <w:r>
              <w:t>Testeability</w:t>
            </w:r>
          </w:p>
        </w:tc>
        <w:tc>
          <w:tcPr>
            <w:tcW w:w="2244" w:type="dxa"/>
          </w:tcPr>
          <w:p w:rsidR="00481B1B" w:rsidRPr="00166B3A" w:rsidRDefault="00481B1B" w:rsidP="00481B1B">
            <w:pPr>
              <w:cnfStyle w:val="000000100000"/>
            </w:pPr>
            <w:r w:rsidRPr="00166B3A">
              <w:t>0.08</w:t>
            </w:r>
          </w:p>
        </w:tc>
        <w:tc>
          <w:tcPr>
            <w:tcW w:w="2245" w:type="dxa"/>
          </w:tcPr>
          <w:p w:rsidR="00481B1B" w:rsidRPr="00166B3A" w:rsidRDefault="00481B1B" w:rsidP="00481B1B">
            <w:pPr>
              <w:cnfStyle w:val="000000100000"/>
            </w:pPr>
            <w:r w:rsidRPr="00166B3A">
              <w:t>0.09</w:t>
            </w:r>
          </w:p>
        </w:tc>
        <w:tc>
          <w:tcPr>
            <w:tcW w:w="2245" w:type="dxa"/>
          </w:tcPr>
          <w:p w:rsidR="00481B1B" w:rsidRPr="00166B3A" w:rsidRDefault="00481B1B" w:rsidP="00481B1B">
            <w:pPr>
              <w:cnfStyle w:val="000000100000"/>
            </w:pPr>
            <w:r w:rsidRPr="00166B3A">
              <w:t>0.11</w:t>
            </w:r>
          </w:p>
        </w:tc>
      </w:tr>
      <w:tr w:rsidR="00481B1B" w:rsidRPr="00166B3A" w:rsidTr="00194604">
        <w:tc>
          <w:tcPr>
            <w:cnfStyle w:val="001000000000"/>
            <w:tcW w:w="2244" w:type="dxa"/>
          </w:tcPr>
          <w:p w:rsidR="00481B1B" w:rsidRPr="00166B3A" w:rsidRDefault="00481B1B" w:rsidP="00481B1B">
            <w:r w:rsidRPr="00166B3A">
              <w:t>Modifiability</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481B1B" w:rsidP="00481B1B">
            <w:pPr>
              <w:cnfStyle w:val="000000000000"/>
            </w:pPr>
            <w:r w:rsidRPr="00166B3A">
              <w:t>0.05</w:t>
            </w:r>
          </w:p>
        </w:tc>
        <w:tc>
          <w:tcPr>
            <w:tcW w:w="2245" w:type="dxa"/>
          </w:tcPr>
          <w:p w:rsidR="00481B1B" w:rsidRPr="00166B3A" w:rsidRDefault="00481B1B" w:rsidP="00481B1B">
            <w:pPr>
              <w:cnfStyle w:val="000000000000"/>
            </w:pPr>
            <w:r w:rsidRPr="00166B3A">
              <w:t>0.09</w:t>
            </w:r>
          </w:p>
        </w:tc>
      </w:tr>
      <w:tr w:rsidR="00481B1B" w:rsidRPr="00166B3A" w:rsidTr="00194604">
        <w:trPr>
          <w:cnfStyle w:val="000000100000"/>
        </w:trPr>
        <w:tc>
          <w:tcPr>
            <w:cnfStyle w:val="001000000000"/>
            <w:tcW w:w="2244" w:type="dxa"/>
          </w:tcPr>
          <w:p w:rsidR="00481B1B" w:rsidRPr="00166B3A" w:rsidRDefault="00481B1B" w:rsidP="00481B1B">
            <w:r w:rsidRPr="00166B3A">
              <w:t>Usability</w:t>
            </w:r>
          </w:p>
        </w:tc>
        <w:tc>
          <w:tcPr>
            <w:tcW w:w="2244" w:type="dxa"/>
          </w:tcPr>
          <w:p w:rsidR="00481B1B" w:rsidRPr="00166B3A" w:rsidRDefault="00481B1B" w:rsidP="00481B1B">
            <w:pPr>
              <w:cnfStyle w:val="000000100000"/>
              <w:rPr>
                <w:b/>
              </w:rPr>
            </w:pPr>
            <w:r w:rsidRPr="00166B3A">
              <w:rPr>
                <w:b/>
              </w:rPr>
              <w:t>0.69</w:t>
            </w:r>
          </w:p>
        </w:tc>
        <w:tc>
          <w:tcPr>
            <w:tcW w:w="2245" w:type="dxa"/>
          </w:tcPr>
          <w:p w:rsidR="00481B1B" w:rsidRPr="00166B3A" w:rsidRDefault="00481B1B" w:rsidP="00481B1B">
            <w:pPr>
              <w:cnfStyle w:val="000000100000"/>
              <w:rPr>
                <w:b/>
              </w:rPr>
            </w:pPr>
            <w:r w:rsidRPr="00166B3A">
              <w:rPr>
                <w:b/>
              </w:rPr>
              <w:t>0.50</w:t>
            </w:r>
          </w:p>
        </w:tc>
        <w:tc>
          <w:tcPr>
            <w:tcW w:w="2245" w:type="dxa"/>
          </w:tcPr>
          <w:p w:rsidR="00481B1B" w:rsidRPr="00166B3A" w:rsidRDefault="00481B1B" w:rsidP="00481B1B">
            <w:pPr>
              <w:cnfStyle w:val="000000100000"/>
              <w:rPr>
                <w:b/>
              </w:rPr>
            </w:pPr>
            <w:r w:rsidRPr="00166B3A">
              <w:rPr>
                <w:b/>
              </w:rPr>
              <w:t>0.31</w:t>
            </w:r>
          </w:p>
        </w:tc>
      </w:tr>
      <w:tr w:rsidR="00481B1B" w:rsidRPr="00166B3A" w:rsidTr="00194604">
        <w:tc>
          <w:tcPr>
            <w:cnfStyle w:val="001000000000"/>
            <w:tcW w:w="2244" w:type="dxa"/>
          </w:tcPr>
          <w:p w:rsidR="00481B1B" w:rsidRPr="00166B3A" w:rsidRDefault="00481B1B" w:rsidP="00481B1B">
            <w:r w:rsidRPr="00166B3A">
              <w:t>Performa</w:t>
            </w:r>
            <w:r w:rsidR="00BF7FE9" w:rsidRPr="00166B3A">
              <w:t>n</w:t>
            </w:r>
            <w:r w:rsidRPr="00166B3A">
              <w:t>ce</w:t>
            </w:r>
          </w:p>
        </w:tc>
        <w:tc>
          <w:tcPr>
            <w:tcW w:w="2244" w:type="dxa"/>
          </w:tcPr>
          <w:p w:rsidR="00481B1B" w:rsidRPr="00166B3A" w:rsidRDefault="00481B1B" w:rsidP="00481B1B">
            <w:pPr>
              <w:cnfStyle w:val="000000000000"/>
            </w:pPr>
            <w:r w:rsidRPr="00166B3A">
              <w:t>0.04</w:t>
            </w:r>
          </w:p>
        </w:tc>
        <w:tc>
          <w:tcPr>
            <w:tcW w:w="2245" w:type="dxa"/>
          </w:tcPr>
          <w:p w:rsidR="00481B1B" w:rsidRPr="00166B3A" w:rsidRDefault="00481B1B" w:rsidP="00481B1B">
            <w:pPr>
              <w:cnfStyle w:val="000000000000"/>
            </w:pPr>
            <w:r w:rsidRPr="00166B3A">
              <w:t>0.09</w:t>
            </w:r>
          </w:p>
        </w:tc>
        <w:tc>
          <w:tcPr>
            <w:tcW w:w="2245" w:type="dxa"/>
          </w:tcPr>
          <w:p w:rsidR="00481B1B" w:rsidRPr="00166B3A" w:rsidRDefault="00481B1B" w:rsidP="004822EA">
            <w:pPr>
              <w:keepNext/>
              <w:cnfStyle w:val="000000000000"/>
            </w:pPr>
            <w:r w:rsidRPr="00166B3A">
              <w:t>0.14</w:t>
            </w:r>
          </w:p>
        </w:tc>
      </w:tr>
    </w:tbl>
    <w:p w:rsidR="00443831" w:rsidRPr="00166B3A" w:rsidRDefault="004822EA" w:rsidP="004822EA">
      <w:pPr>
        <w:pStyle w:val="Epgrafe"/>
        <w:jc w:val="center"/>
      </w:pPr>
      <w:bookmarkStart w:id="292" w:name="_Toc276199952"/>
      <w:r w:rsidRPr="00166B3A">
        <w:t xml:space="preserve">Tabla </w:t>
      </w:r>
      <w:fldSimple w:instr=" STYLEREF 1 \s ">
        <w:r w:rsidR="00801D25">
          <w:rPr>
            <w:noProof/>
          </w:rPr>
          <w:t>V</w:t>
        </w:r>
      </w:fldSimple>
      <w:r w:rsidR="00BE7925">
        <w:t>.</w:t>
      </w:r>
      <w:fldSimple w:instr=" SEQ Tabla \* ARABIC \s 1 ">
        <w:r w:rsidR="00801D25">
          <w:rPr>
            <w:noProof/>
          </w:rPr>
          <w:t>12</w:t>
        </w:r>
      </w:fldSimple>
      <w:r w:rsidR="00D14FB6">
        <w:t xml:space="preserve"> - </w:t>
      </w:r>
      <w:r w:rsidRPr="00166B3A">
        <w:t>Resultados para el aspecto "Data Formatting"</w:t>
      </w:r>
      <w:bookmarkEnd w:id="292"/>
    </w:p>
    <w:p w:rsidR="003B6A65" w:rsidRPr="00166B3A" w:rsidRDefault="003B6A65" w:rsidP="00F531FD">
      <w:pPr>
        <w:ind w:firstLine="708"/>
        <w:jc w:val="both"/>
      </w:pPr>
    </w:p>
    <w:p w:rsidR="00AA710D" w:rsidRPr="00166B3A" w:rsidRDefault="008B6B52" w:rsidP="00F531FD">
      <w:pPr>
        <w:ind w:firstLine="708"/>
        <w:jc w:val="both"/>
      </w:pPr>
      <w:r w:rsidRPr="00166B3A">
        <w:t xml:space="preserve">Para el aspecto temprano </w:t>
      </w:r>
      <w:r w:rsidR="000F5FD5">
        <w:t>“</w:t>
      </w:r>
      <w:r w:rsidRPr="00166B3A">
        <w:t>Data Formatting</w:t>
      </w:r>
      <w:r w:rsidR="000F5FD5">
        <w:t>”</w:t>
      </w:r>
      <w:r w:rsidR="003B6A65" w:rsidRPr="00166B3A">
        <w:t>,</w:t>
      </w:r>
      <w:r w:rsidR="00A85488" w:rsidRPr="00166B3A">
        <w:t xml:space="preserve"> </w:t>
      </w:r>
      <w:r w:rsidR="000D309B" w:rsidRPr="00166B3A">
        <w:t xml:space="preserve">el atributo de calidad </w:t>
      </w:r>
      <w:r w:rsidR="000D309B" w:rsidRPr="00166B3A">
        <w:rPr>
          <w:i/>
        </w:rPr>
        <w:t>u</w:t>
      </w:r>
      <w:r w:rsidR="00A85488" w:rsidRPr="00166B3A">
        <w:rPr>
          <w:i/>
        </w:rPr>
        <w:t>sabili</w:t>
      </w:r>
      <w:r w:rsidR="00530B6F">
        <w:rPr>
          <w:i/>
        </w:rPr>
        <w:t>ty</w:t>
      </w:r>
      <w:r w:rsidR="000D309B" w:rsidRPr="00166B3A">
        <w:t xml:space="preserve"> es el que arroja los mayores porcentajes, para los tres valores de </w:t>
      </w:r>
      <w:r w:rsidR="000F5FD5">
        <w:t>K</w:t>
      </w:r>
      <w:r w:rsidR="000D309B" w:rsidRPr="00166B3A">
        <w:t>.</w:t>
      </w:r>
      <w:r w:rsidR="00A85488" w:rsidRPr="00166B3A">
        <w:t xml:space="preserve"> </w:t>
      </w:r>
      <w:r w:rsidR="00AA710D" w:rsidRPr="00166B3A">
        <w:t xml:space="preserve">Adicionalmente, para </w:t>
      </w:r>
      <w:r w:rsidR="000F5FD5">
        <w:t>K</w:t>
      </w:r>
      <w:r w:rsidR="00AA710D" w:rsidRPr="00166B3A">
        <w:t xml:space="preserve">=1 </w:t>
      </w:r>
      <w:r w:rsidR="00E57C21">
        <w:rPr>
          <w:i/>
        </w:rPr>
        <w:t>security</w:t>
      </w:r>
      <w:r w:rsidR="00AA710D" w:rsidRPr="00166B3A">
        <w:t xml:space="preserve"> obtiene un alto valor. </w:t>
      </w:r>
    </w:p>
    <w:p w:rsidR="000D309B" w:rsidRPr="00166B3A" w:rsidRDefault="000D309B" w:rsidP="00F531FD">
      <w:pPr>
        <w:ind w:firstLine="708"/>
        <w:jc w:val="both"/>
      </w:pPr>
      <w:r w:rsidRPr="00166B3A">
        <w:t xml:space="preserve">Se considera que la relación con el atributo de calidad </w:t>
      </w:r>
      <w:r w:rsidRPr="00166B3A">
        <w:rPr>
          <w:i/>
        </w:rPr>
        <w:t>usabili</w:t>
      </w:r>
      <w:r w:rsidR="00530B6F">
        <w:rPr>
          <w:i/>
        </w:rPr>
        <w:t>ty</w:t>
      </w:r>
      <w:r w:rsidRPr="00166B3A">
        <w:t xml:space="preserve"> es correcta</w:t>
      </w:r>
      <w:r w:rsidR="008B6B52" w:rsidRPr="00166B3A">
        <w:t>,</w:t>
      </w:r>
      <w:r w:rsidRPr="00166B3A">
        <w:t xml:space="preserve"> ya que los pares</w:t>
      </w:r>
      <w:r w:rsidR="008B6B52" w:rsidRPr="00166B3A">
        <w:t xml:space="preserve"> </w:t>
      </w:r>
      <w:r w:rsidR="00F757BF" w:rsidRPr="00166B3A">
        <w:t>(</w:t>
      </w:r>
      <w:r w:rsidR="008B6B52" w:rsidRPr="00166B3A">
        <w:t>verbo, objeto)</w:t>
      </w:r>
      <w:r w:rsidRPr="00166B3A">
        <w:t xml:space="preserve"> del aspecto contienen palabras como</w:t>
      </w:r>
      <w:r w:rsidR="003B6A65" w:rsidRPr="00166B3A">
        <w:t>:</w:t>
      </w:r>
      <w:r w:rsidRPr="00166B3A">
        <w:t xml:space="preserve"> present, represent, user, etc. </w:t>
      </w:r>
      <w:r w:rsidR="00AA710D" w:rsidRPr="00166B3A">
        <w:t xml:space="preserve">A su vez, no se encuentran palabras que indiquen que el aspecto temprano se debería relacionar con </w:t>
      </w:r>
      <w:r w:rsidR="000F5FD5">
        <w:rPr>
          <w:i/>
        </w:rPr>
        <w:t>security</w:t>
      </w:r>
      <w:r w:rsidR="006C48D3">
        <w:rPr>
          <w:i/>
        </w:rPr>
        <w:t>,</w:t>
      </w:r>
      <w:r w:rsidR="00AA710D" w:rsidRPr="00166B3A">
        <w:t xml:space="preserve"> por lo que esa relación es incorrecta.</w:t>
      </w:r>
    </w:p>
    <w:p w:rsidR="004270F5" w:rsidRPr="00166B3A" w:rsidRDefault="000D309B" w:rsidP="00F531FD">
      <w:pPr>
        <w:ind w:firstLine="708"/>
        <w:jc w:val="both"/>
      </w:pPr>
      <w:r w:rsidRPr="00166B3A">
        <w:lastRenderedPageBreak/>
        <w:t xml:space="preserve"> </w:t>
      </w:r>
      <w:r w:rsidR="004270F5" w:rsidRPr="00166B3A">
        <w:t>A continuación (</w:t>
      </w:r>
      <w:r w:rsidR="00F8031D">
        <w:fldChar w:fldCharType="begin"/>
      </w:r>
      <w:r w:rsidR="00691B9A">
        <w:instrText xml:space="preserve"> REF _Ref275335761 \h </w:instrText>
      </w:r>
      <w:r w:rsidR="00F8031D">
        <w:fldChar w:fldCharType="separate"/>
      </w:r>
      <w:r w:rsidR="007B5830">
        <w:t xml:space="preserve">Figura </w:t>
      </w:r>
      <w:r w:rsidR="007B5830">
        <w:rPr>
          <w:noProof/>
        </w:rPr>
        <w:t>V</w:t>
      </w:r>
      <w:r w:rsidR="007B5830">
        <w:t>.</w:t>
      </w:r>
      <w:r w:rsidR="007B5830">
        <w:rPr>
          <w:noProof/>
        </w:rPr>
        <w:t>12</w:t>
      </w:r>
      <w:r w:rsidR="00F8031D">
        <w:fldChar w:fldCharType="end"/>
      </w:r>
      <w:r w:rsidR="00691B9A">
        <w:t xml:space="preserve">) </w:t>
      </w:r>
      <w:r w:rsidR="004270F5" w:rsidRPr="00166B3A">
        <w:t xml:space="preserve">se observa una captura de </w:t>
      </w:r>
      <w:r w:rsidR="003551D6">
        <w:rPr>
          <w:i/>
        </w:rPr>
        <w:t>QA</w:t>
      </w:r>
      <w:r w:rsidR="006B018F">
        <w:rPr>
          <w:i/>
        </w:rPr>
        <w:t>Miner</w:t>
      </w:r>
      <w:r w:rsidR="006B018F" w:rsidRPr="00166B3A">
        <w:t xml:space="preserve"> </w:t>
      </w:r>
      <w:r w:rsidR="004270F5" w:rsidRPr="00166B3A">
        <w:t xml:space="preserve">luego de realizar el análisis para el early aspect </w:t>
      </w:r>
      <w:r w:rsidR="000F5FD5">
        <w:t>“</w:t>
      </w:r>
      <w:r w:rsidR="004270F5" w:rsidRPr="005E5526">
        <w:t>Data Format</w:t>
      </w:r>
      <w:r w:rsidR="00BE0A31" w:rsidRPr="005E5526">
        <w:t>t</w:t>
      </w:r>
      <w:r w:rsidR="004270F5" w:rsidRPr="005E5526">
        <w:t>ing</w:t>
      </w:r>
      <w:r w:rsidR="000F5FD5">
        <w:rPr>
          <w:i/>
        </w:rPr>
        <w:t>”</w:t>
      </w:r>
      <w:r w:rsidR="00C108DF" w:rsidRPr="00166B3A">
        <w:t xml:space="preserve">, con </w:t>
      </w:r>
      <w:r w:rsidR="000F5FD5">
        <w:t>K</w:t>
      </w:r>
      <w:r w:rsidR="00C108DF" w:rsidRPr="00166B3A">
        <w:t>=0</w:t>
      </w:r>
      <w:r w:rsidR="004270F5" w:rsidRPr="00166B3A">
        <w:rPr>
          <w:i/>
        </w:rPr>
        <w:t>.</w:t>
      </w:r>
      <w:r w:rsidR="00A216FD" w:rsidRPr="00166B3A">
        <w:t xml:space="preserve"> Los valores de la columna “Percent”, de la tabla “Results” de la figura son los mismos que los de la tabla anterior, salvo que en este caso s</w:t>
      </w:r>
      <w:r w:rsidR="004152F5">
        <w:t>ó</w:t>
      </w:r>
      <w:r w:rsidR="00A216FD" w:rsidRPr="00166B3A">
        <w:t>lo se tienen en cuenta dos decimales.</w:t>
      </w:r>
    </w:p>
    <w:p w:rsidR="00691B9A" w:rsidRDefault="00B83F06" w:rsidP="00691B9A">
      <w:pPr>
        <w:keepNext/>
        <w:jc w:val="center"/>
      </w:pPr>
      <w:bookmarkStart w:id="293" w:name="_Ref273548671"/>
      <w:r>
        <w:rPr>
          <w:noProof/>
          <w:lang w:val="es-ES" w:eastAsia="es-ES"/>
        </w:rPr>
        <w:drawing>
          <wp:inline distT="0" distB="0" distL="0" distR="0">
            <wp:extent cx="5607685" cy="2289175"/>
            <wp:effectExtent l="19050" t="0" r="0" b="0"/>
            <wp:docPr id="5" name="Imagen 35" descr="C:\Documents and Settings\Administrador\Escritorio\Capturas\Snap_2010.10.24 13.01.10_0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Documents and Settings\Administrador\Escritorio\Capturas\Snap_2010.10.24 13.01.10_001.jpg"/>
                    <pic:cNvPicPr>
                      <a:picLocks noChangeAspect="1" noChangeArrowheads="1"/>
                    </pic:cNvPicPr>
                  </pic:nvPicPr>
                  <pic:blipFill>
                    <a:blip r:embed="rId59"/>
                    <a:srcRect/>
                    <a:stretch>
                      <a:fillRect/>
                    </a:stretch>
                  </pic:blipFill>
                  <pic:spPr bwMode="auto">
                    <a:xfrm>
                      <a:off x="0" y="0"/>
                      <a:ext cx="5607685" cy="2289175"/>
                    </a:xfrm>
                    <a:prstGeom prst="rect">
                      <a:avLst/>
                    </a:prstGeom>
                    <a:noFill/>
                    <a:ln w="9525">
                      <a:noFill/>
                      <a:miter lim="800000"/>
                      <a:headEnd/>
                      <a:tailEnd/>
                    </a:ln>
                  </pic:spPr>
                </pic:pic>
              </a:graphicData>
            </a:graphic>
          </wp:inline>
        </w:drawing>
      </w:r>
    </w:p>
    <w:p w:rsidR="00D24FA3" w:rsidRDefault="00691B9A" w:rsidP="00691B9A">
      <w:pPr>
        <w:pStyle w:val="Epgrafe"/>
        <w:jc w:val="center"/>
      </w:pPr>
      <w:bookmarkStart w:id="294" w:name="_Ref275335761"/>
      <w:bookmarkStart w:id="295" w:name="_Toc276494126"/>
      <w:r>
        <w:t xml:space="preserve">Figura </w:t>
      </w:r>
      <w:fldSimple w:instr=" STYLEREF 1 \s ">
        <w:r w:rsidR="00801D25">
          <w:rPr>
            <w:noProof/>
          </w:rPr>
          <w:t>V</w:t>
        </w:r>
      </w:fldSimple>
      <w:r>
        <w:t>.</w:t>
      </w:r>
      <w:fldSimple w:instr=" SEQ Figura \* ARABIC \s 1 ">
        <w:r w:rsidR="00801D25">
          <w:rPr>
            <w:noProof/>
          </w:rPr>
          <w:t>12</w:t>
        </w:r>
      </w:fldSimple>
      <w:bookmarkEnd w:id="294"/>
      <w:r>
        <w:t xml:space="preserve"> </w:t>
      </w:r>
      <w:r w:rsidR="00D14FB6">
        <w:t xml:space="preserve">- </w:t>
      </w:r>
      <w:r w:rsidRPr="009C3864">
        <w:t xml:space="preserve">Captura </w:t>
      </w:r>
      <w:r w:rsidR="00D14FB6">
        <w:t xml:space="preserve">QA MINER. EA: </w:t>
      </w:r>
      <w:r w:rsidRPr="009C3864">
        <w:t>Data Format</w:t>
      </w:r>
      <w:r w:rsidR="00BE0A31">
        <w:t>t</w:t>
      </w:r>
      <w:r w:rsidRPr="009C3864">
        <w:t>ing (K=0.0)</w:t>
      </w:r>
      <w:bookmarkEnd w:id="295"/>
    </w:p>
    <w:bookmarkEnd w:id="293"/>
    <w:p w:rsidR="004270F5" w:rsidRPr="00166B3A" w:rsidRDefault="004270F5" w:rsidP="004270F5"/>
    <w:p w:rsidR="00481B1B" w:rsidRPr="00166B3A" w:rsidRDefault="00481B1B" w:rsidP="007D7FDD">
      <w:pPr>
        <w:jc w:val="center"/>
        <w:rPr>
          <w:b/>
          <w:u w:val="single"/>
        </w:rPr>
      </w:pPr>
      <w:r w:rsidRPr="00166B3A">
        <w:rPr>
          <w:b/>
          <w:u w:val="single"/>
        </w:rPr>
        <w:t>Persistency</w:t>
      </w:r>
    </w:p>
    <w:tbl>
      <w:tblPr>
        <w:tblStyle w:val="Listaclara-nfasis11"/>
        <w:tblW w:w="0" w:type="auto"/>
        <w:tblLook w:val="04A0"/>
      </w:tblPr>
      <w:tblGrid>
        <w:gridCol w:w="2244"/>
        <w:gridCol w:w="2244"/>
        <w:gridCol w:w="2245"/>
        <w:gridCol w:w="2245"/>
      </w:tblGrid>
      <w:tr w:rsidR="00481B1B" w:rsidRPr="00166B3A" w:rsidTr="00194604">
        <w:trPr>
          <w:cnfStyle w:val="100000000000"/>
        </w:trPr>
        <w:tc>
          <w:tcPr>
            <w:cnfStyle w:val="001000000000"/>
            <w:tcW w:w="2244" w:type="dxa"/>
          </w:tcPr>
          <w:p w:rsidR="00481B1B" w:rsidRPr="00166B3A" w:rsidRDefault="00481B1B" w:rsidP="00481B1B">
            <w:pPr>
              <w:jc w:val="both"/>
            </w:pPr>
          </w:p>
        </w:tc>
        <w:tc>
          <w:tcPr>
            <w:tcW w:w="2244" w:type="dxa"/>
          </w:tcPr>
          <w:p w:rsidR="00481B1B" w:rsidRPr="00166B3A" w:rsidRDefault="00481B1B" w:rsidP="00481B1B">
            <w:pPr>
              <w:cnfStyle w:val="100000000000"/>
            </w:pPr>
            <w:r w:rsidRPr="00166B3A">
              <w:t>K=0</w:t>
            </w:r>
          </w:p>
        </w:tc>
        <w:tc>
          <w:tcPr>
            <w:tcW w:w="2245" w:type="dxa"/>
          </w:tcPr>
          <w:p w:rsidR="00481B1B" w:rsidRPr="00166B3A" w:rsidRDefault="00481B1B" w:rsidP="00194604">
            <w:pPr>
              <w:cnfStyle w:val="100000000000"/>
            </w:pPr>
            <w:r w:rsidRPr="00166B3A">
              <w:t>K=0</w:t>
            </w:r>
            <w:r w:rsidR="00194604" w:rsidRPr="00166B3A">
              <w:t>.</w:t>
            </w:r>
            <w:r w:rsidRPr="00166B3A">
              <w:t>5</w:t>
            </w:r>
          </w:p>
        </w:tc>
        <w:tc>
          <w:tcPr>
            <w:tcW w:w="2245" w:type="dxa"/>
          </w:tcPr>
          <w:p w:rsidR="00481B1B" w:rsidRPr="00166B3A" w:rsidRDefault="00481B1B" w:rsidP="00481B1B">
            <w:pPr>
              <w:cnfStyle w:val="100000000000"/>
            </w:pPr>
            <w:r w:rsidRPr="00166B3A">
              <w:t>K=1</w:t>
            </w:r>
          </w:p>
        </w:tc>
      </w:tr>
      <w:tr w:rsidR="00481B1B" w:rsidRPr="00166B3A" w:rsidTr="00194604">
        <w:trPr>
          <w:cnfStyle w:val="000000100000"/>
        </w:trPr>
        <w:tc>
          <w:tcPr>
            <w:cnfStyle w:val="001000000000"/>
            <w:tcW w:w="2244" w:type="dxa"/>
          </w:tcPr>
          <w:p w:rsidR="00481B1B" w:rsidRPr="00166B3A" w:rsidRDefault="00481B1B" w:rsidP="00481B1B">
            <w:r w:rsidRPr="00166B3A">
              <w:t>Security</w:t>
            </w:r>
          </w:p>
        </w:tc>
        <w:tc>
          <w:tcPr>
            <w:tcW w:w="2244" w:type="dxa"/>
          </w:tcPr>
          <w:p w:rsidR="00481B1B" w:rsidRPr="00166B3A" w:rsidRDefault="00481B1B" w:rsidP="00481B1B">
            <w:pPr>
              <w:cnfStyle w:val="000000100000"/>
              <w:rPr>
                <w:b/>
              </w:rPr>
            </w:pPr>
            <w:r w:rsidRPr="00166B3A">
              <w:rPr>
                <w:b/>
              </w:rPr>
              <w:t>0.39</w:t>
            </w:r>
          </w:p>
        </w:tc>
        <w:tc>
          <w:tcPr>
            <w:tcW w:w="2245" w:type="dxa"/>
          </w:tcPr>
          <w:p w:rsidR="00481B1B" w:rsidRPr="00166B3A" w:rsidRDefault="00481B1B" w:rsidP="00481B1B">
            <w:pPr>
              <w:cnfStyle w:val="000000100000"/>
              <w:rPr>
                <w:b/>
              </w:rPr>
            </w:pPr>
            <w:r w:rsidRPr="00166B3A">
              <w:rPr>
                <w:b/>
              </w:rPr>
              <w:t>0.33</w:t>
            </w:r>
          </w:p>
        </w:tc>
        <w:tc>
          <w:tcPr>
            <w:tcW w:w="2245" w:type="dxa"/>
          </w:tcPr>
          <w:p w:rsidR="00481B1B" w:rsidRPr="00166B3A" w:rsidRDefault="00481B1B" w:rsidP="00481B1B">
            <w:pPr>
              <w:cnfStyle w:val="000000100000"/>
              <w:rPr>
                <w:b/>
              </w:rPr>
            </w:pPr>
            <w:r w:rsidRPr="00166B3A">
              <w:rPr>
                <w:b/>
              </w:rPr>
              <w:t>0.28</w:t>
            </w:r>
          </w:p>
        </w:tc>
      </w:tr>
      <w:tr w:rsidR="00481B1B" w:rsidRPr="00166B3A" w:rsidTr="00194604">
        <w:tc>
          <w:tcPr>
            <w:cnfStyle w:val="001000000000"/>
            <w:tcW w:w="2244" w:type="dxa"/>
          </w:tcPr>
          <w:p w:rsidR="00481B1B" w:rsidRPr="00166B3A" w:rsidRDefault="004822EA" w:rsidP="00481B1B">
            <w:r w:rsidRPr="00166B3A">
              <w:t>Availability</w:t>
            </w:r>
          </w:p>
        </w:tc>
        <w:tc>
          <w:tcPr>
            <w:tcW w:w="2244" w:type="dxa"/>
          </w:tcPr>
          <w:p w:rsidR="00481B1B" w:rsidRPr="00166B3A" w:rsidRDefault="00481B1B" w:rsidP="00481B1B">
            <w:pPr>
              <w:cnfStyle w:val="000000000000"/>
              <w:rPr>
                <w:b/>
              </w:rPr>
            </w:pPr>
            <w:r w:rsidRPr="00166B3A">
              <w:rPr>
                <w:b/>
              </w:rPr>
              <w:t>0.29</w:t>
            </w:r>
          </w:p>
        </w:tc>
        <w:tc>
          <w:tcPr>
            <w:tcW w:w="2245" w:type="dxa"/>
          </w:tcPr>
          <w:p w:rsidR="00481B1B" w:rsidRPr="00166B3A" w:rsidRDefault="00481B1B" w:rsidP="00481B1B">
            <w:pPr>
              <w:cnfStyle w:val="000000000000"/>
            </w:pPr>
            <w:r w:rsidRPr="00166B3A">
              <w:t>0.05</w:t>
            </w:r>
          </w:p>
        </w:tc>
        <w:tc>
          <w:tcPr>
            <w:tcW w:w="2245" w:type="dxa"/>
          </w:tcPr>
          <w:p w:rsidR="00481B1B" w:rsidRPr="00166B3A" w:rsidRDefault="00481B1B" w:rsidP="00481B1B">
            <w:pPr>
              <w:cnfStyle w:val="000000000000"/>
            </w:pPr>
            <w:r w:rsidRPr="00166B3A">
              <w:t>0.07</w:t>
            </w:r>
          </w:p>
        </w:tc>
      </w:tr>
      <w:tr w:rsidR="00481B1B" w:rsidRPr="00166B3A" w:rsidTr="00194604">
        <w:trPr>
          <w:cnfStyle w:val="000000100000"/>
        </w:trPr>
        <w:tc>
          <w:tcPr>
            <w:cnfStyle w:val="001000000000"/>
            <w:tcW w:w="2244" w:type="dxa"/>
          </w:tcPr>
          <w:p w:rsidR="00481B1B" w:rsidRPr="00166B3A" w:rsidRDefault="00E57C21" w:rsidP="00481B1B">
            <w:r>
              <w:t>Testeability</w:t>
            </w:r>
          </w:p>
        </w:tc>
        <w:tc>
          <w:tcPr>
            <w:tcW w:w="2244" w:type="dxa"/>
          </w:tcPr>
          <w:p w:rsidR="00481B1B" w:rsidRPr="00166B3A" w:rsidRDefault="00481B1B" w:rsidP="00481B1B">
            <w:pPr>
              <w:cnfStyle w:val="000000100000"/>
            </w:pPr>
            <w:r w:rsidRPr="00166B3A">
              <w:t>0.07</w:t>
            </w:r>
          </w:p>
        </w:tc>
        <w:tc>
          <w:tcPr>
            <w:tcW w:w="2245" w:type="dxa"/>
          </w:tcPr>
          <w:p w:rsidR="00481B1B" w:rsidRPr="00166B3A" w:rsidRDefault="00481B1B" w:rsidP="00481B1B">
            <w:pPr>
              <w:cnfStyle w:val="000000100000"/>
            </w:pPr>
            <w:r w:rsidRPr="00166B3A">
              <w:t>0.09</w:t>
            </w:r>
          </w:p>
        </w:tc>
        <w:tc>
          <w:tcPr>
            <w:tcW w:w="2245" w:type="dxa"/>
          </w:tcPr>
          <w:p w:rsidR="00481B1B" w:rsidRPr="00166B3A" w:rsidRDefault="00481B1B" w:rsidP="00481B1B">
            <w:pPr>
              <w:cnfStyle w:val="000000100000"/>
            </w:pPr>
            <w:r w:rsidRPr="00166B3A">
              <w:t>0.11</w:t>
            </w:r>
          </w:p>
        </w:tc>
      </w:tr>
      <w:tr w:rsidR="00481B1B" w:rsidRPr="00166B3A" w:rsidTr="00194604">
        <w:tc>
          <w:tcPr>
            <w:cnfStyle w:val="001000000000"/>
            <w:tcW w:w="2244" w:type="dxa"/>
          </w:tcPr>
          <w:p w:rsidR="00481B1B" w:rsidRPr="00166B3A" w:rsidRDefault="00481B1B" w:rsidP="00481B1B">
            <w:r w:rsidRPr="00166B3A">
              <w:t>Modifiability</w:t>
            </w:r>
          </w:p>
        </w:tc>
        <w:tc>
          <w:tcPr>
            <w:tcW w:w="2244" w:type="dxa"/>
          </w:tcPr>
          <w:p w:rsidR="00481B1B" w:rsidRPr="00166B3A" w:rsidRDefault="00481B1B" w:rsidP="00481B1B">
            <w:pPr>
              <w:cnfStyle w:val="000000000000"/>
              <w:rPr>
                <w:b/>
              </w:rPr>
            </w:pPr>
            <w:r w:rsidRPr="00166B3A">
              <w:rPr>
                <w:b/>
              </w:rPr>
              <w:t>0.26</w:t>
            </w:r>
          </w:p>
        </w:tc>
        <w:tc>
          <w:tcPr>
            <w:tcW w:w="2245" w:type="dxa"/>
          </w:tcPr>
          <w:p w:rsidR="00481B1B" w:rsidRPr="00166B3A" w:rsidRDefault="00481B1B" w:rsidP="00481B1B">
            <w:pPr>
              <w:cnfStyle w:val="000000000000"/>
              <w:rPr>
                <w:b/>
              </w:rPr>
            </w:pPr>
            <w:r w:rsidRPr="00166B3A">
              <w:rPr>
                <w:b/>
              </w:rPr>
              <w:t>0.18</w:t>
            </w:r>
          </w:p>
        </w:tc>
        <w:tc>
          <w:tcPr>
            <w:tcW w:w="2245" w:type="dxa"/>
          </w:tcPr>
          <w:p w:rsidR="00481B1B" w:rsidRPr="00166B3A" w:rsidRDefault="00481B1B" w:rsidP="00481B1B">
            <w:pPr>
              <w:cnfStyle w:val="000000000000"/>
            </w:pPr>
            <w:r w:rsidRPr="00166B3A">
              <w:t>0.09</w:t>
            </w:r>
          </w:p>
        </w:tc>
      </w:tr>
      <w:tr w:rsidR="00481B1B" w:rsidRPr="00166B3A" w:rsidTr="00194604">
        <w:trPr>
          <w:cnfStyle w:val="000000100000"/>
        </w:trPr>
        <w:tc>
          <w:tcPr>
            <w:cnfStyle w:val="001000000000"/>
            <w:tcW w:w="2244" w:type="dxa"/>
          </w:tcPr>
          <w:p w:rsidR="00481B1B" w:rsidRPr="00166B3A" w:rsidRDefault="00481B1B" w:rsidP="00481B1B">
            <w:r w:rsidRPr="00166B3A">
              <w:t>Usability</w:t>
            </w:r>
          </w:p>
        </w:tc>
        <w:tc>
          <w:tcPr>
            <w:tcW w:w="2244" w:type="dxa"/>
          </w:tcPr>
          <w:p w:rsidR="00481B1B" w:rsidRPr="00166B3A" w:rsidRDefault="00481B1B" w:rsidP="00481B1B">
            <w:pPr>
              <w:cnfStyle w:val="000000100000"/>
            </w:pPr>
            <w:r w:rsidRPr="00166B3A">
              <w:t>0.1</w:t>
            </w:r>
            <w:r w:rsidR="00423A52" w:rsidRPr="00166B3A">
              <w:t>0</w:t>
            </w:r>
          </w:p>
        </w:tc>
        <w:tc>
          <w:tcPr>
            <w:tcW w:w="2245" w:type="dxa"/>
          </w:tcPr>
          <w:p w:rsidR="00481B1B" w:rsidRPr="00166B3A" w:rsidRDefault="00481B1B" w:rsidP="00481B1B">
            <w:pPr>
              <w:cnfStyle w:val="000000100000"/>
              <w:rPr>
                <w:b/>
              </w:rPr>
            </w:pPr>
            <w:r w:rsidRPr="00166B3A">
              <w:rPr>
                <w:b/>
              </w:rPr>
              <w:t>0.20</w:t>
            </w:r>
          </w:p>
        </w:tc>
        <w:tc>
          <w:tcPr>
            <w:tcW w:w="2245" w:type="dxa"/>
          </w:tcPr>
          <w:p w:rsidR="00481B1B" w:rsidRPr="00166B3A" w:rsidRDefault="00481B1B" w:rsidP="00481B1B">
            <w:pPr>
              <w:cnfStyle w:val="000000100000"/>
              <w:rPr>
                <w:b/>
              </w:rPr>
            </w:pPr>
            <w:r w:rsidRPr="00166B3A">
              <w:rPr>
                <w:b/>
              </w:rPr>
              <w:t>0.31</w:t>
            </w:r>
          </w:p>
        </w:tc>
      </w:tr>
      <w:tr w:rsidR="00481B1B" w:rsidRPr="00166B3A" w:rsidTr="00194604">
        <w:tc>
          <w:tcPr>
            <w:cnfStyle w:val="001000000000"/>
            <w:tcW w:w="2244" w:type="dxa"/>
          </w:tcPr>
          <w:p w:rsidR="00481B1B" w:rsidRPr="00166B3A" w:rsidRDefault="00481B1B" w:rsidP="00481B1B">
            <w:r w:rsidRPr="00166B3A">
              <w:t>Performa</w:t>
            </w:r>
            <w:r w:rsidR="00BF7FE9" w:rsidRPr="00166B3A">
              <w:t>n</w:t>
            </w:r>
            <w:r w:rsidRPr="00166B3A">
              <w:t>ce</w:t>
            </w:r>
          </w:p>
        </w:tc>
        <w:tc>
          <w:tcPr>
            <w:tcW w:w="2244" w:type="dxa"/>
          </w:tcPr>
          <w:p w:rsidR="00481B1B" w:rsidRPr="00166B3A" w:rsidRDefault="00481B1B" w:rsidP="00481B1B">
            <w:pPr>
              <w:cnfStyle w:val="000000000000"/>
            </w:pPr>
            <w:r w:rsidRPr="00166B3A">
              <w:t>0.16</w:t>
            </w:r>
          </w:p>
        </w:tc>
        <w:tc>
          <w:tcPr>
            <w:tcW w:w="2245" w:type="dxa"/>
          </w:tcPr>
          <w:p w:rsidR="00481B1B" w:rsidRPr="00166B3A" w:rsidRDefault="00481B1B" w:rsidP="00481B1B">
            <w:pPr>
              <w:cnfStyle w:val="000000000000"/>
            </w:pPr>
            <w:r w:rsidRPr="00166B3A">
              <w:t>0.15</w:t>
            </w:r>
          </w:p>
        </w:tc>
        <w:tc>
          <w:tcPr>
            <w:tcW w:w="2245" w:type="dxa"/>
          </w:tcPr>
          <w:p w:rsidR="00481B1B" w:rsidRPr="00166B3A" w:rsidRDefault="00481B1B" w:rsidP="004822EA">
            <w:pPr>
              <w:keepNext/>
              <w:cnfStyle w:val="000000000000"/>
            </w:pPr>
            <w:r w:rsidRPr="00166B3A">
              <w:t>0.14</w:t>
            </w:r>
          </w:p>
        </w:tc>
      </w:tr>
    </w:tbl>
    <w:p w:rsidR="00481B1B" w:rsidRPr="00166B3A" w:rsidRDefault="004822EA" w:rsidP="004822EA">
      <w:pPr>
        <w:pStyle w:val="Epgrafe"/>
        <w:jc w:val="center"/>
      </w:pPr>
      <w:bookmarkStart w:id="296" w:name="_Ref274692945"/>
      <w:bookmarkStart w:id="297" w:name="_Toc276199953"/>
      <w:r w:rsidRPr="00166B3A">
        <w:t xml:space="preserve">Tabla </w:t>
      </w:r>
      <w:fldSimple w:instr=" STYLEREF 1 \s ">
        <w:r w:rsidR="00801D25">
          <w:rPr>
            <w:noProof/>
          </w:rPr>
          <w:t>V</w:t>
        </w:r>
      </w:fldSimple>
      <w:r w:rsidR="00BE7925">
        <w:t>.</w:t>
      </w:r>
      <w:fldSimple w:instr=" SEQ Tabla \* ARABIC \s 1 ">
        <w:r w:rsidR="00801D25">
          <w:rPr>
            <w:noProof/>
          </w:rPr>
          <w:t>13</w:t>
        </w:r>
      </w:fldSimple>
      <w:bookmarkEnd w:id="296"/>
      <w:r w:rsidRPr="00166B3A">
        <w:t xml:space="preserve"> </w:t>
      </w:r>
      <w:r w:rsidR="00AC230D">
        <w:t xml:space="preserve">- </w:t>
      </w:r>
      <w:r w:rsidRPr="00166B3A">
        <w:t>Resultados para el aspecto "Persistency"</w:t>
      </w:r>
      <w:bookmarkEnd w:id="297"/>
    </w:p>
    <w:p w:rsidR="00423A52" w:rsidRPr="00166B3A" w:rsidRDefault="00423A52" w:rsidP="00B34273">
      <w:pPr>
        <w:ind w:firstLine="708"/>
        <w:jc w:val="both"/>
      </w:pPr>
    </w:p>
    <w:p w:rsidR="00166B3A" w:rsidRPr="00166B3A" w:rsidRDefault="00A85488" w:rsidP="00B34273">
      <w:pPr>
        <w:ind w:firstLine="708"/>
        <w:jc w:val="both"/>
      </w:pPr>
      <w:r w:rsidRPr="00166B3A">
        <w:t xml:space="preserve">Para el aspecto </w:t>
      </w:r>
      <w:r w:rsidR="000F5FD5">
        <w:t>“</w:t>
      </w:r>
      <w:r w:rsidR="003B6A65" w:rsidRPr="00166B3A">
        <w:t>Persistency</w:t>
      </w:r>
      <w:r w:rsidR="000F5FD5">
        <w:t>”</w:t>
      </w:r>
      <w:r w:rsidR="003B6A65" w:rsidRPr="00166B3A">
        <w:t xml:space="preserve"> </w:t>
      </w:r>
      <w:r w:rsidR="00166B3A" w:rsidRPr="00166B3A">
        <w:t xml:space="preserve">los </w:t>
      </w:r>
      <w:r w:rsidR="00BC1B33" w:rsidRPr="00166B3A">
        <w:t>QA</w:t>
      </w:r>
      <w:r w:rsidR="00166B3A">
        <w:t>s</w:t>
      </w:r>
      <w:r w:rsidR="00BC1B33" w:rsidRPr="00166B3A">
        <w:t xml:space="preserve"> </w:t>
      </w:r>
      <w:r w:rsidR="000F5FD5">
        <w:rPr>
          <w:i/>
        </w:rPr>
        <w:t>security, availability y modifiability</w:t>
      </w:r>
      <w:r w:rsidR="00166B3A" w:rsidRPr="00166B3A">
        <w:rPr>
          <w:i/>
        </w:rPr>
        <w:t xml:space="preserve"> </w:t>
      </w:r>
      <w:r w:rsidR="00BC1B33" w:rsidRPr="00166B3A">
        <w:t>arroja</w:t>
      </w:r>
      <w:r w:rsidR="00166B3A" w:rsidRPr="00166B3A">
        <w:t xml:space="preserve">n </w:t>
      </w:r>
      <w:r w:rsidR="00BC1B33" w:rsidRPr="00166B3A">
        <w:t xml:space="preserve">los mayores porcentajes para </w:t>
      </w:r>
      <w:r w:rsidR="00166B3A" w:rsidRPr="00166B3A">
        <w:t>el valor de K igual</w:t>
      </w:r>
      <w:r w:rsidR="00BC1B33" w:rsidRPr="00166B3A">
        <w:t xml:space="preserve"> a 0</w:t>
      </w:r>
      <w:r w:rsidR="00166B3A" w:rsidRPr="00166B3A">
        <w:t>.</w:t>
      </w:r>
      <w:r w:rsidR="00BC1B33" w:rsidRPr="00166B3A">
        <w:t xml:space="preserve"> Para un valor de K igual a </w:t>
      </w:r>
      <w:r w:rsidR="00166B3A" w:rsidRPr="00166B3A">
        <w:t xml:space="preserve">0.5 los atributos de calidad </w:t>
      </w:r>
      <w:r w:rsidR="000F5FD5">
        <w:rPr>
          <w:i/>
        </w:rPr>
        <w:t>security</w:t>
      </w:r>
      <w:r w:rsidR="00530B6F">
        <w:rPr>
          <w:i/>
        </w:rPr>
        <w:t xml:space="preserve">, </w:t>
      </w:r>
      <w:r w:rsidR="000F5FD5">
        <w:rPr>
          <w:i/>
        </w:rPr>
        <w:t>modifiability</w:t>
      </w:r>
      <w:r w:rsidR="000F5FD5" w:rsidRPr="00166B3A">
        <w:rPr>
          <w:i/>
        </w:rPr>
        <w:t xml:space="preserve"> </w:t>
      </w:r>
      <w:r w:rsidR="00530B6F">
        <w:rPr>
          <w:i/>
        </w:rPr>
        <w:t>y usability</w:t>
      </w:r>
      <w:r w:rsidR="00166B3A" w:rsidRPr="00166B3A">
        <w:rPr>
          <w:i/>
        </w:rPr>
        <w:t xml:space="preserve"> </w:t>
      </w:r>
      <w:r w:rsidR="00166B3A" w:rsidRPr="00166B3A">
        <w:t xml:space="preserve">obtienen los mayores porcentajes. Por último, para K igual a 1, </w:t>
      </w:r>
      <w:r w:rsidR="000F5FD5">
        <w:rPr>
          <w:i/>
        </w:rPr>
        <w:t>security</w:t>
      </w:r>
      <w:r w:rsidR="000F5FD5" w:rsidRPr="00166B3A">
        <w:t xml:space="preserve"> </w:t>
      </w:r>
      <w:r w:rsidR="00166B3A" w:rsidRPr="00166B3A">
        <w:t xml:space="preserve">y </w:t>
      </w:r>
      <w:r w:rsidR="000F5FD5">
        <w:rPr>
          <w:i/>
        </w:rPr>
        <w:t>usability</w:t>
      </w:r>
      <w:r w:rsidR="00166B3A" w:rsidRPr="00166B3A">
        <w:rPr>
          <w:i/>
        </w:rPr>
        <w:t xml:space="preserve"> </w:t>
      </w:r>
      <w:r w:rsidR="00166B3A" w:rsidRPr="00166B3A">
        <w:t>obtienen los porcentajes más elevados.</w:t>
      </w:r>
    </w:p>
    <w:p w:rsidR="00E6075D" w:rsidRDefault="00166B3A" w:rsidP="00166B3A">
      <w:pPr>
        <w:ind w:firstLine="708"/>
        <w:jc w:val="both"/>
      </w:pPr>
      <w:r w:rsidRPr="00166B3A">
        <w:lastRenderedPageBreak/>
        <w:t xml:space="preserve"> Se considera que la relación con el atributo de calidad </w:t>
      </w:r>
      <w:r w:rsidR="000F5FD5">
        <w:rPr>
          <w:i/>
        </w:rPr>
        <w:t>modifiability</w:t>
      </w:r>
      <w:r w:rsidRPr="00166B3A">
        <w:t xml:space="preserve"> es correcta, ya que los pares (verbo, objeto) del aspecto contienen palabras como: </w:t>
      </w:r>
      <w:r>
        <w:t>update</w:t>
      </w:r>
      <w:r w:rsidRPr="00166B3A">
        <w:t xml:space="preserve">, </w:t>
      </w:r>
      <w:r>
        <w:t>change</w:t>
      </w:r>
      <w:r w:rsidRPr="00166B3A">
        <w:t>, etc.</w:t>
      </w:r>
      <w:r>
        <w:t xml:space="preserve"> </w:t>
      </w:r>
      <w:r w:rsidR="00E6075D">
        <w:t xml:space="preserve">Adicionalmente, las relaciones con </w:t>
      </w:r>
      <w:r w:rsidR="000F5FD5">
        <w:rPr>
          <w:i/>
        </w:rPr>
        <w:t>availability, usability</w:t>
      </w:r>
      <w:r w:rsidR="00E6075D">
        <w:rPr>
          <w:i/>
        </w:rPr>
        <w:t xml:space="preserve"> y </w:t>
      </w:r>
      <w:r w:rsidR="000F5FD5">
        <w:rPr>
          <w:i/>
        </w:rPr>
        <w:t xml:space="preserve">security </w:t>
      </w:r>
      <w:r w:rsidR="00E6075D">
        <w:t>se consideran incorrectas.</w:t>
      </w:r>
    </w:p>
    <w:p w:rsidR="00166B3A" w:rsidRPr="00E6075D" w:rsidRDefault="00166B3A" w:rsidP="00166B3A">
      <w:pPr>
        <w:ind w:firstLine="708"/>
        <w:jc w:val="both"/>
      </w:pPr>
      <w:r>
        <w:t xml:space="preserve">Igualmente, cabe mencionar que el aspecto temprano está conformado por varias palabras que </w:t>
      </w:r>
      <w:r w:rsidR="00E6075D">
        <w:t xml:space="preserve">no son específicas de ningún QA y podrían llegar a generar confusión en el análisis. </w:t>
      </w:r>
    </w:p>
    <w:p w:rsidR="004270F5" w:rsidRPr="00166B3A" w:rsidRDefault="00F6530F" w:rsidP="00166B3A">
      <w:pPr>
        <w:ind w:firstLine="708"/>
        <w:jc w:val="both"/>
        <w:rPr>
          <w:i/>
        </w:rPr>
      </w:pPr>
      <w:r w:rsidRPr="00166B3A">
        <w:t>En la</w:t>
      </w:r>
      <w:r w:rsidR="00EC59D7" w:rsidRPr="00166B3A">
        <w:t xml:space="preserve"> </w:t>
      </w:r>
      <w:r w:rsidR="00F8031D" w:rsidRPr="00166B3A">
        <w:fldChar w:fldCharType="begin"/>
      </w:r>
      <w:r w:rsidR="00EC59D7" w:rsidRPr="00166B3A">
        <w:instrText xml:space="preserve"> REF _Ref274692998 \h </w:instrText>
      </w:r>
      <w:r w:rsidR="00F8031D" w:rsidRPr="00166B3A">
        <w:fldChar w:fldCharType="separate"/>
      </w:r>
      <w:r w:rsidR="007B5830" w:rsidRPr="00166B3A">
        <w:t xml:space="preserve">Figura </w:t>
      </w:r>
      <w:r w:rsidR="007B5830">
        <w:rPr>
          <w:noProof/>
        </w:rPr>
        <w:t>V</w:t>
      </w:r>
      <w:r w:rsidR="007B5830">
        <w:t>.</w:t>
      </w:r>
      <w:r w:rsidR="007B5830">
        <w:rPr>
          <w:noProof/>
        </w:rPr>
        <w:t>13</w:t>
      </w:r>
      <w:r w:rsidR="00F8031D" w:rsidRPr="00166B3A">
        <w:fldChar w:fldCharType="end"/>
      </w:r>
      <w:r w:rsidR="00EC59D7" w:rsidRPr="00166B3A">
        <w:t xml:space="preserve"> </w:t>
      </w:r>
      <w:r w:rsidR="004270F5" w:rsidRPr="00166B3A">
        <w:t xml:space="preserve">se </w:t>
      </w:r>
      <w:r w:rsidRPr="00166B3A">
        <w:t xml:space="preserve">muestra </w:t>
      </w:r>
      <w:r w:rsidR="004270F5" w:rsidRPr="00166B3A">
        <w:t>una captura de la herramienta</w:t>
      </w:r>
      <w:r w:rsidR="006B018F">
        <w:t xml:space="preserve"> </w:t>
      </w:r>
      <w:r w:rsidR="003551D6">
        <w:rPr>
          <w:i/>
        </w:rPr>
        <w:t>QA</w:t>
      </w:r>
      <w:r w:rsidR="006B018F">
        <w:rPr>
          <w:i/>
        </w:rPr>
        <w:t>Miner</w:t>
      </w:r>
      <w:r w:rsidR="004270F5" w:rsidRPr="00166B3A">
        <w:t xml:space="preserve"> para el early aspect </w:t>
      </w:r>
      <w:r w:rsidR="000F5FD5">
        <w:t>“</w:t>
      </w:r>
      <w:r w:rsidRPr="00166B3A">
        <w:rPr>
          <w:i/>
        </w:rPr>
        <w:t>Persistency</w:t>
      </w:r>
      <w:r w:rsidR="000F5FD5">
        <w:rPr>
          <w:i/>
        </w:rPr>
        <w:t>”</w:t>
      </w:r>
      <w:r w:rsidR="00C108DF" w:rsidRPr="00166B3A">
        <w:t xml:space="preserve">, con un </w:t>
      </w:r>
      <w:r w:rsidR="00D14FB6">
        <w:t>K</w:t>
      </w:r>
      <w:r w:rsidR="00C108DF" w:rsidRPr="00166B3A">
        <w:t>=0,5</w:t>
      </w:r>
      <w:r w:rsidR="004270F5" w:rsidRPr="00166B3A">
        <w:rPr>
          <w:i/>
        </w:rPr>
        <w:t>.</w:t>
      </w:r>
    </w:p>
    <w:p w:rsidR="00C108DF" w:rsidRPr="00166B3A" w:rsidRDefault="00B83F06" w:rsidP="009B2381">
      <w:pPr>
        <w:keepNext/>
        <w:jc w:val="center"/>
      </w:pPr>
      <w:r>
        <w:rPr>
          <w:i/>
          <w:noProof/>
          <w:lang w:val="es-ES" w:eastAsia="es-ES"/>
        </w:rPr>
        <w:drawing>
          <wp:inline distT="0" distB="0" distL="0" distR="0">
            <wp:extent cx="5607685" cy="2289175"/>
            <wp:effectExtent l="19050" t="0" r="0" b="0"/>
            <wp:docPr id="28" name="Imagen 36" descr="C:\Documents and Settings\Administrador\Escritorio\Capturas\Snap_2010.10.24 13.02.32_00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C:\Documents and Settings\Administrador\Escritorio\Capturas\Snap_2010.10.24 13.02.32_002.jpg"/>
                    <pic:cNvPicPr>
                      <a:picLocks noChangeAspect="1" noChangeArrowheads="1"/>
                    </pic:cNvPicPr>
                  </pic:nvPicPr>
                  <pic:blipFill>
                    <a:blip r:embed="rId60"/>
                    <a:srcRect/>
                    <a:stretch>
                      <a:fillRect/>
                    </a:stretch>
                  </pic:blipFill>
                  <pic:spPr bwMode="auto">
                    <a:xfrm>
                      <a:off x="0" y="0"/>
                      <a:ext cx="5607685" cy="2289175"/>
                    </a:xfrm>
                    <a:prstGeom prst="rect">
                      <a:avLst/>
                    </a:prstGeom>
                    <a:noFill/>
                    <a:ln w="9525">
                      <a:noFill/>
                      <a:miter lim="800000"/>
                      <a:headEnd/>
                      <a:tailEnd/>
                    </a:ln>
                  </pic:spPr>
                </pic:pic>
              </a:graphicData>
            </a:graphic>
          </wp:inline>
        </w:drawing>
      </w:r>
    </w:p>
    <w:p w:rsidR="00C108DF" w:rsidRPr="00166B3A" w:rsidRDefault="00C108DF" w:rsidP="00C108DF">
      <w:pPr>
        <w:pStyle w:val="Epgrafe"/>
        <w:jc w:val="center"/>
        <w:rPr>
          <w:i/>
        </w:rPr>
      </w:pPr>
      <w:bookmarkStart w:id="298" w:name="_Ref274692998"/>
      <w:bookmarkStart w:id="299" w:name="_Ref274670312"/>
      <w:bookmarkStart w:id="300" w:name="_Toc276494127"/>
      <w:r w:rsidRPr="00166B3A">
        <w:t xml:space="preserve">Figura </w:t>
      </w:r>
      <w:fldSimple w:instr=" STYLEREF 1 \s ">
        <w:r w:rsidR="00801D25">
          <w:rPr>
            <w:noProof/>
          </w:rPr>
          <w:t>V</w:t>
        </w:r>
      </w:fldSimple>
      <w:r w:rsidR="00691B9A">
        <w:t>.</w:t>
      </w:r>
      <w:fldSimple w:instr=" SEQ Figura \* ARABIC \s 1 ">
        <w:r w:rsidR="00801D25">
          <w:rPr>
            <w:noProof/>
          </w:rPr>
          <w:t>13</w:t>
        </w:r>
      </w:fldSimple>
      <w:bookmarkEnd w:id="298"/>
      <w:r w:rsidR="00D14FB6">
        <w:t xml:space="preserve"> -</w:t>
      </w:r>
      <w:r w:rsidRPr="00166B3A">
        <w:t xml:space="preserve"> Captura </w:t>
      </w:r>
      <w:r w:rsidR="00D14FB6">
        <w:t xml:space="preserve">QA MINER. EA: </w:t>
      </w:r>
      <w:r w:rsidRPr="00166B3A">
        <w:t>Persistency (</w:t>
      </w:r>
      <w:r w:rsidR="00D14FB6">
        <w:t>K</w:t>
      </w:r>
      <w:r w:rsidRPr="00166B3A">
        <w:t>=0,5)</w:t>
      </w:r>
      <w:bookmarkEnd w:id="299"/>
      <w:bookmarkEnd w:id="300"/>
    </w:p>
    <w:p w:rsidR="00481B1B" w:rsidRPr="00166B3A" w:rsidRDefault="00481B1B" w:rsidP="007D7FDD">
      <w:pPr>
        <w:jc w:val="center"/>
        <w:rPr>
          <w:b/>
          <w:u w:val="single"/>
        </w:rPr>
      </w:pPr>
      <w:r w:rsidRPr="00166B3A">
        <w:rPr>
          <w:b/>
          <w:u w:val="single"/>
        </w:rPr>
        <w:t>Consistency</w:t>
      </w:r>
    </w:p>
    <w:tbl>
      <w:tblPr>
        <w:tblStyle w:val="Listaclara-nfasis11"/>
        <w:tblW w:w="0" w:type="auto"/>
        <w:tblLook w:val="04A0"/>
      </w:tblPr>
      <w:tblGrid>
        <w:gridCol w:w="2244"/>
        <w:gridCol w:w="2244"/>
        <w:gridCol w:w="2245"/>
        <w:gridCol w:w="2245"/>
      </w:tblGrid>
      <w:tr w:rsidR="00481B1B" w:rsidRPr="00166B3A" w:rsidTr="00194604">
        <w:trPr>
          <w:cnfStyle w:val="100000000000"/>
        </w:trPr>
        <w:tc>
          <w:tcPr>
            <w:cnfStyle w:val="001000000000"/>
            <w:tcW w:w="2244" w:type="dxa"/>
          </w:tcPr>
          <w:p w:rsidR="00481B1B" w:rsidRPr="00166B3A" w:rsidRDefault="00481B1B" w:rsidP="00481B1B">
            <w:pPr>
              <w:jc w:val="both"/>
            </w:pPr>
          </w:p>
        </w:tc>
        <w:tc>
          <w:tcPr>
            <w:tcW w:w="2244" w:type="dxa"/>
          </w:tcPr>
          <w:p w:rsidR="00481B1B" w:rsidRPr="00166B3A" w:rsidRDefault="00481B1B" w:rsidP="00481B1B">
            <w:pPr>
              <w:cnfStyle w:val="100000000000"/>
            </w:pPr>
            <w:r w:rsidRPr="00166B3A">
              <w:t>K=0</w:t>
            </w:r>
          </w:p>
        </w:tc>
        <w:tc>
          <w:tcPr>
            <w:tcW w:w="2245" w:type="dxa"/>
          </w:tcPr>
          <w:p w:rsidR="00481B1B" w:rsidRPr="00166B3A" w:rsidRDefault="00481B1B" w:rsidP="00481B1B">
            <w:pPr>
              <w:cnfStyle w:val="100000000000"/>
            </w:pPr>
            <w:r w:rsidRPr="00166B3A">
              <w:t>K=0,5</w:t>
            </w:r>
          </w:p>
        </w:tc>
        <w:tc>
          <w:tcPr>
            <w:tcW w:w="2245" w:type="dxa"/>
          </w:tcPr>
          <w:p w:rsidR="00481B1B" w:rsidRPr="00166B3A" w:rsidRDefault="00481B1B" w:rsidP="00481B1B">
            <w:pPr>
              <w:cnfStyle w:val="100000000000"/>
            </w:pPr>
            <w:r w:rsidRPr="00166B3A">
              <w:t>K=1</w:t>
            </w:r>
          </w:p>
        </w:tc>
      </w:tr>
      <w:tr w:rsidR="00481B1B" w:rsidRPr="00166B3A" w:rsidTr="00194604">
        <w:trPr>
          <w:cnfStyle w:val="000000100000"/>
        </w:trPr>
        <w:tc>
          <w:tcPr>
            <w:cnfStyle w:val="001000000000"/>
            <w:tcW w:w="2244" w:type="dxa"/>
          </w:tcPr>
          <w:p w:rsidR="00481B1B" w:rsidRPr="00166B3A" w:rsidRDefault="00481B1B" w:rsidP="00481B1B">
            <w:r w:rsidRPr="00166B3A">
              <w:t>Security</w:t>
            </w:r>
          </w:p>
        </w:tc>
        <w:tc>
          <w:tcPr>
            <w:tcW w:w="2244" w:type="dxa"/>
          </w:tcPr>
          <w:p w:rsidR="00481B1B" w:rsidRPr="00166B3A" w:rsidRDefault="00481B1B" w:rsidP="00481B1B">
            <w:pPr>
              <w:cnfStyle w:val="000000100000"/>
              <w:rPr>
                <w:b/>
              </w:rPr>
            </w:pPr>
            <w:r w:rsidRPr="00166B3A">
              <w:rPr>
                <w:b/>
              </w:rPr>
              <w:t>0.59</w:t>
            </w:r>
          </w:p>
        </w:tc>
        <w:tc>
          <w:tcPr>
            <w:tcW w:w="2245" w:type="dxa"/>
          </w:tcPr>
          <w:p w:rsidR="00481B1B" w:rsidRPr="00166B3A" w:rsidRDefault="00481B1B" w:rsidP="00481B1B">
            <w:pPr>
              <w:cnfStyle w:val="000000100000"/>
              <w:rPr>
                <w:b/>
              </w:rPr>
            </w:pPr>
            <w:r w:rsidRPr="00166B3A">
              <w:rPr>
                <w:b/>
              </w:rPr>
              <w:t>0.43</w:t>
            </w:r>
          </w:p>
        </w:tc>
        <w:tc>
          <w:tcPr>
            <w:tcW w:w="2245" w:type="dxa"/>
          </w:tcPr>
          <w:p w:rsidR="00481B1B" w:rsidRPr="00166B3A" w:rsidRDefault="00481B1B" w:rsidP="00481B1B">
            <w:pPr>
              <w:cnfStyle w:val="000000100000"/>
              <w:rPr>
                <w:b/>
              </w:rPr>
            </w:pPr>
            <w:r w:rsidRPr="00166B3A">
              <w:rPr>
                <w:b/>
              </w:rPr>
              <w:t>0.27</w:t>
            </w:r>
          </w:p>
        </w:tc>
      </w:tr>
      <w:tr w:rsidR="00481B1B" w:rsidRPr="00166B3A" w:rsidTr="00194604">
        <w:tc>
          <w:tcPr>
            <w:cnfStyle w:val="001000000000"/>
            <w:tcW w:w="2244" w:type="dxa"/>
          </w:tcPr>
          <w:p w:rsidR="00481B1B" w:rsidRPr="00166B3A" w:rsidRDefault="004822EA" w:rsidP="00481B1B">
            <w:r w:rsidRPr="00166B3A">
              <w:t>Availability</w:t>
            </w:r>
          </w:p>
        </w:tc>
        <w:tc>
          <w:tcPr>
            <w:tcW w:w="2244" w:type="dxa"/>
          </w:tcPr>
          <w:p w:rsidR="00481B1B" w:rsidRPr="00166B3A" w:rsidRDefault="00481B1B" w:rsidP="00481B1B">
            <w:pPr>
              <w:cnfStyle w:val="000000000000"/>
            </w:pPr>
            <w:r w:rsidRPr="00166B3A">
              <w:t>0.02</w:t>
            </w:r>
          </w:p>
        </w:tc>
        <w:tc>
          <w:tcPr>
            <w:tcW w:w="2245" w:type="dxa"/>
          </w:tcPr>
          <w:p w:rsidR="00481B1B" w:rsidRPr="00166B3A" w:rsidRDefault="00481B1B" w:rsidP="00481B1B">
            <w:pPr>
              <w:cnfStyle w:val="000000000000"/>
            </w:pPr>
            <w:r w:rsidRPr="00166B3A">
              <w:t>0.04</w:t>
            </w:r>
          </w:p>
        </w:tc>
        <w:tc>
          <w:tcPr>
            <w:tcW w:w="2245" w:type="dxa"/>
          </w:tcPr>
          <w:p w:rsidR="00481B1B" w:rsidRPr="00166B3A" w:rsidRDefault="00481B1B" w:rsidP="00481B1B">
            <w:pPr>
              <w:cnfStyle w:val="000000000000"/>
            </w:pPr>
            <w:r w:rsidRPr="00166B3A">
              <w:t>0.06</w:t>
            </w:r>
          </w:p>
        </w:tc>
      </w:tr>
      <w:tr w:rsidR="00481B1B" w:rsidRPr="00166B3A" w:rsidTr="00194604">
        <w:trPr>
          <w:cnfStyle w:val="000000100000"/>
        </w:trPr>
        <w:tc>
          <w:tcPr>
            <w:cnfStyle w:val="001000000000"/>
            <w:tcW w:w="2244" w:type="dxa"/>
          </w:tcPr>
          <w:p w:rsidR="00481B1B" w:rsidRPr="00166B3A" w:rsidRDefault="00E57C21" w:rsidP="00481B1B">
            <w:r>
              <w:t>Testeability</w:t>
            </w:r>
          </w:p>
        </w:tc>
        <w:tc>
          <w:tcPr>
            <w:tcW w:w="2244" w:type="dxa"/>
          </w:tcPr>
          <w:p w:rsidR="00481B1B" w:rsidRPr="00166B3A" w:rsidRDefault="00481B1B" w:rsidP="00481B1B">
            <w:pPr>
              <w:cnfStyle w:val="000000100000"/>
            </w:pPr>
            <w:r w:rsidRPr="00166B3A">
              <w:t>0.0</w:t>
            </w:r>
            <w:r w:rsidR="00AB0422" w:rsidRPr="00166B3A">
              <w:t>0</w:t>
            </w:r>
          </w:p>
        </w:tc>
        <w:tc>
          <w:tcPr>
            <w:tcW w:w="2245" w:type="dxa"/>
          </w:tcPr>
          <w:p w:rsidR="00481B1B" w:rsidRPr="00166B3A" w:rsidRDefault="00481B1B" w:rsidP="00481B1B">
            <w:pPr>
              <w:cnfStyle w:val="000000100000"/>
            </w:pPr>
            <w:r w:rsidRPr="00166B3A">
              <w:t>0.07</w:t>
            </w:r>
          </w:p>
        </w:tc>
        <w:tc>
          <w:tcPr>
            <w:tcW w:w="2245" w:type="dxa"/>
          </w:tcPr>
          <w:p w:rsidR="00481B1B" w:rsidRPr="00166B3A" w:rsidRDefault="00481B1B" w:rsidP="00481B1B">
            <w:pPr>
              <w:cnfStyle w:val="000000100000"/>
            </w:pPr>
            <w:r w:rsidRPr="00166B3A">
              <w:t>0.14</w:t>
            </w:r>
          </w:p>
        </w:tc>
      </w:tr>
      <w:tr w:rsidR="00481B1B" w:rsidRPr="00166B3A" w:rsidTr="00194604">
        <w:tc>
          <w:tcPr>
            <w:cnfStyle w:val="001000000000"/>
            <w:tcW w:w="2244" w:type="dxa"/>
          </w:tcPr>
          <w:p w:rsidR="00481B1B" w:rsidRPr="00166B3A" w:rsidRDefault="00481B1B" w:rsidP="00481B1B">
            <w:r w:rsidRPr="00166B3A">
              <w:t>Modifiability</w:t>
            </w:r>
          </w:p>
        </w:tc>
        <w:tc>
          <w:tcPr>
            <w:tcW w:w="2244" w:type="dxa"/>
          </w:tcPr>
          <w:p w:rsidR="00481B1B" w:rsidRPr="00166B3A" w:rsidRDefault="00481B1B" w:rsidP="00481B1B">
            <w:pPr>
              <w:cnfStyle w:val="000000000000"/>
            </w:pPr>
            <w:r w:rsidRPr="00166B3A">
              <w:t>0.04</w:t>
            </w:r>
          </w:p>
        </w:tc>
        <w:tc>
          <w:tcPr>
            <w:tcW w:w="2245" w:type="dxa"/>
          </w:tcPr>
          <w:p w:rsidR="00481B1B" w:rsidRPr="00166B3A" w:rsidRDefault="00481B1B" w:rsidP="00481B1B">
            <w:pPr>
              <w:cnfStyle w:val="000000000000"/>
            </w:pPr>
            <w:r w:rsidRPr="00166B3A">
              <w:t>0.08</w:t>
            </w:r>
          </w:p>
        </w:tc>
        <w:tc>
          <w:tcPr>
            <w:tcW w:w="2245" w:type="dxa"/>
          </w:tcPr>
          <w:p w:rsidR="00481B1B" w:rsidRPr="00166B3A" w:rsidRDefault="00481B1B" w:rsidP="00481B1B">
            <w:pPr>
              <w:cnfStyle w:val="000000000000"/>
            </w:pPr>
            <w:r w:rsidRPr="00166B3A">
              <w:t>0.13</w:t>
            </w:r>
          </w:p>
        </w:tc>
      </w:tr>
      <w:tr w:rsidR="00481B1B" w:rsidRPr="00166B3A" w:rsidTr="00194604">
        <w:trPr>
          <w:cnfStyle w:val="000000100000"/>
        </w:trPr>
        <w:tc>
          <w:tcPr>
            <w:cnfStyle w:val="001000000000"/>
            <w:tcW w:w="2244" w:type="dxa"/>
          </w:tcPr>
          <w:p w:rsidR="00481B1B" w:rsidRPr="00166B3A" w:rsidRDefault="00481B1B" w:rsidP="00481B1B">
            <w:r w:rsidRPr="00166B3A">
              <w:t>Usability</w:t>
            </w:r>
          </w:p>
        </w:tc>
        <w:tc>
          <w:tcPr>
            <w:tcW w:w="2244" w:type="dxa"/>
          </w:tcPr>
          <w:p w:rsidR="00481B1B" w:rsidRPr="00166B3A" w:rsidRDefault="00481B1B" w:rsidP="00481B1B">
            <w:pPr>
              <w:cnfStyle w:val="000000100000"/>
            </w:pPr>
            <w:r w:rsidRPr="00166B3A">
              <w:t>0.05</w:t>
            </w:r>
          </w:p>
        </w:tc>
        <w:tc>
          <w:tcPr>
            <w:tcW w:w="2245" w:type="dxa"/>
          </w:tcPr>
          <w:p w:rsidR="00481B1B" w:rsidRPr="00166B3A" w:rsidRDefault="00481B1B" w:rsidP="00481B1B">
            <w:pPr>
              <w:cnfStyle w:val="000000100000"/>
            </w:pPr>
            <w:r w:rsidRPr="00166B3A">
              <w:t>0.15</w:t>
            </w:r>
          </w:p>
        </w:tc>
        <w:tc>
          <w:tcPr>
            <w:tcW w:w="2245" w:type="dxa"/>
          </w:tcPr>
          <w:p w:rsidR="00481B1B" w:rsidRPr="00166B3A" w:rsidRDefault="00481B1B" w:rsidP="00481B1B">
            <w:pPr>
              <w:cnfStyle w:val="000000100000"/>
              <w:rPr>
                <w:b/>
              </w:rPr>
            </w:pPr>
            <w:r w:rsidRPr="00166B3A">
              <w:rPr>
                <w:b/>
              </w:rPr>
              <w:t>0.26</w:t>
            </w:r>
          </w:p>
        </w:tc>
      </w:tr>
      <w:tr w:rsidR="00481B1B" w:rsidRPr="00166B3A" w:rsidTr="00194604">
        <w:tc>
          <w:tcPr>
            <w:cnfStyle w:val="001000000000"/>
            <w:tcW w:w="2244" w:type="dxa"/>
          </w:tcPr>
          <w:p w:rsidR="00481B1B" w:rsidRPr="00166B3A" w:rsidRDefault="00481B1B" w:rsidP="00481B1B">
            <w:r w:rsidRPr="00166B3A">
              <w:t>Performa</w:t>
            </w:r>
            <w:r w:rsidR="00BF7FE9" w:rsidRPr="00166B3A">
              <w:t>n</w:t>
            </w:r>
            <w:r w:rsidRPr="00166B3A">
              <w:t>ce</w:t>
            </w:r>
          </w:p>
        </w:tc>
        <w:tc>
          <w:tcPr>
            <w:tcW w:w="2244" w:type="dxa"/>
          </w:tcPr>
          <w:p w:rsidR="00481B1B" w:rsidRPr="00166B3A" w:rsidRDefault="00481B1B" w:rsidP="00481B1B">
            <w:pPr>
              <w:cnfStyle w:val="000000000000"/>
            </w:pPr>
            <w:r w:rsidRPr="00166B3A">
              <w:t>0.30</w:t>
            </w:r>
          </w:p>
        </w:tc>
        <w:tc>
          <w:tcPr>
            <w:tcW w:w="2245" w:type="dxa"/>
          </w:tcPr>
          <w:p w:rsidR="00481B1B" w:rsidRPr="00166B3A" w:rsidRDefault="00481B1B" w:rsidP="00481B1B">
            <w:pPr>
              <w:cnfStyle w:val="000000000000"/>
            </w:pPr>
            <w:r w:rsidRPr="00166B3A">
              <w:t>0.22</w:t>
            </w:r>
          </w:p>
        </w:tc>
        <w:tc>
          <w:tcPr>
            <w:tcW w:w="2245" w:type="dxa"/>
          </w:tcPr>
          <w:p w:rsidR="00481B1B" w:rsidRPr="00166B3A" w:rsidRDefault="00481B1B" w:rsidP="004822EA">
            <w:pPr>
              <w:keepNext/>
              <w:cnfStyle w:val="000000000000"/>
            </w:pPr>
            <w:r w:rsidRPr="00166B3A">
              <w:t>0.14</w:t>
            </w:r>
          </w:p>
        </w:tc>
      </w:tr>
    </w:tbl>
    <w:p w:rsidR="00481B1B" w:rsidRPr="00166B3A" w:rsidRDefault="004822EA" w:rsidP="004822EA">
      <w:pPr>
        <w:pStyle w:val="Epgrafe"/>
        <w:jc w:val="center"/>
      </w:pPr>
      <w:bookmarkStart w:id="301" w:name="_Toc276199954"/>
      <w:r w:rsidRPr="00166B3A">
        <w:t xml:space="preserve">Tabla </w:t>
      </w:r>
      <w:fldSimple w:instr=" STYLEREF 1 \s ">
        <w:r w:rsidR="00801D25">
          <w:rPr>
            <w:noProof/>
          </w:rPr>
          <w:t>V</w:t>
        </w:r>
      </w:fldSimple>
      <w:r w:rsidR="00BE7925">
        <w:t>.</w:t>
      </w:r>
      <w:fldSimple w:instr=" SEQ Tabla \* ARABIC \s 1 ">
        <w:r w:rsidR="00801D25">
          <w:rPr>
            <w:noProof/>
          </w:rPr>
          <w:t>14</w:t>
        </w:r>
      </w:fldSimple>
      <w:r w:rsidRPr="00166B3A">
        <w:t xml:space="preserve"> </w:t>
      </w:r>
      <w:r w:rsidR="00AC230D">
        <w:t xml:space="preserve">- </w:t>
      </w:r>
      <w:r w:rsidRPr="00166B3A">
        <w:t>Resultados para el aspecto "Consistency"</w:t>
      </w:r>
      <w:bookmarkEnd w:id="301"/>
    </w:p>
    <w:p w:rsidR="00F6530F" w:rsidRPr="00166B3A" w:rsidRDefault="008B6B52" w:rsidP="00B34273">
      <w:pPr>
        <w:keepNext/>
        <w:ind w:firstLine="708"/>
        <w:jc w:val="both"/>
      </w:pPr>
      <w:r w:rsidRPr="00166B3A">
        <w:lastRenderedPageBreak/>
        <w:t xml:space="preserve">Para el aspecto temprano “Consistency” </w:t>
      </w:r>
      <w:r w:rsidR="00FD0865" w:rsidRPr="00166B3A">
        <w:t xml:space="preserve">el atributo de calidad de </w:t>
      </w:r>
      <w:r w:rsidR="00E57C21">
        <w:rPr>
          <w:i/>
        </w:rPr>
        <w:t>security</w:t>
      </w:r>
      <w:r w:rsidR="00FD0865" w:rsidRPr="00166B3A">
        <w:t xml:space="preserve"> arroja los mayores porcentajes para los distintos valores de </w:t>
      </w:r>
      <w:r w:rsidR="00E6075D">
        <w:t>K</w:t>
      </w:r>
      <w:r w:rsidR="00FD0865" w:rsidRPr="00166B3A">
        <w:t>.</w:t>
      </w:r>
      <w:r w:rsidRPr="00166B3A">
        <w:t xml:space="preserve"> </w:t>
      </w:r>
      <w:r w:rsidR="00E6075D">
        <w:t xml:space="preserve">Adicionalmente, </w:t>
      </w:r>
      <w:r w:rsidR="000F5FD5">
        <w:rPr>
          <w:i/>
        </w:rPr>
        <w:t>usability</w:t>
      </w:r>
      <w:r w:rsidR="00E6075D">
        <w:rPr>
          <w:i/>
        </w:rPr>
        <w:t xml:space="preserve"> </w:t>
      </w:r>
      <w:r w:rsidR="00E6075D">
        <w:t>arroja un valor alto para un K</w:t>
      </w:r>
      <w:r w:rsidR="00E6075D">
        <w:rPr>
          <w:lang w:val="es-ES_tradnl"/>
        </w:rPr>
        <w:t xml:space="preserve">=1. </w:t>
      </w:r>
    </w:p>
    <w:p w:rsidR="00C919FF" w:rsidRPr="00166B3A" w:rsidRDefault="00C919FF" w:rsidP="00B34273">
      <w:pPr>
        <w:keepNext/>
        <w:ind w:firstLine="708"/>
        <w:jc w:val="both"/>
      </w:pPr>
      <w:r w:rsidRPr="00166B3A">
        <w:t xml:space="preserve">La mayoría de los pares del </w:t>
      </w:r>
      <w:r w:rsidR="00870B69" w:rsidRPr="00166B3A">
        <w:t>aspecto</w:t>
      </w:r>
      <w:r w:rsidRPr="00166B3A">
        <w:t xml:space="preserve"> contienen las palabras “ensure” y “data”. Esto da la idea de que el aspecto se refiere a la consistencia de la información, por lo que una relación con </w:t>
      </w:r>
      <w:r w:rsidR="00EA3C1E" w:rsidRPr="00E6075D">
        <w:rPr>
          <w:i/>
        </w:rPr>
        <w:t>availability</w:t>
      </w:r>
      <w:r w:rsidRPr="00166B3A">
        <w:t xml:space="preserve"> parecería la más adecuada. Es por ello que se considera incorrecta la relación con </w:t>
      </w:r>
      <w:r w:rsidRPr="00E6075D">
        <w:rPr>
          <w:i/>
        </w:rPr>
        <w:t>se</w:t>
      </w:r>
      <w:r w:rsidR="000F5FD5">
        <w:rPr>
          <w:i/>
        </w:rPr>
        <w:t>curity</w:t>
      </w:r>
      <w:r w:rsidRPr="00166B3A">
        <w:t xml:space="preserve"> arrojada por </w:t>
      </w:r>
      <w:r w:rsidR="003551D6">
        <w:rPr>
          <w:i/>
        </w:rPr>
        <w:t>QA</w:t>
      </w:r>
      <w:r w:rsidR="006B018F">
        <w:rPr>
          <w:i/>
        </w:rPr>
        <w:t>Miner</w:t>
      </w:r>
      <w:r w:rsidRPr="00166B3A">
        <w:t>. Más aún</w:t>
      </w:r>
      <w:r w:rsidR="00E6075D">
        <w:t>,</w:t>
      </w:r>
      <w:r w:rsidRPr="00166B3A">
        <w:t xml:space="preserve"> teniendo en cuenta que </w:t>
      </w:r>
      <w:r w:rsidR="00EA3C1E" w:rsidRPr="00E6075D">
        <w:rPr>
          <w:i/>
        </w:rPr>
        <w:t>availability</w:t>
      </w:r>
      <w:r w:rsidR="00EA3C1E" w:rsidRPr="00166B3A">
        <w:t xml:space="preserve"> </w:t>
      </w:r>
      <w:r w:rsidRPr="00166B3A">
        <w:t xml:space="preserve">arrojó resultados muy bajos en los distintos valores de </w:t>
      </w:r>
      <w:r w:rsidR="00E6075D">
        <w:t>K</w:t>
      </w:r>
      <w:r w:rsidRPr="00166B3A">
        <w:t>.</w:t>
      </w:r>
    </w:p>
    <w:p w:rsidR="00B34273" w:rsidRPr="00166B3A" w:rsidRDefault="00F6530F" w:rsidP="00B34273">
      <w:pPr>
        <w:ind w:firstLine="708"/>
        <w:jc w:val="both"/>
        <w:rPr>
          <w:i/>
        </w:rPr>
      </w:pPr>
      <w:r w:rsidRPr="00166B3A">
        <w:t>A continuación (</w:t>
      </w:r>
      <w:r w:rsidR="00F8031D" w:rsidRPr="00166B3A">
        <w:fldChar w:fldCharType="begin"/>
      </w:r>
      <w:r w:rsidRPr="00166B3A">
        <w:instrText xml:space="preserve"> REF _Ref273548965 \h </w:instrText>
      </w:r>
      <w:r w:rsidR="00F8031D" w:rsidRPr="00166B3A">
        <w:fldChar w:fldCharType="separate"/>
      </w:r>
      <w:r w:rsidR="00801D25" w:rsidRPr="00166B3A">
        <w:t xml:space="preserve">Figura </w:t>
      </w:r>
      <w:r w:rsidR="00801D25">
        <w:rPr>
          <w:noProof/>
        </w:rPr>
        <w:t>V</w:t>
      </w:r>
      <w:r w:rsidR="00801D25">
        <w:t>.</w:t>
      </w:r>
      <w:r w:rsidR="00801D25">
        <w:rPr>
          <w:noProof/>
        </w:rPr>
        <w:t>14</w:t>
      </w:r>
      <w:r w:rsidR="00F8031D" w:rsidRPr="00166B3A">
        <w:fldChar w:fldCharType="end"/>
      </w:r>
      <w:r w:rsidRPr="00166B3A">
        <w:t xml:space="preserve">) se observa una captura del plugin luego de analizar el early aspect </w:t>
      </w:r>
      <w:r w:rsidR="000F5FD5">
        <w:t>“</w:t>
      </w:r>
      <w:r w:rsidRPr="005E5526">
        <w:t>Consistency</w:t>
      </w:r>
      <w:r w:rsidR="000F5FD5">
        <w:rPr>
          <w:i/>
        </w:rPr>
        <w:t>”</w:t>
      </w:r>
      <w:r w:rsidR="00C108DF" w:rsidRPr="00166B3A">
        <w:rPr>
          <w:i/>
        </w:rPr>
        <w:t xml:space="preserve"> </w:t>
      </w:r>
      <w:r w:rsidR="00C108DF" w:rsidRPr="00166B3A">
        <w:t xml:space="preserve">con un </w:t>
      </w:r>
      <w:r w:rsidR="00E6075D">
        <w:t>K</w:t>
      </w:r>
      <w:r w:rsidR="00C108DF" w:rsidRPr="00166B3A">
        <w:t>=1</w:t>
      </w:r>
      <w:r w:rsidRPr="00166B3A">
        <w:rPr>
          <w:i/>
        </w:rPr>
        <w:t>.</w:t>
      </w:r>
    </w:p>
    <w:p w:rsidR="004270F5" w:rsidRPr="00166B3A" w:rsidRDefault="00B83F06" w:rsidP="009B2381">
      <w:pPr>
        <w:jc w:val="center"/>
        <w:rPr>
          <w:i/>
        </w:rPr>
      </w:pPr>
      <w:r>
        <w:rPr>
          <w:i/>
          <w:noProof/>
          <w:lang w:val="es-ES" w:eastAsia="es-ES"/>
        </w:rPr>
        <w:drawing>
          <wp:inline distT="0" distB="0" distL="0" distR="0">
            <wp:extent cx="5601335" cy="2282825"/>
            <wp:effectExtent l="19050" t="0" r="0" b="0"/>
            <wp:docPr id="29" name="Imagen 37" descr="C:\Documents and Settings\Administrador\Escritorio\Capturas\Snap_2010.10.24 13.03.10_00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Documents and Settings\Administrador\Escritorio\Capturas\Snap_2010.10.24 13.03.10_003.jpg"/>
                    <pic:cNvPicPr>
                      <a:picLocks noChangeAspect="1" noChangeArrowheads="1"/>
                    </pic:cNvPicPr>
                  </pic:nvPicPr>
                  <pic:blipFill>
                    <a:blip r:embed="rId61"/>
                    <a:srcRect/>
                    <a:stretch>
                      <a:fillRect/>
                    </a:stretch>
                  </pic:blipFill>
                  <pic:spPr bwMode="auto">
                    <a:xfrm>
                      <a:off x="0" y="0"/>
                      <a:ext cx="5601335" cy="2282825"/>
                    </a:xfrm>
                    <a:prstGeom prst="rect">
                      <a:avLst/>
                    </a:prstGeom>
                    <a:noFill/>
                    <a:ln w="9525">
                      <a:noFill/>
                      <a:miter lim="800000"/>
                      <a:headEnd/>
                      <a:tailEnd/>
                    </a:ln>
                  </pic:spPr>
                </pic:pic>
              </a:graphicData>
            </a:graphic>
          </wp:inline>
        </w:drawing>
      </w:r>
    </w:p>
    <w:p w:rsidR="00880939" w:rsidRPr="00166B3A" w:rsidRDefault="004270F5" w:rsidP="004270F5">
      <w:pPr>
        <w:pStyle w:val="Epgrafe"/>
        <w:jc w:val="center"/>
      </w:pPr>
      <w:bookmarkStart w:id="302" w:name="_Ref273548965"/>
      <w:bookmarkStart w:id="303" w:name="_Toc276494128"/>
      <w:r w:rsidRPr="00166B3A">
        <w:t xml:space="preserve">Figura </w:t>
      </w:r>
      <w:fldSimple w:instr=" STYLEREF 1 \s ">
        <w:r w:rsidR="00801D25">
          <w:rPr>
            <w:noProof/>
          </w:rPr>
          <w:t>V</w:t>
        </w:r>
      </w:fldSimple>
      <w:r w:rsidR="00691B9A">
        <w:t>.</w:t>
      </w:r>
      <w:fldSimple w:instr=" SEQ Figura \* ARABIC \s 1 ">
        <w:r w:rsidR="00801D25">
          <w:rPr>
            <w:noProof/>
          </w:rPr>
          <w:t>14</w:t>
        </w:r>
      </w:fldSimple>
      <w:bookmarkEnd w:id="302"/>
      <w:r w:rsidRPr="00166B3A">
        <w:t xml:space="preserve"> - Captura </w:t>
      </w:r>
      <w:r w:rsidR="00B83F06">
        <w:t xml:space="preserve">QA MINER. EA: </w:t>
      </w:r>
      <w:r w:rsidRPr="00166B3A">
        <w:t>Consistency</w:t>
      </w:r>
      <w:r w:rsidR="00C108DF" w:rsidRPr="00166B3A">
        <w:t xml:space="preserve"> (</w:t>
      </w:r>
      <w:r w:rsidR="00B83F06">
        <w:t>K</w:t>
      </w:r>
      <w:r w:rsidR="00C108DF" w:rsidRPr="00166B3A">
        <w:t>=1)</w:t>
      </w:r>
      <w:bookmarkEnd w:id="303"/>
    </w:p>
    <w:p w:rsidR="004270F5" w:rsidRPr="00166B3A" w:rsidRDefault="004270F5" w:rsidP="007D7FDD">
      <w:pPr>
        <w:jc w:val="center"/>
      </w:pPr>
    </w:p>
    <w:p w:rsidR="00481B1B" w:rsidRPr="00166B3A" w:rsidRDefault="00481B1B" w:rsidP="007D7FDD">
      <w:pPr>
        <w:pStyle w:val="Prrafodelista"/>
        <w:jc w:val="center"/>
        <w:rPr>
          <w:b/>
          <w:u w:val="single"/>
        </w:rPr>
      </w:pPr>
      <w:r w:rsidRPr="00166B3A">
        <w:rPr>
          <w:b/>
          <w:u w:val="single"/>
        </w:rPr>
        <w:t>Distribution</w:t>
      </w:r>
    </w:p>
    <w:tbl>
      <w:tblPr>
        <w:tblStyle w:val="Listaclara-nfasis11"/>
        <w:tblW w:w="0" w:type="auto"/>
        <w:jc w:val="center"/>
        <w:tblLook w:val="04A0"/>
      </w:tblPr>
      <w:tblGrid>
        <w:gridCol w:w="2244"/>
        <w:gridCol w:w="2244"/>
        <w:gridCol w:w="2245"/>
        <w:gridCol w:w="2245"/>
      </w:tblGrid>
      <w:tr w:rsidR="00481B1B" w:rsidRPr="00166B3A" w:rsidTr="009B2381">
        <w:trPr>
          <w:cnfStyle w:val="100000000000"/>
          <w:jc w:val="center"/>
        </w:trPr>
        <w:tc>
          <w:tcPr>
            <w:cnfStyle w:val="001000000000"/>
            <w:tcW w:w="2244" w:type="dxa"/>
          </w:tcPr>
          <w:p w:rsidR="00481B1B" w:rsidRPr="00166B3A" w:rsidRDefault="00481B1B" w:rsidP="00481B1B">
            <w:pPr>
              <w:jc w:val="both"/>
            </w:pPr>
          </w:p>
        </w:tc>
        <w:tc>
          <w:tcPr>
            <w:tcW w:w="2244" w:type="dxa"/>
          </w:tcPr>
          <w:p w:rsidR="00481B1B" w:rsidRPr="00166B3A" w:rsidRDefault="00481B1B" w:rsidP="00481B1B">
            <w:pPr>
              <w:cnfStyle w:val="100000000000"/>
            </w:pPr>
            <w:r w:rsidRPr="00166B3A">
              <w:t>K=0</w:t>
            </w:r>
          </w:p>
        </w:tc>
        <w:tc>
          <w:tcPr>
            <w:tcW w:w="2245" w:type="dxa"/>
          </w:tcPr>
          <w:p w:rsidR="00481B1B" w:rsidRPr="00166B3A" w:rsidRDefault="00194604" w:rsidP="00481B1B">
            <w:pPr>
              <w:cnfStyle w:val="100000000000"/>
            </w:pPr>
            <w:r w:rsidRPr="00166B3A">
              <w:t>K=0.</w:t>
            </w:r>
            <w:r w:rsidR="00481B1B" w:rsidRPr="00166B3A">
              <w:t>5</w:t>
            </w:r>
          </w:p>
        </w:tc>
        <w:tc>
          <w:tcPr>
            <w:tcW w:w="2245" w:type="dxa"/>
          </w:tcPr>
          <w:p w:rsidR="00481B1B" w:rsidRPr="00166B3A" w:rsidRDefault="00481B1B" w:rsidP="00481B1B">
            <w:pPr>
              <w:cnfStyle w:val="100000000000"/>
            </w:pPr>
            <w:r w:rsidRPr="00166B3A">
              <w:t>K=1</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Security</w:t>
            </w:r>
          </w:p>
        </w:tc>
        <w:tc>
          <w:tcPr>
            <w:tcW w:w="2244" w:type="dxa"/>
          </w:tcPr>
          <w:p w:rsidR="00481B1B" w:rsidRPr="00166B3A" w:rsidRDefault="00481B1B" w:rsidP="00481B1B">
            <w:pPr>
              <w:cnfStyle w:val="000000100000"/>
            </w:pPr>
            <w:r w:rsidRPr="00166B3A">
              <w:t>0.05</w:t>
            </w:r>
          </w:p>
        </w:tc>
        <w:tc>
          <w:tcPr>
            <w:tcW w:w="2245" w:type="dxa"/>
          </w:tcPr>
          <w:p w:rsidR="00481B1B" w:rsidRPr="00166B3A" w:rsidRDefault="00481B1B" w:rsidP="00481B1B">
            <w:pPr>
              <w:cnfStyle w:val="000000100000"/>
            </w:pPr>
            <w:r w:rsidRPr="00166B3A">
              <w:t>0.17</w:t>
            </w:r>
          </w:p>
        </w:tc>
        <w:tc>
          <w:tcPr>
            <w:tcW w:w="2245" w:type="dxa"/>
          </w:tcPr>
          <w:p w:rsidR="00481B1B" w:rsidRPr="00166B3A" w:rsidRDefault="00481B1B" w:rsidP="00481B1B">
            <w:pPr>
              <w:cnfStyle w:val="000000100000"/>
              <w:rPr>
                <w:b/>
              </w:rPr>
            </w:pPr>
            <w:r w:rsidRPr="00166B3A">
              <w:rPr>
                <w:b/>
              </w:rPr>
              <w:t>0.28</w:t>
            </w:r>
          </w:p>
        </w:tc>
      </w:tr>
      <w:tr w:rsidR="00481B1B" w:rsidRPr="00166B3A" w:rsidTr="009B2381">
        <w:trPr>
          <w:jc w:val="center"/>
        </w:trPr>
        <w:tc>
          <w:tcPr>
            <w:cnfStyle w:val="001000000000"/>
            <w:tcW w:w="2244" w:type="dxa"/>
          </w:tcPr>
          <w:p w:rsidR="00481B1B" w:rsidRPr="00166B3A" w:rsidRDefault="004822EA" w:rsidP="00481B1B">
            <w:r w:rsidRPr="00166B3A">
              <w:t>Availability</w:t>
            </w:r>
          </w:p>
        </w:tc>
        <w:tc>
          <w:tcPr>
            <w:tcW w:w="2244" w:type="dxa"/>
          </w:tcPr>
          <w:p w:rsidR="00481B1B" w:rsidRPr="00166B3A" w:rsidRDefault="00481B1B" w:rsidP="00481B1B">
            <w:pPr>
              <w:cnfStyle w:val="000000000000"/>
              <w:rPr>
                <w:b/>
              </w:rPr>
            </w:pPr>
            <w:r w:rsidRPr="00166B3A">
              <w:rPr>
                <w:b/>
              </w:rPr>
              <w:t>0.87</w:t>
            </w:r>
          </w:p>
        </w:tc>
        <w:tc>
          <w:tcPr>
            <w:tcW w:w="2245" w:type="dxa"/>
          </w:tcPr>
          <w:p w:rsidR="00481B1B" w:rsidRPr="00166B3A" w:rsidRDefault="00481B1B" w:rsidP="00481B1B">
            <w:pPr>
              <w:cnfStyle w:val="000000000000"/>
              <w:rPr>
                <w:b/>
              </w:rPr>
            </w:pPr>
            <w:r w:rsidRPr="00166B3A">
              <w:rPr>
                <w:b/>
              </w:rPr>
              <w:t>0.47</w:t>
            </w:r>
          </w:p>
        </w:tc>
        <w:tc>
          <w:tcPr>
            <w:tcW w:w="2245" w:type="dxa"/>
          </w:tcPr>
          <w:p w:rsidR="00481B1B" w:rsidRPr="00166B3A" w:rsidRDefault="00481B1B" w:rsidP="00481B1B">
            <w:pPr>
              <w:cnfStyle w:val="000000000000"/>
            </w:pPr>
            <w:r w:rsidRPr="00166B3A">
              <w:t>0.06</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Test</w:t>
            </w:r>
            <w:r w:rsidR="00E57C21">
              <w:t>e</w:t>
            </w:r>
            <w:r w:rsidRPr="00166B3A">
              <w:t>ability</w:t>
            </w:r>
          </w:p>
        </w:tc>
        <w:tc>
          <w:tcPr>
            <w:tcW w:w="2244" w:type="dxa"/>
          </w:tcPr>
          <w:p w:rsidR="00481B1B" w:rsidRPr="00166B3A" w:rsidRDefault="00481B1B" w:rsidP="00481B1B">
            <w:pPr>
              <w:cnfStyle w:val="000000100000"/>
            </w:pPr>
            <w:r w:rsidRPr="00166B3A">
              <w:t>0.0</w:t>
            </w:r>
          </w:p>
        </w:tc>
        <w:tc>
          <w:tcPr>
            <w:tcW w:w="2245" w:type="dxa"/>
          </w:tcPr>
          <w:p w:rsidR="00481B1B" w:rsidRPr="00166B3A" w:rsidRDefault="00481B1B" w:rsidP="00481B1B">
            <w:pPr>
              <w:cnfStyle w:val="000000100000"/>
            </w:pPr>
            <w:r w:rsidRPr="00166B3A">
              <w:t>0.06</w:t>
            </w:r>
          </w:p>
        </w:tc>
        <w:tc>
          <w:tcPr>
            <w:tcW w:w="2245" w:type="dxa"/>
          </w:tcPr>
          <w:p w:rsidR="00481B1B" w:rsidRPr="00166B3A" w:rsidRDefault="00481B1B" w:rsidP="00481B1B">
            <w:pPr>
              <w:cnfStyle w:val="000000100000"/>
            </w:pPr>
            <w:r w:rsidRPr="00166B3A">
              <w:t>0.12</w:t>
            </w:r>
          </w:p>
        </w:tc>
      </w:tr>
      <w:tr w:rsidR="00481B1B" w:rsidRPr="00166B3A" w:rsidTr="009B2381">
        <w:trPr>
          <w:jc w:val="center"/>
        </w:trPr>
        <w:tc>
          <w:tcPr>
            <w:cnfStyle w:val="001000000000"/>
            <w:tcW w:w="2244" w:type="dxa"/>
          </w:tcPr>
          <w:p w:rsidR="00481B1B" w:rsidRPr="00166B3A" w:rsidRDefault="00481B1B" w:rsidP="00481B1B">
            <w:r w:rsidRPr="00166B3A">
              <w:t>Modifiability</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481B1B" w:rsidP="00481B1B">
            <w:pPr>
              <w:cnfStyle w:val="000000000000"/>
            </w:pPr>
            <w:r w:rsidRPr="00166B3A">
              <w:t>0.05</w:t>
            </w:r>
          </w:p>
        </w:tc>
        <w:tc>
          <w:tcPr>
            <w:tcW w:w="2245" w:type="dxa"/>
          </w:tcPr>
          <w:p w:rsidR="00481B1B" w:rsidRPr="00166B3A" w:rsidRDefault="00481B1B" w:rsidP="00481B1B">
            <w:pPr>
              <w:cnfStyle w:val="000000000000"/>
            </w:pPr>
            <w:r w:rsidRPr="00166B3A">
              <w:t>0.11</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Usability</w:t>
            </w:r>
          </w:p>
        </w:tc>
        <w:tc>
          <w:tcPr>
            <w:tcW w:w="2244" w:type="dxa"/>
          </w:tcPr>
          <w:p w:rsidR="00481B1B" w:rsidRPr="00166B3A" w:rsidRDefault="00481B1B" w:rsidP="00481B1B">
            <w:pPr>
              <w:cnfStyle w:val="000000100000"/>
            </w:pPr>
            <w:r w:rsidRPr="00166B3A">
              <w:t>0.0</w:t>
            </w:r>
          </w:p>
        </w:tc>
        <w:tc>
          <w:tcPr>
            <w:tcW w:w="2245" w:type="dxa"/>
          </w:tcPr>
          <w:p w:rsidR="00481B1B" w:rsidRPr="00166B3A" w:rsidRDefault="00481B1B" w:rsidP="00481B1B">
            <w:pPr>
              <w:cnfStyle w:val="000000100000"/>
            </w:pPr>
            <w:r w:rsidRPr="00166B3A">
              <w:t>0.14</w:t>
            </w:r>
          </w:p>
        </w:tc>
        <w:tc>
          <w:tcPr>
            <w:tcW w:w="2245" w:type="dxa"/>
          </w:tcPr>
          <w:p w:rsidR="00481B1B" w:rsidRPr="00166B3A" w:rsidRDefault="00481B1B" w:rsidP="00481B1B">
            <w:pPr>
              <w:cnfStyle w:val="000000100000"/>
              <w:rPr>
                <w:b/>
              </w:rPr>
            </w:pPr>
            <w:r w:rsidRPr="00166B3A">
              <w:rPr>
                <w:b/>
              </w:rPr>
              <w:t>0.28</w:t>
            </w:r>
          </w:p>
        </w:tc>
      </w:tr>
      <w:tr w:rsidR="00481B1B" w:rsidRPr="00166B3A" w:rsidTr="009B2381">
        <w:trPr>
          <w:jc w:val="center"/>
        </w:trPr>
        <w:tc>
          <w:tcPr>
            <w:cnfStyle w:val="001000000000"/>
            <w:tcW w:w="2244" w:type="dxa"/>
          </w:tcPr>
          <w:p w:rsidR="00481B1B" w:rsidRPr="00166B3A" w:rsidRDefault="00481B1B" w:rsidP="00481B1B">
            <w:r w:rsidRPr="00166B3A">
              <w:t>Performa</w:t>
            </w:r>
            <w:r w:rsidR="000F5FD5">
              <w:t>n</w:t>
            </w:r>
            <w:r w:rsidRPr="00166B3A">
              <w:t>ce</w:t>
            </w:r>
          </w:p>
        </w:tc>
        <w:tc>
          <w:tcPr>
            <w:tcW w:w="2244" w:type="dxa"/>
          </w:tcPr>
          <w:p w:rsidR="00481B1B" w:rsidRPr="00166B3A" w:rsidRDefault="00481B1B" w:rsidP="00481B1B">
            <w:pPr>
              <w:cnfStyle w:val="000000000000"/>
            </w:pPr>
            <w:r w:rsidRPr="00166B3A">
              <w:t>0.08</w:t>
            </w:r>
          </w:p>
        </w:tc>
        <w:tc>
          <w:tcPr>
            <w:tcW w:w="2245" w:type="dxa"/>
          </w:tcPr>
          <w:p w:rsidR="00481B1B" w:rsidRPr="00166B3A" w:rsidRDefault="00481B1B" w:rsidP="00481B1B">
            <w:pPr>
              <w:cnfStyle w:val="000000000000"/>
            </w:pPr>
            <w:r w:rsidRPr="00166B3A">
              <w:t>0.11</w:t>
            </w:r>
          </w:p>
        </w:tc>
        <w:tc>
          <w:tcPr>
            <w:tcW w:w="2245" w:type="dxa"/>
          </w:tcPr>
          <w:p w:rsidR="00481B1B" w:rsidRPr="00166B3A" w:rsidRDefault="00481B1B" w:rsidP="004822EA">
            <w:pPr>
              <w:keepNext/>
              <w:cnfStyle w:val="000000000000"/>
            </w:pPr>
            <w:r w:rsidRPr="00166B3A">
              <w:t>0.15</w:t>
            </w:r>
          </w:p>
        </w:tc>
      </w:tr>
    </w:tbl>
    <w:p w:rsidR="008B6B52" w:rsidRPr="00166B3A" w:rsidRDefault="004822EA" w:rsidP="00FE46A9">
      <w:pPr>
        <w:pStyle w:val="Epgrafe"/>
        <w:jc w:val="center"/>
      </w:pPr>
      <w:bookmarkStart w:id="304" w:name="_Toc276199955"/>
      <w:r w:rsidRPr="00166B3A">
        <w:t xml:space="preserve">Tabla </w:t>
      </w:r>
      <w:fldSimple w:instr=" STYLEREF 1 \s ">
        <w:r w:rsidR="00801D25">
          <w:rPr>
            <w:noProof/>
          </w:rPr>
          <w:t>V</w:t>
        </w:r>
      </w:fldSimple>
      <w:r w:rsidR="00BE7925">
        <w:t>.</w:t>
      </w:r>
      <w:fldSimple w:instr=" SEQ Tabla \* ARABIC \s 1 ">
        <w:r w:rsidR="00801D25">
          <w:rPr>
            <w:noProof/>
          </w:rPr>
          <w:t>15</w:t>
        </w:r>
      </w:fldSimple>
      <w:r w:rsidRPr="00166B3A">
        <w:t xml:space="preserve"> </w:t>
      </w:r>
      <w:r w:rsidR="00AC230D">
        <w:t xml:space="preserve">- </w:t>
      </w:r>
      <w:r w:rsidRPr="00166B3A">
        <w:t>Resultados para el aspecto "Distribution"</w:t>
      </w:r>
      <w:bookmarkEnd w:id="304"/>
    </w:p>
    <w:p w:rsidR="00F369E1" w:rsidRPr="00166B3A" w:rsidRDefault="00FE46A9" w:rsidP="00B34273">
      <w:pPr>
        <w:keepNext/>
        <w:ind w:firstLine="708"/>
        <w:jc w:val="both"/>
      </w:pPr>
      <w:r w:rsidRPr="00166B3A">
        <w:lastRenderedPageBreak/>
        <w:t xml:space="preserve">Para el aspecto temprano “Distribution”, </w:t>
      </w:r>
      <w:r w:rsidR="00EA3C1E" w:rsidRPr="00166B3A">
        <w:t xml:space="preserve">el atributo </w:t>
      </w:r>
      <w:r w:rsidRPr="00E6075D">
        <w:rPr>
          <w:i/>
        </w:rPr>
        <w:t>availability</w:t>
      </w:r>
      <w:r w:rsidRPr="00166B3A">
        <w:t xml:space="preserve"> </w:t>
      </w:r>
      <w:r w:rsidR="00EA3C1E" w:rsidRPr="00166B3A">
        <w:t>arroja, por gran diferencia, los mayores porcentajes</w:t>
      </w:r>
      <w:r w:rsidRPr="00166B3A">
        <w:t xml:space="preserve"> para un valor de </w:t>
      </w:r>
      <w:r w:rsidR="00E6075D">
        <w:t>K</w:t>
      </w:r>
      <w:r w:rsidRPr="00166B3A">
        <w:t xml:space="preserve">=1 y 0.5. </w:t>
      </w:r>
      <w:r w:rsidR="00EA3C1E" w:rsidRPr="00166B3A">
        <w:t>Adicionalmente</w:t>
      </w:r>
      <w:r w:rsidRPr="00166B3A">
        <w:t xml:space="preserve">, para un valor de </w:t>
      </w:r>
      <w:r w:rsidR="000F5FD5">
        <w:t>K</w:t>
      </w:r>
      <w:r w:rsidRPr="00166B3A">
        <w:t xml:space="preserve">=1 los </w:t>
      </w:r>
      <w:r w:rsidR="00EA3C1E" w:rsidRPr="00166B3A">
        <w:t>porcentajes</w:t>
      </w:r>
      <w:r w:rsidRPr="00166B3A">
        <w:t xml:space="preserve"> de </w:t>
      </w:r>
      <w:r w:rsidRPr="00E6075D">
        <w:rPr>
          <w:i/>
        </w:rPr>
        <w:t>security</w:t>
      </w:r>
      <w:r w:rsidRPr="00166B3A">
        <w:t xml:space="preserve"> y </w:t>
      </w:r>
      <w:r w:rsidRPr="00E6075D">
        <w:rPr>
          <w:i/>
        </w:rPr>
        <w:t>usability</w:t>
      </w:r>
      <w:r w:rsidRPr="00166B3A">
        <w:t xml:space="preserve"> </w:t>
      </w:r>
      <w:r w:rsidR="00EA3C1E" w:rsidRPr="00166B3A">
        <w:t>son los mayores</w:t>
      </w:r>
    </w:p>
    <w:p w:rsidR="00F6530F" w:rsidRPr="007740D9" w:rsidRDefault="00F369E1" w:rsidP="00B34273">
      <w:pPr>
        <w:keepNext/>
        <w:ind w:firstLine="708"/>
        <w:jc w:val="both"/>
        <w:rPr>
          <w:i/>
          <w:lang w:val="es-ES_tradnl"/>
        </w:rPr>
      </w:pPr>
      <w:r w:rsidRPr="00166B3A">
        <w:t>Se considera correcta la relación del aspecto con availability</w:t>
      </w:r>
      <w:r w:rsidR="00FE46A9" w:rsidRPr="00166B3A">
        <w:t>.</w:t>
      </w:r>
      <w:r w:rsidRPr="00166B3A">
        <w:t xml:space="preserve"> Las palabras del aspecto temprano (sent, server, transmitted) dan la idea de que existe una comunicación entre ciertas entidades para que el sistema pueda realizar su tarea</w:t>
      </w:r>
      <w:r w:rsidR="00F531FD" w:rsidRPr="00166B3A">
        <w:t>.</w:t>
      </w:r>
      <w:r w:rsidR="00E6075D">
        <w:t xml:space="preserve"> </w:t>
      </w:r>
      <w:r w:rsidR="007740D9">
        <w:t>Además</w:t>
      </w:r>
      <w:r w:rsidR="00E6075D">
        <w:rPr>
          <w:lang w:val="es-ES_tradnl"/>
        </w:rPr>
        <w:t xml:space="preserve">, se considera incorrecta la relación </w:t>
      </w:r>
      <w:r w:rsidR="007740D9">
        <w:rPr>
          <w:lang w:val="es-ES_tradnl"/>
        </w:rPr>
        <w:t>del aspecto c</w:t>
      </w:r>
      <w:r w:rsidR="00E6075D">
        <w:rPr>
          <w:lang w:val="es-ES_tradnl"/>
        </w:rPr>
        <w:t xml:space="preserve">on </w:t>
      </w:r>
      <w:r w:rsidR="00E57C21">
        <w:rPr>
          <w:i/>
          <w:lang w:val="es-ES_tradnl"/>
        </w:rPr>
        <w:t xml:space="preserve">security </w:t>
      </w:r>
      <w:r w:rsidR="007740D9">
        <w:rPr>
          <w:lang w:val="es-ES_tradnl"/>
        </w:rPr>
        <w:t>y</w:t>
      </w:r>
      <w:r w:rsidR="007740D9">
        <w:t xml:space="preserve"> </w:t>
      </w:r>
      <w:r w:rsidR="007740D9">
        <w:rPr>
          <w:i/>
        </w:rPr>
        <w:t>usabil</w:t>
      </w:r>
      <w:r w:rsidR="00E57C21">
        <w:rPr>
          <w:i/>
        </w:rPr>
        <w:t>ity</w:t>
      </w:r>
      <w:r w:rsidR="007740D9">
        <w:rPr>
          <w:i/>
        </w:rPr>
        <w:t>.</w:t>
      </w:r>
    </w:p>
    <w:p w:rsidR="00C108DF" w:rsidRPr="00166B3A" w:rsidRDefault="00F6530F" w:rsidP="00B34273">
      <w:pPr>
        <w:ind w:firstLine="708"/>
        <w:jc w:val="both"/>
        <w:rPr>
          <w:i/>
        </w:rPr>
      </w:pPr>
      <w:r w:rsidRPr="00166B3A">
        <w:t xml:space="preserve">En la </w:t>
      </w:r>
      <w:fldSimple w:instr=" REF _Ref273549021 \h  \* MERGEFORMAT ">
        <w:r w:rsidR="00801D25" w:rsidRPr="00166B3A">
          <w:t xml:space="preserve">Figura </w:t>
        </w:r>
        <w:r w:rsidR="00801D25">
          <w:t>V.15</w:t>
        </w:r>
      </w:fldSimple>
      <w:r w:rsidRPr="00166B3A">
        <w:t xml:space="preserve"> se observa una captura del plugin luego de analizar el early aspect </w:t>
      </w:r>
      <w:r w:rsidR="000F5FD5">
        <w:t>“</w:t>
      </w:r>
      <w:r w:rsidRPr="005E5526">
        <w:t>Distribution</w:t>
      </w:r>
      <w:r w:rsidR="000F5FD5">
        <w:rPr>
          <w:i/>
        </w:rPr>
        <w:t>”</w:t>
      </w:r>
      <w:r w:rsidR="00C108DF" w:rsidRPr="00166B3A">
        <w:rPr>
          <w:i/>
        </w:rPr>
        <w:t xml:space="preserve">, </w:t>
      </w:r>
      <w:r w:rsidR="005E5526">
        <w:t xml:space="preserve">con un K igual </w:t>
      </w:r>
      <w:r w:rsidR="00C108DF" w:rsidRPr="005E5526">
        <w:t>0,5</w:t>
      </w:r>
      <w:r w:rsidRPr="005E5526">
        <w:t>.</w:t>
      </w:r>
    </w:p>
    <w:p w:rsidR="004270F5" w:rsidRPr="00166B3A" w:rsidRDefault="00B83F06" w:rsidP="009B2381">
      <w:pPr>
        <w:jc w:val="both"/>
        <w:rPr>
          <w:i/>
        </w:rPr>
      </w:pPr>
      <w:r>
        <w:rPr>
          <w:b/>
          <w:noProof/>
          <w:lang w:val="es-ES" w:eastAsia="es-ES"/>
        </w:rPr>
        <w:drawing>
          <wp:inline distT="0" distB="0" distL="0" distR="0">
            <wp:extent cx="5607685" cy="2282825"/>
            <wp:effectExtent l="19050" t="0" r="0" b="0"/>
            <wp:docPr id="32" name="Imagen 38" descr="C:\Documents and Settings\Administrador\Escritorio\Capturas\Snap_2010.10.24 13.03.56_0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C:\Documents and Settings\Administrador\Escritorio\Capturas\Snap_2010.10.24 13.03.56_004.jpg"/>
                    <pic:cNvPicPr>
                      <a:picLocks noChangeAspect="1" noChangeArrowheads="1"/>
                    </pic:cNvPicPr>
                  </pic:nvPicPr>
                  <pic:blipFill>
                    <a:blip r:embed="rId62"/>
                    <a:srcRect/>
                    <a:stretch>
                      <a:fillRect/>
                    </a:stretch>
                  </pic:blipFill>
                  <pic:spPr bwMode="auto">
                    <a:xfrm>
                      <a:off x="0" y="0"/>
                      <a:ext cx="5607685" cy="2282825"/>
                    </a:xfrm>
                    <a:prstGeom prst="rect">
                      <a:avLst/>
                    </a:prstGeom>
                    <a:noFill/>
                    <a:ln w="9525">
                      <a:noFill/>
                      <a:miter lim="800000"/>
                      <a:headEnd/>
                      <a:tailEnd/>
                    </a:ln>
                  </pic:spPr>
                </pic:pic>
              </a:graphicData>
            </a:graphic>
          </wp:inline>
        </w:drawing>
      </w:r>
    </w:p>
    <w:p w:rsidR="008B6B52" w:rsidRPr="00166B3A" w:rsidRDefault="004270F5" w:rsidP="004270F5">
      <w:pPr>
        <w:pStyle w:val="Epgrafe"/>
        <w:jc w:val="center"/>
        <w:rPr>
          <w:b w:val="0"/>
        </w:rPr>
      </w:pPr>
      <w:bookmarkStart w:id="305" w:name="_Ref273549021"/>
      <w:bookmarkStart w:id="306" w:name="_Toc276494129"/>
      <w:r w:rsidRPr="00166B3A">
        <w:t xml:space="preserve">Figura </w:t>
      </w:r>
      <w:fldSimple w:instr=" STYLEREF 1 \s ">
        <w:r w:rsidR="00801D25">
          <w:rPr>
            <w:noProof/>
          </w:rPr>
          <w:t>V</w:t>
        </w:r>
      </w:fldSimple>
      <w:r w:rsidR="00691B9A">
        <w:t>.</w:t>
      </w:r>
      <w:fldSimple w:instr=" SEQ Figura \* ARABIC \s 1 ">
        <w:r w:rsidR="00801D25">
          <w:rPr>
            <w:noProof/>
          </w:rPr>
          <w:t>15</w:t>
        </w:r>
      </w:fldSimple>
      <w:bookmarkEnd w:id="305"/>
      <w:r w:rsidRPr="00166B3A">
        <w:t xml:space="preserve"> - Captura </w:t>
      </w:r>
      <w:r w:rsidR="00B83F06">
        <w:t xml:space="preserve">QA MINER. EA: </w:t>
      </w:r>
      <w:r w:rsidRPr="00166B3A">
        <w:t>Distribution</w:t>
      </w:r>
      <w:r w:rsidR="00C108DF" w:rsidRPr="00166B3A">
        <w:t xml:space="preserve"> (</w:t>
      </w:r>
      <w:r w:rsidR="00B83F06">
        <w:t>K</w:t>
      </w:r>
      <w:r w:rsidR="00C108DF" w:rsidRPr="00166B3A">
        <w:t>=0,5)</w:t>
      </w:r>
      <w:bookmarkEnd w:id="306"/>
    </w:p>
    <w:p w:rsidR="00481B1B" w:rsidRPr="00166B3A" w:rsidRDefault="00481B1B" w:rsidP="007D7FDD">
      <w:pPr>
        <w:pStyle w:val="Prrafodelista"/>
        <w:jc w:val="center"/>
        <w:rPr>
          <w:b/>
          <w:u w:val="single"/>
        </w:rPr>
      </w:pPr>
      <w:r w:rsidRPr="00166B3A">
        <w:rPr>
          <w:b/>
          <w:u w:val="single"/>
        </w:rPr>
        <w:t>Security</w:t>
      </w:r>
    </w:p>
    <w:tbl>
      <w:tblPr>
        <w:tblStyle w:val="Listaclara-nfasis11"/>
        <w:tblW w:w="0" w:type="auto"/>
        <w:jc w:val="center"/>
        <w:tblLook w:val="04A0"/>
      </w:tblPr>
      <w:tblGrid>
        <w:gridCol w:w="2244"/>
        <w:gridCol w:w="2244"/>
        <w:gridCol w:w="2245"/>
        <w:gridCol w:w="2245"/>
      </w:tblGrid>
      <w:tr w:rsidR="00481B1B" w:rsidRPr="00166B3A" w:rsidTr="009B2381">
        <w:trPr>
          <w:cnfStyle w:val="100000000000"/>
          <w:jc w:val="center"/>
        </w:trPr>
        <w:tc>
          <w:tcPr>
            <w:cnfStyle w:val="001000000000"/>
            <w:tcW w:w="2244" w:type="dxa"/>
          </w:tcPr>
          <w:p w:rsidR="00481B1B" w:rsidRPr="00166B3A" w:rsidRDefault="00481B1B" w:rsidP="00481B1B">
            <w:pPr>
              <w:jc w:val="both"/>
            </w:pPr>
          </w:p>
        </w:tc>
        <w:tc>
          <w:tcPr>
            <w:tcW w:w="2244" w:type="dxa"/>
          </w:tcPr>
          <w:p w:rsidR="00481B1B" w:rsidRPr="00166B3A" w:rsidRDefault="00481B1B" w:rsidP="00481B1B">
            <w:pPr>
              <w:cnfStyle w:val="100000000000"/>
            </w:pPr>
            <w:r w:rsidRPr="00166B3A">
              <w:t>K=0</w:t>
            </w:r>
          </w:p>
        </w:tc>
        <w:tc>
          <w:tcPr>
            <w:tcW w:w="2245" w:type="dxa"/>
          </w:tcPr>
          <w:p w:rsidR="00481B1B" w:rsidRPr="00166B3A" w:rsidRDefault="00481B1B" w:rsidP="00194604">
            <w:pPr>
              <w:cnfStyle w:val="100000000000"/>
            </w:pPr>
            <w:r w:rsidRPr="00166B3A">
              <w:t>K=0</w:t>
            </w:r>
            <w:r w:rsidR="00194604" w:rsidRPr="00166B3A">
              <w:t>.</w:t>
            </w:r>
            <w:r w:rsidRPr="00166B3A">
              <w:t>5</w:t>
            </w:r>
          </w:p>
        </w:tc>
        <w:tc>
          <w:tcPr>
            <w:tcW w:w="2245" w:type="dxa"/>
          </w:tcPr>
          <w:p w:rsidR="00481B1B" w:rsidRPr="00166B3A" w:rsidRDefault="00481B1B" w:rsidP="00481B1B">
            <w:pPr>
              <w:cnfStyle w:val="100000000000"/>
            </w:pPr>
            <w:r w:rsidRPr="00166B3A">
              <w:t>K=1</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Security</w:t>
            </w:r>
          </w:p>
        </w:tc>
        <w:tc>
          <w:tcPr>
            <w:tcW w:w="2244" w:type="dxa"/>
          </w:tcPr>
          <w:p w:rsidR="00481B1B" w:rsidRPr="00166B3A" w:rsidRDefault="00481B1B" w:rsidP="00481B1B">
            <w:pPr>
              <w:cnfStyle w:val="000000100000"/>
              <w:rPr>
                <w:b/>
              </w:rPr>
            </w:pPr>
            <w:r w:rsidRPr="00166B3A">
              <w:rPr>
                <w:b/>
              </w:rPr>
              <w:t>1.0</w:t>
            </w:r>
          </w:p>
        </w:tc>
        <w:tc>
          <w:tcPr>
            <w:tcW w:w="2245" w:type="dxa"/>
          </w:tcPr>
          <w:p w:rsidR="00481B1B" w:rsidRPr="00166B3A" w:rsidRDefault="00481B1B" w:rsidP="00481B1B">
            <w:pPr>
              <w:cnfStyle w:val="000000100000"/>
              <w:rPr>
                <w:b/>
              </w:rPr>
            </w:pPr>
            <w:r w:rsidRPr="00166B3A">
              <w:rPr>
                <w:b/>
              </w:rPr>
              <w:t>0.69</w:t>
            </w:r>
          </w:p>
        </w:tc>
        <w:tc>
          <w:tcPr>
            <w:tcW w:w="2245" w:type="dxa"/>
          </w:tcPr>
          <w:p w:rsidR="00481B1B" w:rsidRPr="00166B3A" w:rsidRDefault="00481B1B" w:rsidP="00481B1B">
            <w:pPr>
              <w:cnfStyle w:val="000000100000"/>
              <w:rPr>
                <w:b/>
              </w:rPr>
            </w:pPr>
            <w:r w:rsidRPr="00166B3A">
              <w:rPr>
                <w:b/>
              </w:rPr>
              <w:t>0.38</w:t>
            </w:r>
          </w:p>
        </w:tc>
      </w:tr>
      <w:tr w:rsidR="00481B1B" w:rsidRPr="00166B3A" w:rsidTr="009B2381">
        <w:trPr>
          <w:jc w:val="center"/>
        </w:trPr>
        <w:tc>
          <w:tcPr>
            <w:cnfStyle w:val="001000000000"/>
            <w:tcW w:w="2244" w:type="dxa"/>
          </w:tcPr>
          <w:p w:rsidR="00481B1B" w:rsidRPr="00166B3A" w:rsidRDefault="004822EA" w:rsidP="00481B1B">
            <w:r w:rsidRPr="00166B3A">
              <w:t>Availability</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481B1B" w:rsidP="00481B1B">
            <w:pPr>
              <w:cnfStyle w:val="000000000000"/>
            </w:pPr>
            <w:r w:rsidRPr="00166B3A">
              <w:t>0.04</w:t>
            </w:r>
          </w:p>
        </w:tc>
        <w:tc>
          <w:tcPr>
            <w:tcW w:w="2245" w:type="dxa"/>
          </w:tcPr>
          <w:p w:rsidR="00481B1B" w:rsidRPr="00166B3A" w:rsidRDefault="00481B1B" w:rsidP="00481B1B">
            <w:pPr>
              <w:cnfStyle w:val="000000000000"/>
            </w:pPr>
            <w:r w:rsidRPr="00166B3A">
              <w:t>0.09</w:t>
            </w:r>
          </w:p>
        </w:tc>
      </w:tr>
      <w:tr w:rsidR="00481B1B" w:rsidRPr="00166B3A" w:rsidTr="009B2381">
        <w:trPr>
          <w:cnfStyle w:val="000000100000"/>
          <w:jc w:val="center"/>
        </w:trPr>
        <w:tc>
          <w:tcPr>
            <w:cnfStyle w:val="001000000000"/>
            <w:tcW w:w="2244" w:type="dxa"/>
          </w:tcPr>
          <w:p w:rsidR="00481B1B" w:rsidRPr="00166B3A" w:rsidRDefault="00E57C21" w:rsidP="00481B1B">
            <w:r>
              <w:t>Testeability</w:t>
            </w:r>
          </w:p>
        </w:tc>
        <w:tc>
          <w:tcPr>
            <w:tcW w:w="2244" w:type="dxa"/>
          </w:tcPr>
          <w:p w:rsidR="00481B1B" w:rsidRPr="00166B3A" w:rsidRDefault="00481B1B" w:rsidP="00481B1B">
            <w:pPr>
              <w:cnfStyle w:val="000000100000"/>
            </w:pPr>
            <w:r w:rsidRPr="00166B3A">
              <w:t>0.0</w:t>
            </w:r>
          </w:p>
        </w:tc>
        <w:tc>
          <w:tcPr>
            <w:tcW w:w="2245" w:type="dxa"/>
          </w:tcPr>
          <w:p w:rsidR="00481B1B" w:rsidRPr="00166B3A" w:rsidRDefault="00481B1B" w:rsidP="00481B1B">
            <w:pPr>
              <w:cnfStyle w:val="000000100000"/>
            </w:pPr>
            <w:r w:rsidRPr="00166B3A">
              <w:t>0.01</w:t>
            </w:r>
          </w:p>
        </w:tc>
        <w:tc>
          <w:tcPr>
            <w:tcW w:w="2245" w:type="dxa"/>
          </w:tcPr>
          <w:p w:rsidR="00481B1B" w:rsidRPr="00166B3A" w:rsidRDefault="00481B1B" w:rsidP="00481B1B">
            <w:pPr>
              <w:cnfStyle w:val="000000100000"/>
            </w:pPr>
            <w:r w:rsidRPr="00166B3A">
              <w:t>0.03</w:t>
            </w:r>
          </w:p>
        </w:tc>
      </w:tr>
      <w:tr w:rsidR="00481B1B" w:rsidRPr="00166B3A" w:rsidTr="009B2381">
        <w:trPr>
          <w:jc w:val="center"/>
        </w:trPr>
        <w:tc>
          <w:tcPr>
            <w:cnfStyle w:val="001000000000"/>
            <w:tcW w:w="2244" w:type="dxa"/>
          </w:tcPr>
          <w:p w:rsidR="00481B1B" w:rsidRPr="00166B3A" w:rsidRDefault="00481B1B" w:rsidP="00481B1B">
            <w:r w:rsidRPr="00166B3A">
              <w:t>Modifiability</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481B1B" w:rsidP="00481B1B">
            <w:pPr>
              <w:cnfStyle w:val="000000000000"/>
            </w:pPr>
            <w:r w:rsidRPr="00166B3A">
              <w:t>0.01</w:t>
            </w:r>
          </w:p>
        </w:tc>
        <w:tc>
          <w:tcPr>
            <w:tcW w:w="2245" w:type="dxa"/>
          </w:tcPr>
          <w:p w:rsidR="00481B1B" w:rsidRPr="00166B3A" w:rsidRDefault="00481B1B" w:rsidP="00481B1B">
            <w:pPr>
              <w:cnfStyle w:val="000000000000"/>
            </w:pPr>
            <w:r w:rsidRPr="00166B3A">
              <w:t>0.01</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Usability</w:t>
            </w:r>
          </w:p>
        </w:tc>
        <w:tc>
          <w:tcPr>
            <w:tcW w:w="2244" w:type="dxa"/>
          </w:tcPr>
          <w:p w:rsidR="00481B1B" w:rsidRPr="00166B3A" w:rsidRDefault="00481B1B" w:rsidP="00481B1B">
            <w:pPr>
              <w:cnfStyle w:val="000000100000"/>
            </w:pPr>
            <w:r w:rsidRPr="00166B3A">
              <w:t>0.0</w:t>
            </w:r>
          </w:p>
        </w:tc>
        <w:tc>
          <w:tcPr>
            <w:tcW w:w="2245" w:type="dxa"/>
          </w:tcPr>
          <w:p w:rsidR="00481B1B" w:rsidRPr="00166B3A" w:rsidRDefault="00481B1B" w:rsidP="00481B1B">
            <w:pPr>
              <w:cnfStyle w:val="000000100000"/>
            </w:pPr>
            <w:r w:rsidRPr="00166B3A">
              <w:t>0.17</w:t>
            </w:r>
          </w:p>
        </w:tc>
        <w:tc>
          <w:tcPr>
            <w:tcW w:w="2245" w:type="dxa"/>
          </w:tcPr>
          <w:p w:rsidR="00481B1B" w:rsidRPr="00166B3A" w:rsidRDefault="00481B1B" w:rsidP="00481B1B">
            <w:pPr>
              <w:cnfStyle w:val="000000100000"/>
              <w:rPr>
                <w:b/>
              </w:rPr>
            </w:pPr>
            <w:r w:rsidRPr="00166B3A">
              <w:rPr>
                <w:b/>
              </w:rPr>
              <w:t>0.35</w:t>
            </w:r>
          </w:p>
        </w:tc>
      </w:tr>
      <w:tr w:rsidR="00481B1B" w:rsidRPr="00166B3A" w:rsidTr="009B2381">
        <w:trPr>
          <w:jc w:val="center"/>
        </w:trPr>
        <w:tc>
          <w:tcPr>
            <w:cnfStyle w:val="001000000000"/>
            <w:tcW w:w="2244" w:type="dxa"/>
          </w:tcPr>
          <w:p w:rsidR="00481B1B" w:rsidRPr="00166B3A" w:rsidRDefault="00481B1B" w:rsidP="00481B1B">
            <w:r w:rsidRPr="00166B3A">
              <w:t>Performa</w:t>
            </w:r>
            <w:r w:rsidR="000F5FD5">
              <w:t>n</w:t>
            </w:r>
            <w:r w:rsidRPr="00166B3A">
              <w:t>ce</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481B1B" w:rsidP="00481B1B">
            <w:pPr>
              <w:cnfStyle w:val="000000000000"/>
            </w:pPr>
            <w:r w:rsidRPr="00166B3A">
              <w:t>0.07</w:t>
            </w:r>
          </w:p>
        </w:tc>
        <w:tc>
          <w:tcPr>
            <w:tcW w:w="2245" w:type="dxa"/>
          </w:tcPr>
          <w:p w:rsidR="00481B1B" w:rsidRPr="00166B3A" w:rsidRDefault="00481B1B" w:rsidP="001E24D4">
            <w:pPr>
              <w:keepNext/>
              <w:cnfStyle w:val="000000000000"/>
            </w:pPr>
            <w:r w:rsidRPr="00166B3A">
              <w:t>0.15</w:t>
            </w:r>
          </w:p>
        </w:tc>
      </w:tr>
    </w:tbl>
    <w:p w:rsidR="00481B1B" w:rsidRPr="00166B3A" w:rsidRDefault="001E24D4" w:rsidP="001E24D4">
      <w:pPr>
        <w:pStyle w:val="Epgrafe"/>
        <w:jc w:val="center"/>
      </w:pPr>
      <w:bookmarkStart w:id="307" w:name="_Toc276199956"/>
      <w:r w:rsidRPr="00166B3A">
        <w:t xml:space="preserve">Tabla </w:t>
      </w:r>
      <w:fldSimple w:instr=" STYLEREF 1 \s ">
        <w:r w:rsidR="00801D25">
          <w:rPr>
            <w:noProof/>
          </w:rPr>
          <w:t>V</w:t>
        </w:r>
      </w:fldSimple>
      <w:r w:rsidR="00BE7925">
        <w:t>.</w:t>
      </w:r>
      <w:fldSimple w:instr=" SEQ Tabla \* ARABIC \s 1 ">
        <w:r w:rsidR="00801D25">
          <w:rPr>
            <w:noProof/>
          </w:rPr>
          <w:t>16</w:t>
        </w:r>
      </w:fldSimple>
      <w:r w:rsidRPr="00166B3A">
        <w:t xml:space="preserve"> </w:t>
      </w:r>
      <w:r w:rsidR="00AC230D">
        <w:t xml:space="preserve">- </w:t>
      </w:r>
      <w:r w:rsidRPr="00166B3A">
        <w:t>Resultados para el aspecto "Security"</w:t>
      </w:r>
      <w:bookmarkEnd w:id="307"/>
    </w:p>
    <w:p w:rsidR="007740D9" w:rsidRPr="007740D9" w:rsidRDefault="004066B6" w:rsidP="00B34273">
      <w:pPr>
        <w:keepNext/>
        <w:ind w:firstLine="708"/>
        <w:jc w:val="both"/>
        <w:rPr>
          <w:rFonts w:ascii="Arial" w:hAnsi="Arial" w:cs="Arial"/>
          <w:lang w:val="es-ES_tradnl"/>
        </w:rPr>
      </w:pPr>
      <w:r w:rsidRPr="00166B3A">
        <w:lastRenderedPageBreak/>
        <w:t xml:space="preserve">Para el aspecto “Security” el atributo de calidad </w:t>
      </w:r>
      <w:r w:rsidR="007740D9" w:rsidRPr="007740D9">
        <w:rPr>
          <w:i/>
        </w:rPr>
        <w:t>s</w:t>
      </w:r>
      <w:r w:rsidRPr="007740D9">
        <w:rPr>
          <w:i/>
        </w:rPr>
        <w:t>e</w:t>
      </w:r>
      <w:r w:rsidR="000F5FD5">
        <w:rPr>
          <w:i/>
        </w:rPr>
        <w:t>curity</w:t>
      </w:r>
      <w:r w:rsidRPr="00166B3A">
        <w:t xml:space="preserve"> posee altos </w:t>
      </w:r>
      <w:r w:rsidR="0061016C" w:rsidRPr="00166B3A">
        <w:t xml:space="preserve">porcentajes para los distintos valores de </w:t>
      </w:r>
      <w:r w:rsidR="007740D9">
        <w:t>K</w:t>
      </w:r>
      <w:r w:rsidRPr="00166B3A">
        <w:t xml:space="preserve">. </w:t>
      </w:r>
      <w:r w:rsidR="007740D9">
        <w:t xml:space="preserve">Además, para K igual a 1, </w:t>
      </w:r>
      <w:r w:rsidR="007740D9" w:rsidRPr="007740D9">
        <w:rPr>
          <w:i/>
        </w:rPr>
        <w:t>usabil</w:t>
      </w:r>
      <w:r w:rsidR="00E57C21">
        <w:rPr>
          <w:i/>
        </w:rPr>
        <w:t>ity</w:t>
      </w:r>
      <w:r w:rsidR="007740D9">
        <w:t xml:space="preserve"> obtiene porcentajes altos. </w:t>
      </w:r>
    </w:p>
    <w:p w:rsidR="00F6530F" w:rsidRPr="007740D9" w:rsidRDefault="007740D9" w:rsidP="00B34273">
      <w:pPr>
        <w:keepNext/>
        <w:ind w:firstLine="708"/>
        <w:jc w:val="both"/>
      </w:pPr>
      <w:r>
        <w:t xml:space="preserve">La </w:t>
      </w:r>
      <w:r w:rsidR="005E5526">
        <w:t>relación</w:t>
      </w:r>
      <w:r>
        <w:rPr>
          <w:lang w:val="es-ES_tradnl"/>
        </w:rPr>
        <w:t xml:space="preserve"> con </w:t>
      </w:r>
      <w:r w:rsidR="00E57C21">
        <w:rPr>
          <w:i/>
          <w:lang w:val="es-ES_tradnl"/>
        </w:rPr>
        <w:t>security</w:t>
      </w:r>
      <w:r>
        <w:rPr>
          <w:i/>
          <w:lang w:val="es-ES_tradnl"/>
        </w:rPr>
        <w:t xml:space="preserve"> </w:t>
      </w:r>
      <w:r w:rsidR="00920200">
        <w:rPr>
          <w:lang w:val="es-ES_tradnl"/>
        </w:rPr>
        <w:t>se considera</w:t>
      </w:r>
      <w:r>
        <w:rPr>
          <w:lang w:val="es-ES_tradnl"/>
        </w:rPr>
        <w:t xml:space="preserve"> </w:t>
      </w:r>
      <w:r w:rsidR="004066B6" w:rsidRPr="00166B3A">
        <w:t xml:space="preserve">correcta, </w:t>
      </w:r>
      <w:r w:rsidR="00920200">
        <w:t xml:space="preserve">teniendo en cuenta que palabras como </w:t>
      </w:r>
      <w:r w:rsidR="005E5526">
        <w:t>“</w:t>
      </w:r>
      <w:r w:rsidR="00920200">
        <w:t>validates</w:t>
      </w:r>
      <w:r w:rsidR="005E5526">
        <w:t>”</w:t>
      </w:r>
      <w:r w:rsidR="00920200">
        <w:t xml:space="preserve"> y </w:t>
      </w:r>
      <w:r w:rsidR="005E5526">
        <w:t>“</w:t>
      </w:r>
      <w:r w:rsidR="00920200">
        <w:t>password</w:t>
      </w:r>
      <w:r w:rsidR="005E5526">
        <w:t>”</w:t>
      </w:r>
      <w:r w:rsidR="00920200">
        <w:t xml:space="preserve"> </w:t>
      </w:r>
      <w:r w:rsidR="004066B6" w:rsidRPr="00166B3A">
        <w:t xml:space="preserve">conforman </w:t>
      </w:r>
      <w:r w:rsidR="00920200">
        <w:t>e</w:t>
      </w:r>
      <w:r w:rsidR="004066B6" w:rsidRPr="00166B3A">
        <w:t>l aspecto</w:t>
      </w:r>
      <w:r w:rsidR="0061016C" w:rsidRPr="00166B3A">
        <w:t xml:space="preserve"> </w:t>
      </w:r>
      <w:r w:rsidR="00920200">
        <w:t>temprano</w:t>
      </w:r>
      <w:r w:rsidR="00880939" w:rsidRPr="00166B3A">
        <w:t>.</w:t>
      </w:r>
      <w:r>
        <w:t xml:space="preserve"> Por otro lado, la relación con </w:t>
      </w:r>
      <w:r>
        <w:rPr>
          <w:i/>
        </w:rPr>
        <w:t>usabili</w:t>
      </w:r>
      <w:r w:rsidR="00E57C21">
        <w:rPr>
          <w:i/>
        </w:rPr>
        <w:t>ty</w:t>
      </w:r>
      <w:r>
        <w:t xml:space="preserve"> se considera incorrecta ya que no hay palabras que den indicios de esta relación. </w:t>
      </w:r>
    </w:p>
    <w:p w:rsidR="008A6B07" w:rsidRPr="005E5526" w:rsidRDefault="00F6530F" w:rsidP="00B34273">
      <w:pPr>
        <w:keepNext/>
        <w:ind w:firstLine="708"/>
        <w:jc w:val="both"/>
        <w:rPr>
          <w:lang w:eastAsia="es-ES_tradnl"/>
        </w:rPr>
      </w:pPr>
      <w:r w:rsidRPr="00166B3A">
        <w:t xml:space="preserve">En la </w:t>
      </w:r>
      <w:fldSimple w:instr=" REF _Ref273549053 \h  \* MERGEFORMAT ">
        <w:r w:rsidR="00500913" w:rsidRPr="00166B3A">
          <w:t xml:space="preserve">Figura </w:t>
        </w:r>
        <w:r w:rsidR="00500913">
          <w:t>V.16</w:t>
        </w:r>
      </w:fldSimple>
      <w:r w:rsidRPr="00166B3A">
        <w:t xml:space="preserve"> se observa una captura del plugin</w:t>
      </w:r>
      <w:r w:rsidR="005E5526">
        <w:t xml:space="preserve"> </w:t>
      </w:r>
      <w:r w:rsidR="003551D6">
        <w:rPr>
          <w:i/>
        </w:rPr>
        <w:t>QA</w:t>
      </w:r>
      <w:r w:rsidR="005E5526" w:rsidRPr="005E5526">
        <w:rPr>
          <w:i/>
        </w:rPr>
        <w:t>Miner</w:t>
      </w:r>
      <w:r w:rsidRPr="00166B3A">
        <w:t xml:space="preserve"> luego del an</w:t>
      </w:r>
      <w:r w:rsidR="00DF353C" w:rsidRPr="00166B3A">
        <w:t>á</w:t>
      </w:r>
      <w:r w:rsidRPr="00166B3A">
        <w:t xml:space="preserve">lisis del early aspect </w:t>
      </w:r>
      <w:r w:rsidR="00E57C21">
        <w:t>“</w:t>
      </w:r>
      <w:r w:rsidRPr="005E5526">
        <w:t>Security</w:t>
      </w:r>
      <w:r w:rsidR="00E57C21">
        <w:rPr>
          <w:i/>
        </w:rPr>
        <w:t>”</w:t>
      </w:r>
      <w:r w:rsidR="008A6B07" w:rsidRPr="00166B3A">
        <w:rPr>
          <w:i/>
        </w:rPr>
        <w:t xml:space="preserve">, </w:t>
      </w:r>
      <w:r w:rsidR="008A6B07" w:rsidRPr="005E5526">
        <w:t xml:space="preserve">con </w:t>
      </w:r>
      <w:r w:rsidR="00D24FA3" w:rsidRPr="005E5526">
        <w:t>K</w:t>
      </w:r>
      <w:r w:rsidR="008A6B07" w:rsidRPr="005E5526">
        <w:t>=</w:t>
      </w:r>
      <w:r w:rsidR="00D24FA3" w:rsidRPr="005E5526">
        <w:t>0</w:t>
      </w:r>
      <w:r w:rsidRPr="005E5526">
        <w:t>.</w:t>
      </w:r>
      <w:r w:rsidRPr="005E5526">
        <w:rPr>
          <w:lang w:eastAsia="es-ES_tradnl"/>
        </w:rPr>
        <w:t xml:space="preserve"> </w:t>
      </w:r>
    </w:p>
    <w:p w:rsidR="004270F5" w:rsidRPr="00166B3A" w:rsidRDefault="00B83F06" w:rsidP="009B2381">
      <w:pPr>
        <w:keepNext/>
        <w:jc w:val="center"/>
      </w:pPr>
      <w:r>
        <w:rPr>
          <w:noProof/>
          <w:lang w:val="es-ES" w:eastAsia="es-ES"/>
        </w:rPr>
        <w:drawing>
          <wp:inline distT="0" distB="0" distL="0" distR="0">
            <wp:extent cx="5607685" cy="2282825"/>
            <wp:effectExtent l="19050" t="0" r="0" b="0"/>
            <wp:docPr id="33" name="Imagen 39" descr="C:\Documents and Settings\Administrador\Escritorio\Capturas\Snap_2010.10.24 13.04.45_00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Documents and Settings\Administrador\Escritorio\Capturas\Snap_2010.10.24 13.04.45_005.jpg"/>
                    <pic:cNvPicPr>
                      <a:picLocks noChangeAspect="1" noChangeArrowheads="1"/>
                    </pic:cNvPicPr>
                  </pic:nvPicPr>
                  <pic:blipFill>
                    <a:blip r:embed="rId63"/>
                    <a:srcRect/>
                    <a:stretch>
                      <a:fillRect/>
                    </a:stretch>
                  </pic:blipFill>
                  <pic:spPr bwMode="auto">
                    <a:xfrm>
                      <a:off x="0" y="0"/>
                      <a:ext cx="5607685" cy="2282825"/>
                    </a:xfrm>
                    <a:prstGeom prst="rect">
                      <a:avLst/>
                    </a:prstGeom>
                    <a:noFill/>
                    <a:ln w="9525">
                      <a:noFill/>
                      <a:miter lim="800000"/>
                      <a:headEnd/>
                      <a:tailEnd/>
                    </a:ln>
                  </pic:spPr>
                </pic:pic>
              </a:graphicData>
            </a:graphic>
          </wp:inline>
        </w:drawing>
      </w:r>
    </w:p>
    <w:p w:rsidR="004270F5" w:rsidRPr="00166B3A" w:rsidRDefault="004270F5" w:rsidP="004270F5">
      <w:pPr>
        <w:pStyle w:val="Epgrafe"/>
        <w:jc w:val="center"/>
      </w:pPr>
      <w:bookmarkStart w:id="308" w:name="_Ref273549053"/>
      <w:bookmarkStart w:id="309" w:name="_Toc276494130"/>
      <w:r w:rsidRPr="00166B3A">
        <w:t xml:space="preserve">Figura </w:t>
      </w:r>
      <w:fldSimple w:instr=" STYLEREF 1 \s ">
        <w:r w:rsidR="00801D25">
          <w:rPr>
            <w:noProof/>
          </w:rPr>
          <w:t>V</w:t>
        </w:r>
      </w:fldSimple>
      <w:r w:rsidR="00691B9A">
        <w:t>.</w:t>
      </w:r>
      <w:fldSimple w:instr=" SEQ Figura \* ARABIC \s 1 ">
        <w:r w:rsidR="00801D25">
          <w:rPr>
            <w:noProof/>
          </w:rPr>
          <w:t>16</w:t>
        </w:r>
      </w:fldSimple>
      <w:bookmarkEnd w:id="308"/>
      <w:r w:rsidRPr="00166B3A">
        <w:t xml:space="preserve"> - Captura </w:t>
      </w:r>
      <w:r w:rsidR="00B83F06">
        <w:t xml:space="preserve">QA MINER. EA: </w:t>
      </w:r>
      <w:r w:rsidRPr="00166B3A">
        <w:t>Security</w:t>
      </w:r>
      <w:r w:rsidR="008A6B07" w:rsidRPr="00166B3A">
        <w:t xml:space="preserve"> (</w:t>
      </w:r>
      <w:r w:rsidR="007740D9">
        <w:t>K</w:t>
      </w:r>
      <w:r w:rsidR="008A6B07" w:rsidRPr="00166B3A">
        <w:t>=</w:t>
      </w:r>
      <w:r w:rsidR="00D24FA3">
        <w:t>0</w:t>
      </w:r>
      <w:r w:rsidR="008A6B07" w:rsidRPr="00166B3A">
        <w:t>)</w:t>
      </w:r>
      <w:bookmarkEnd w:id="309"/>
    </w:p>
    <w:p w:rsidR="00880939" w:rsidRPr="00166B3A" w:rsidRDefault="00880939" w:rsidP="00880939">
      <w:pPr>
        <w:ind w:firstLine="708"/>
      </w:pPr>
      <w:r w:rsidRPr="00166B3A">
        <w:tab/>
      </w:r>
      <w:r w:rsidRPr="00166B3A">
        <w:tab/>
      </w:r>
      <w:r w:rsidRPr="00166B3A">
        <w:tab/>
      </w:r>
      <w:r w:rsidRPr="00166B3A">
        <w:tab/>
      </w:r>
      <w:r w:rsidRPr="00166B3A">
        <w:tab/>
      </w:r>
    </w:p>
    <w:p w:rsidR="003045CB" w:rsidRPr="00166B3A" w:rsidRDefault="003045CB" w:rsidP="007D7FDD">
      <w:pPr>
        <w:pStyle w:val="Prrafodelista"/>
        <w:jc w:val="center"/>
        <w:rPr>
          <w:b/>
          <w:u w:val="single"/>
        </w:rPr>
      </w:pPr>
      <w:r w:rsidRPr="00166B3A">
        <w:rPr>
          <w:b/>
          <w:u w:val="single"/>
        </w:rPr>
        <w:t xml:space="preserve">Error </w:t>
      </w:r>
      <w:r w:rsidR="007740D9">
        <w:rPr>
          <w:b/>
          <w:u w:val="single"/>
        </w:rPr>
        <w:t>H</w:t>
      </w:r>
      <w:r w:rsidRPr="00166B3A">
        <w:rPr>
          <w:b/>
          <w:u w:val="single"/>
        </w:rPr>
        <w:t>andling</w:t>
      </w:r>
    </w:p>
    <w:tbl>
      <w:tblPr>
        <w:tblStyle w:val="Listaclara-nfasis11"/>
        <w:tblW w:w="0" w:type="auto"/>
        <w:jc w:val="center"/>
        <w:tblLook w:val="04A0"/>
      </w:tblPr>
      <w:tblGrid>
        <w:gridCol w:w="2244"/>
        <w:gridCol w:w="2244"/>
        <w:gridCol w:w="2245"/>
        <w:gridCol w:w="2245"/>
      </w:tblGrid>
      <w:tr w:rsidR="00481B1B" w:rsidRPr="00166B3A" w:rsidTr="009B2381">
        <w:trPr>
          <w:cnfStyle w:val="100000000000"/>
          <w:jc w:val="center"/>
        </w:trPr>
        <w:tc>
          <w:tcPr>
            <w:cnfStyle w:val="001000000000"/>
            <w:tcW w:w="2244" w:type="dxa"/>
          </w:tcPr>
          <w:p w:rsidR="00481B1B" w:rsidRPr="00166B3A" w:rsidRDefault="00481B1B" w:rsidP="00481B1B">
            <w:pPr>
              <w:jc w:val="both"/>
            </w:pPr>
          </w:p>
        </w:tc>
        <w:tc>
          <w:tcPr>
            <w:tcW w:w="2244" w:type="dxa"/>
          </w:tcPr>
          <w:p w:rsidR="00481B1B" w:rsidRPr="00166B3A" w:rsidRDefault="00481B1B" w:rsidP="00481B1B">
            <w:pPr>
              <w:cnfStyle w:val="100000000000"/>
            </w:pPr>
            <w:r w:rsidRPr="00166B3A">
              <w:t>K=0</w:t>
            </w:r>
          </w:p>
        </w:tc>
        <w:tc>
          <w:tcPr>
            <w:tcW w:w="2245" w:type="dxa"/>
          </w:tcPr>
          <w:p w:rsidR="00481B1B" w:rsidRPr="00166B3A" w:rsidRDefault="00481B1B" w:rsidP="00194604">
            <w:pPr>
              <w:cnfStyle w:val="100000000000"/>
            </w:pPr>
            <w:r w:rsidRPr="00166B3A">
              <w:t>K=0</w:t>
            </w:r>
            <w:r w:rsidR="00194604" w:rsidRPr="00166B3A">
              <w:t>.</w:t>
            </w:r>
            <w:r w:rsidRPr="00166B3A">
              <w:t>5</w:t>
            </w:r>
          </w:p>
        </w:tc>
        <w:tc>
          <w:tcPr>
            <w:tcW w:w="2245" w:type="dxa"/>
          </w:tcPr>
          <w:p w:rsidR="00481B1B" w:rsidRPr="00166B3A" w:rsidRDefault="00481B1B" w:rsidP="00481B1B">
            <w:pPr>
              <w:cnfStyle w:val="100000000000"/>
            </w:pPr>
            <w:r w:rsidRPr="00166B3A">
              <w:t>K=1</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Security</w:t>
            </w:r>
          </w:p>
        </w:tc>
        <w:tc>
          <w:tcPr>
            <w:tcW w:w="2244" w:type="dxa"/>
          </w:tcPr>
          <w:p w:rsidR="00481B1B" w:rsidRPr="00166B3A" w:rsidRDefault="00481B1B" w:rsidP="00481B1B">
            <w:pPr>
              <w:cnfStyle w:val="000000100000"/>
              <w:rPr>
                <w:b/>
              </w:rPr>
            </w:pPr>
            <w:r w:rsidRPr="00166B3A">
              <w:rPr>
                <w:b/>
              </w:rPr>
              <w:t>0.7</w:t>
            </w:r>
          </w:p>
        </w:tc>
        <w:tc>
          <w:tcPr>
            <w:tcW w:w="2245" w:type="dxa"/>
          </w:tcPr>
          <w:p w:rsidR="00481B1B" w:rsidRPr="00166B3A" w:rsidRDefault="00481B1B" w:rsidP="00DC4473">
            <w:pPr>
              <w:cnfStyle w:val="000000100000"/>
              <w:rPr>
                <w:b/>
              </w:rPr>
            </w:pPr>
            <w:r w:rsidRPr="00166B3A">
              <w:rPr>
                <w:b/>
              </w:rPr>
              <w:t>0.5</w:t>
            </w:r>
            <w:r w:rsidR="00DC4473">
              <w:rPr>
                <w:b/>
              </w:rPr>
              <w:t>0</w:t>
            </w:r>
          </w:p>
        </w:tc>
        <w:tc>
          <w:tcPr>
            <w:tcW w:w="2245" w:type="dxa"/>
          </w:tcPr>
          <w:p w:rsidR="00481B1B" w:rsidRPr="00166B3A" w:rsidRDefault="00481B1B" w:rsidP="00DC4473">
            <w:pPr>
              <w:cnfStyle w:val="000000100000"/>
              <w:rPr>
                <w:b/>
              </w:rPr>
            </w:pPr>
            <w:r w:rsidRPr="00166B3A">
              <w:rPr>
                <w:b/>
              </w:rPr>
              <w:t>0.</w:t>
            </w:r>
            <w:r w:rsidR="00DC4473">
              <w:rPr>
                <w:b/>
              </w:rPr>
              <w:t>29</w:t>
            </w:r>
          </w:p>
        </w:tc>
      </w:tr>
      <w:tr w:rsidR="00481B1B" w:rsidRPr="00166B3A" w:rsidTr="009B2381">
        <w:trPr>
          <w:jc w:val="center"/>
        </w:trPr>
        <w:tc>
          <w:tcPr>
            <w:cnfStyle w:val="001000000000"/>
            <w:tcW w:w="2244" w:type="dxa"/>
          </w:tcPr>
          <w:p w:rsidR="00481B1B" w:rsidRPr="00166B3A" w:rsidRDefault="004822EA" w:rsidP="00481B1B">
            <w:r w:rsidRPr="00166B3A">
              <w:t>Availability</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DC4473" w:rsidP="00481B1B">
            <w:pPr>
              <w:cnfStyle w:val="000000000000"/>
            </w:pPr>
            <w:r>
              <w:t>0.03</w:t>
            </w:r>
          </w:p>
        </w:tc>
        <w:tc>
          <w:tcPr>
            <w:tcW w:w="2245" w:type="dxa"/>
          </w:tcPr>
          <w:p w:rsidR="00481B1B" w:rsidRPr="00166B3A" w:rsidRDefault="00481B1B" w:rsidP="00DC4473">
            <w:pPr>
              <w:cnfStyle w:val="000000000000"/>
            </w:pPr>
            <w:r w:rsidRPr="00166B3A">
              <w:t>0.0</w:t>
            </w:r>
            <w:r w:rsidR="00DC4473">
              <w:t>6</w:t>
            </w:r>
          </w:p>
        </w:tc>
      </w:tr>
      <w:tr w:rsidR="00481B1B" w:rsidRPr="00166B3A" w:rsidTr="009B2381">
        <w:trPr>
          <w:cnfStyle w:val="000000100000"/>
          <w:jc w:val="center"/>
        </w:trPr>
        <w:tc>
          <w:tcPr>
            <w:cnfStyle w:val="001000000000"/>
            <w:tcW w:w="2244" w:type="dxa"/>
          </w:tcPr>
          <w:p w:rsidR="00481B1B" w:rsidRPr="00166B3A" w:rsidRDefault="00E57C21" w:rsidP="00481B1B">
            <w:r>
              <w:t>Testeability</w:t>
            </w:r>
          </w:p>
        </w:tc>
        <w:tc>
          <w:tcPr>
            <w:tcW w:w="2244" w:type="dxa"/>
          </w:tcPr>
          <w:p w:rsidR="00481B1B" w:rsidRPr="00166B3A" w:rsidRDefault="00481B1B" w:rsidP="00481B1B">
            <w:pPr>
              <w:cnfStyle w:val="000000100000"/>
            </w:pPr>
            <w:r w:rsidRPr="00166B3A">
              <w:t>0.0</w:t>
            </w:r>
          </w:p>
        </w:tc>
        <w:tc>
          <w:tcPr>
            <w:tcW w:w="2245" w:type="dxa"/>
          </w:tcPr>
          <w:p w:rsidR="00481B1B" w:rsidRPr="00166B3A" w:rsidRDefault="00DC4473" w:rsidP="00481B1B">
            <w:pPr>
              <w:cnfStyle w:val="000000100000"/>
            </w:pPr>
            <w:r>
              <w:t>0.05</w:t>
            </w:r>
          </w:p>
        </w:tc>
        <w:tc>
          <w:tcPr>
            <w:tcW w:w="2245" w:type="dxa"/>
          </w:tcPr>
          <w:p w:rsidR="00481B1B" w:rsidRPr="00166B3A" w:rsidRDefault="00481B1B" w:rsidP="00DC4473">
            <w:pPr>
              <w:cnfStyle w:val="000000100000"/>
            </w:pPr>
            <w:r w:rsidRPr="00166B3A">
              <w:t>0.</w:t>
            </w:r>
            <w:r w:rsidR="00DC4473">
              <w:t>11</w:t>
            </w:r>
          </w:p>
        </w:tc>
      </w:tr>
      <w:tr w:rsidR="00481B1B" w:rsidRPr="00166B3A" w:rsidTr="009B2381">
        <w:trPr>
          <w:jc w:val="center"/>
        </w:trPr>
        <w:tc>
          <w:tcPr>
            <w:cnfStyle w:val="001000000000"/>
            <w:tcW w:w="2244" w:type="dxa"/>
          </w:tcPr>
          <w:p w:rsidR="00481B1B" w:rsidRPr="00166B3A" w:rsidRDefault="00481B1B" w:rsidP="00481B1B">
            <w:r w:rsidRPr="00166B3A">
              <w:t>Modifiability</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481B1B" w:rsidP="00DC4473">
            <w:pPr>
              <w:cnfStyle w:val="000000000000"/>
            </w:pPr>
            <w:r w:rsidRPr="00166B3A">
              <w:t>0.0</w:t>
            </w:r>
            <w:r w:rsidR="00DC4473">
              <w:t>6</w:t>
            </w:r>
          </w:p>
        </w:tc>
        <w:tc>
          <w:tcPr>
            <w:tcW w:w="2245" w:type="dxa"/>
          </w:tcPr>
          <w:p w:rsidR="00481B1B" w:rsidRPr="00166B3A" w:rsidRDefault="00481B1B" w:rsidP="00DC4473">
            <w:pPr>
              <w:cnfStyle w:val="000000000000"/>
            </w:pPr>
            <w:r w:rsidRPr="00166B3A">
              <w:t>0.1</w:t>
            </w:r>
            <w:r w:rsidR="00DC4473">
              <w:t>2</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Usability</w:t>
            </w:r>
          </w:p>
        </w:tc>
        <w:tc>
          <w:tcPr>
            <w:tcW w:w="2244" w:type="dxa"/>
          </w:tcPr>
          <w:p w:rsidR="00481B1B" w:rsidRPr="00166B3A" w:rsidRDefault="00481B1B" w:rsidP="00481B1B">
            <w:pPr>
              <w:cnfStyle w:val="000000100000"/>
            </w:pPr>
            <w:r w:rsidRPr="00166B3A">
              <w:t>0.2</w:t>
            </w:r>
          </w:p>
        </w:tc>
        <w:tc>
          <w:tcPr>
            <w:tcW w:w="2245" w:type="dxa"/>
          </w:tcPr>
          <w:p w:rsidR="00481B1B" w:rsidRPr="00166B3A" w:rsidRDefault="00DC4473" w:rsidP="00DC4473">
            <w:pPr>
              <w:cnfStyle w:val="000000100000"/>
            </w:pPr>
            <w:r>
              <w:t>0.23</w:t>
            </w:r>
          </w:p>
        </w:tc>
        <w:tc>
          <w:tcPr>
            <w:tcW w:w="2245" w:type="dxa"/>
          </w:tcPr>
          <w:p w:rsidR="00481B1B" w:rsidRPr="00166B3A" w:rsidRDefault="00481B1B" w:rsidP="00DC4473">
            <w:pPr>
              <w:cnfStyle w:val="000000100000"/>
              <w:rPr>
                <w:b/>
              </w:rPr>
            </w:pPr>
            <w:r w:rsidRPr="00166B3A">
              <w:rPr>
                <w:b/>
              </w:rPr>
              <w:t>0.</w:t>
            </w:r>
            <w:r w:rsidR="00DC4473">
              <w:rPr>
                <w:b/>
              </w:rPr>
              <w:t>26</w:t>
            </w:r>
          </w:p>
        </w:tc>
      </w:tr>
      <w:tr w:rsidR="00481B1B" w:rsidRPr="00166B3A" w:rsidTr="009B2381">
        <w:trPr>
          <w:jc w:val="center"/>
        </w:trPr>
        <w:tc>
          <w:tcPr>
            <w:cnfStyle w:val="001000000000"/>
            <w:tcW w:w="2244" w:type="dxa"/>
          </w:tcPr>
          <w:p w:rsidR="00481B1B" w:rsidRPr="00166B3A" w:rsidRDefault="00481B1B" w:rsidP="00481B1B">
            <w:r w:rsidRPr="00166B3A">
              <w:t>Performa</w:t>
            </w:r>
            <w:r w:rsidR="00E57C21">
              <w:t>n</w:t>
            </w:r>
            <w:r w:rsidRPr="00166B3A">
              <w:t>ce</w:t>
            </w:r>
          </w:p>
        </w:tc>
        <w:tc>
          <w:tcPr>
            <w:tcW w:w="2244" w:type="dxa"/>
          </w:tcPr>
          <w:p w:rsidR="00481B1B" w:rsidRPr="00166B3A" w:rsidRDefault="00481B1B" w:rsidP="00481B1B">
            <w:pPr>
              <w:cnfStyle w:val="000000000000"/>
            </w:pPr>
            <w:r w:rsidRPr="00166B3A">
              <w:t>0.1</w:t>
            </w:r>
          </w:p>
        </w:tc>
        <w:tc>
          <w:tcPr>
            <w:tcW w:w="2245" w:type="dxa"/>
          </w:tcPr>
          <w:p w:rsidR="00481B1B" w:rsidRPr="00166B3A" w:rsidRDefault="00481B1B" w:rsidP="00DC4473">
            <w:pPr>
              <w:cnfStyle w:val="000000000000"/>
            </w:pPr>
            <w:r w:rsidRPr="00166B3A">
              <w:t>0.1</w:t>
            </w:r>
            <w:r w:rsidR="00DC4473">
              <w:t>3</w:t>
            </w:r>
          </w:p>
        </w:tc>
        <w:tc>
          <w:tcPr>
            <w:tcW w:w="2245" w:type="dxa"/>
          </w:tcPr>
          <w:p w:rsidR="00481B1B" w:rsidRPr="00166B3A" w:rsidRDefault="00481B1B" w:rsidP="00FE46A9">
            <w:pPr>
              <w:keepNext/>
              <w:cnfStyle w:val="000000000000"/>
            </w:pPr>
            <w:r w:rsidRPr="00166B3A">
              <w:t>0.15</w:t>
            </w:r>
          </w:p>
        </w:tc>
      </w:tr>
    </w:tbl>
    <w:p w:rsidR="00481B1B" w:rsidRPr="00166B3A" w:rsidRDefault="00FE46A9" w:rsidP="00FE46A9">
      <w:pPr>
        <w:pStyle w:val="Epgrafe"/>
        <w:jc w:val="center"/>
      </w:pPr>
      <w:bookmarkStart w:id="310" w:name="_Toc276199957"/>
      <w:r w:rsidRPr="00166B3A">
        <w:t xml:space="preserve">Tabla </w:t>
      </w:r>
      <w:fldSimple w:instr=" STYLEREF 1 \s ">
        <w:r w:rsidR="00801D25">
          <w:rPr>
            <w:noProof/>
          </w:rPr>
          <w:t>V</w:t>
        </w:r>
      </w:fldSimple>
      <w:r w:rsidR="00BE7925">
        <w:t>.</w:t>
      </w:r>
      <w:fldSimple w:instr=" SEQ Tabla \* ARABIC \s 1 ">
        <w:r w:rsidR="00801D25">
          <w:rPr>
            <w:noProof/>
          </w:rPr>
          <w:t>17</w:t>
        </w:r>
      </w:fldSimple>
      <w:r w:rsidRPr="00166B3A">
        <w:t xml:space="preserve"> </w:t>
      </w:r>
      <w:r w:rsidR="00D14FB6">
        <w:t xml:space="preserve">- </w:t>
      </w:r>
      <w:r w:rsidRPr="00166B3A">
        <w:t>Resultados para el aspecto "Error Hadling"</w:t>
      </w:r>
      <w:bookmarkEnd w:id="310"/>
    </w:p>
    <w:p w:rsidR="007740D9" w:rsidRPr="00166B3A" w:rsidRDefault="007740D9" w:rsidP="007740D9">
      <w:pPr>
        <w:keepNext/>
        <w:ind w:firstLine="708"/>
        <w:jc w:val="both"/>
      </w:pPr>
      <w:r w:rsidRPr="00166B3A">
        <w:lastRenderedPageBreak/>
        <w:t xml:space="preserve">Para el </w:t>
      </w:r>
      <w:r>
        <w:t xml:space="preserve">EA </w:t>
      </w:r>
      <w:r w:rsidRPr="00166B3A">
        <w:t xml:space="preserve">“Error </w:t>
      </w:r>
      <w:r>
        <w:t>H</w:t>
      </w:r>
      <w:r w:rsidRPr="00166B3A">
        <w:t xml:space="preserve">andling” el atributo de calidad </w:t>
      </w:r>
      <w:r w:rsidR="00E57C21">
        <w:rPr>
          <w:i/>
        </w:rPr>
        <w:t>security</w:t>
      </w:r>
      <w:r w:rsidRPr="00166B3A">
        <w:t xml:space="preserve"> arroja los mayores porcentajes para los distintos valores de </w:t>
      </w:r>
      <w:r>
        <w:t>K</w:t>
      </w:r>
      <w:r w:rsidRPr="00166B3A">
        <w:t xml:space="preserve">. </w:t>
      </w:r>
      <w:r>
        <w:t xml:space="preserve">Adicionalmente, </w:t>
      </w:r>
      <w:r>
        <w:rPr>
          <w:i/>
        </w:rPr>
        <w:t>usabili</w:t>
      </w:r>
      <w:r w:rsidR="00E57C21">
        <w:rPr>
          <w:i/>
        </w:rPr>
        <w:t>ty</w:t>
      </w:r>
      <w:r>
        <w:rPr>
          <w:i/>
        </w:rPr>
        <w:t xml:space="preserve"> </w:t>
      </w:r>
      <w:r>
        <w:t>arroja un valor alto para un K</w:t>
      </w:r>
      <w:r>
        <w:rPr>
          <w:lang w:val="es-ES_tradnl"/>
        </w:rPr>
        <w:t xml:space="preserve">=1. </w:t>
      </w:r>
    </w:p>
    <w:p w:rsidR="00F6530F" w:rsidRPr="00166B3A" w:rsidRDefault="004066B6" w:rsidP="00B34273">
      <w:pPr>
        <w:keepNext/>
        <w:ind w:firstLine="708"/>
        <w:jc w:val="both"/>
      </w:pPr>
      <w:r w:rsidRPr="00166B3A">
        <w:t>Cabe mencionar que las palabras que conforman este aspecto no son muy descriptivas</w:t>
      </w:r>
      <w:r w:rsidR="0061016C" w:rsidRPr="00166B3A">
        <w:t xml:space="preserve"> de ningún atributo, por lo que sería improbable que la herramienta</w:t>
      </w:r>
      <w:r w:rsidR="006B018F">
        <w:t xml:space="preserve"> </w:t>
      </w:r>
      <w:r w:rsidR="003551D6">
        <w:rPr>
          <w:i/>
        </w:rPr>
        <w:t>QA</w:t>
      </w:r>
      <w:r w:rsidR="006B018F">
        <w:rPr>
          <w:i/>
        </w:rPr>
        <w:t>Miner</w:t>
      </w:r>
      <w:r w:rsidR="0061016C" w:rsidRPr="00166B3A">
        <w:t xml:space="preserve"> </w:t>
      </w:r>
      <w:r w:rsidR="00F531FD" w:rsidRPr="00166B3A">
        <w:t>pudiera</w:t>
      </w:r>
      <w:r w:rsidR="0061016C" w:rsidRPr="00166B3A">
        <w:t xml:space="preserve"> relacionar al aspecto con el atributo correcto</w:t>
      </w:r>
      <w:r w:rsidR="00581133" w:rsidRPr="00166B3A">
        <w:t>.</w:t>
      </w:r>
      <w:r w:rsidR="0061016C" w:rsidRPr="00166B3A">
        <w:t xml:space="preserve"> Es por ello</w:t>
      </w:r>
      <w:r w:rsidR="007740D9">
        <w:t>,</w:t>
      </w:r>
      <w:r w:rsidR="0061016C" w:rsidRPr="00166B3A">
        <w:t xml:space="preserve"> que la relación con </w:t>
      </w:r>
      <w:r w:rsidR="00E57C21">
        <w:rPr>
          <w:i/>
        </w:rPr>
        <w:t>security</w:t>
      </w:r>
      <w:r w:rsidR="0061016C" w:rsidRPr="00166B3A">
        <w:t xml:space="preserve"> se considera </w:t>
      </w:r>
      <w:r w:rsidR="0017289E" w:rsidRPr="00166B3A">
        <w:t>incorrecta</w:t>
      </w:r>
      <w:r w:rsidR="00DC4473">
        <w:t>,</w:t>
      </w:r>
      <w:r w:rsidR="0061016C" w:rsidRPr="00166B3A">
        <w:t xml:space="preserve"> y</w:t>
      </w:r>
      <w:r w:rsidR="007740D9">
        <w:t>,</w:t>
      </w:r>
      <w:r w:rsidR="0061016C" w:rsidRPr="00166B3A">
        <w:t xml:space="preserve"> además</w:t>
      </w:r>
      <w:r w:rsidR="007740D9">
        <w:t>,</w:t>
      </w:r>
      <w:r w:rsidR="0061016C" w:rsidRPr="00166B3A">
        <w:t xml:space="preserve"> en este punto</w:t>
      </w:r>
      <w:r w:rsidR="00DC4473">
        <w:t>,</w:t>
      </w:r>
      <w:r w:rsidR="0061016C" w:rsidRPr="00166B3A">
        <w:t xml:space="preserve"> no se </w:t>
      </w:r>
      <w:r w:rsidR="00DC4473">
        <w:t xml:space="preserve">logra </w:t>
      </w:r>
      <w:r w:rsidR="0061016C" w:rsidRPr="00166B3A">
        <w:t xml:space="preserve">inferir </w:t>
      </w:r>
      <w:r w:rsidR="00DC4473">
        <w:t xml:space="preserve">claramente </w:t>
      </w:r>
      <w:r w:rsidR="0061016C" w:rsidRPr="00166B3A">
        <w:t>con qué atributo de calidad se debería haber relacionado.</w:t>
      </w:r>
    </w:p>
    <w:p w:rsidR="004270F5" w:rsidRPr="00166B3A" w:rsidRDefault="00F6530F" w:rsidP="004270F5">
      <w:pPr>
        <w:keepNext/>
        <w:ind w:firstLine="708"/>
        <w:rPr>
          <w:lang w:eastAsia="es-ES"/>
        </w:rPr>
      </w:pPr>
      <w:r w:rsidRPr="00166B3A">
        <w:t>A continuación (</w:t>
      </w:r>
      <w:r w:rsidR="00F8031D" w:rsidRPr="00166B3A">
        <w:fldChar w:fldCharType="begin"/>
      </w:r>
      <w:r w:rsidRPr="00166B3A">
        <w:instrText xml:space="preserve"> REF _Ref273549145 \h </w:instrText>
      </w:r>
      <w:r w:rsidR="00F8031D" w:rsidRPr="00166B3A">
        <w:fldChar w:fldCharType="separate"/>
      </w:r>
      <w:r w:rsidR="00801D25" w:rsidRPr="00166B3A">
        <w:t xml:space="preserve">Figura </w:t>
      </w:r>
      <w:r w:rsidR="00801D25">
        <w:rPr>
          <w:noProof/>
        </w:rPr>
        <w:t>V</w:t>
      </w:r>
      <w:r w:rsidR="00801D25">
        <w:t>.</w:t>
      </w:r>
      <w:r w:rsidR="00801D25">
        <w:rPr>
          <w:noProof/>
        </w:rPr>
        <w:t>17</w:t>
      </w:r>
      <w:r w:rsidR="00F8031D" w:rsidRPr="00166B3A">
        <w:fldChar w:fldCharType="end"/>
      </w:r>
      <w:r w:rsidRPr="00166B3A">
        <w:t xml:space="preserve">) se observa el resultado de </w:t>
      </w:r>
      <w:r w:rsidR="003551D6">
        <w:rPr>
          <w:i/>
        </w:rPr>
        <w:t>QA</w:t>
      </w:r>
      <w:r w:rsidR="006B018F">
        <w:rPr>
          <w:i/>
        </w:rPr>
        <w:t>Miner</w:t>
      </w:r>
      <w:r w:rsidR="006B018F" w:rsidRPr="00166B3A">
        <w:t xml:space="preserve"> </w:t>
      </w:r>
      <w:r w:rsidRPr="00166B3A">
        <w:t xml:space="preserve">luego de analizar el aspecto </w:t>
      </w:r>
      <w:r w:rsidR="00E57C21" w:rsidRPr="005E5526">
        <w:rPr>
          <w:i/>
        </w:rPr>
        <w:t>“</w:t>
      </w:r>
      <w:r w:rsidRPr="005E5526">
        <w:rPr>
          <w:i/>
        </w:rPr>
        <w:t>Error Handling</w:t>
      </w:r>
      <w:r w:rsidR="00E57C21" w:rsidRPr="005E5526">
        <w:t>”</w:t>
      </w:r>
      <w:r w:rsidR="008A6B07" w:rsidRPr="00166B3A">
        <w:rPr>
          <w:i/>
        </w:rPr>
        <w:t xml:space="preserve">, </w:t>
      </w:r>
      <w:r w:rsidR="008A6B07" w:rsidRPr="00166B3A">
        <w:t xml:space="preserve">con un </w:t>
      </w:r>
      <w:r w:rsidR="00D24FA3">
        <w:t>K</w:t>
      </w:r>
      <w:r w:rsidR="008A6B07" w:rsidRPr="00166B3A">
        <w:t>=0.0</w:t>
      </w:r>
      <w:r w:rsidRPr="00166B3A">
        <w:rPr>
          <w:i/>
        </w:rPr>
        <w:t>.</w:t>
      </w:r>
      <w:r w:rsidRPr="00166B3A">
        <w:rPr>
          <w:lang w:eastAsia="es-ES_tradnl"/>
        </w:rPr>
        <w:t xml:space="preserve"> </w:t>
      </w:r>
    </w:p>
    <w:p w:rsidR="008A6B07" w:rsidRPr="00166B3A" w:rsidRDefault="00D14FB6" w:rsidP="009B2381">
      <w:pPr>
        <w:keepNext/>
      </w:pPr>
      <w:r>
        <w:rPr>
          <w:noProof/>
          <w:lang w:val="es-ES" w:eastAsia="es-ES"/>
        </w:rPr>
        <w:drawing>
          <wp:inline distT="0" distB="0" distL="0" distR="0">
            <wp:extent cx="5614035" cy="2282825"/>
            <wp:effectExtent l="19050" t="0" r="5715" b="0"/>
            <wp:docPr id="34" name="Imagen 40" descr="C:\Documents and Settings\Administrador\Escritorio\Capturas\Snap_2010.10.24 13.05.25_00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C:\Documents and Settings\Administrador\Escritorio\Capturas\Snap_2010.10.24 13.05.25_006.jpg"/>
                    <pic:cNvPicPr>
                      <a:picLocks noChangeAspect="1" noChangeArrowheads="1"/>
                    </pic:cNvPicPr>
                  </pic:nvPicPr>
                  <pic:blipFill>
                    <a:blip r:embed="rId64"/>
                    <a:srcRect/>
                    <a:stretch>
                      <a:fillRect/>
                    </a:stretch>
                  </pic:blipFill>
                  <pic:spPr bwMode="auto">
                    <a:xfrm>
                      <a:off x="0" y="0"/>
                      <a:ext cx="5614035" cy="2282825"/>
                    </a:xfrm>
                    <a:prstGeom prst="rect">
                      <a:avLst/>
                    </a:prstGeom>
                    <a:noFill/>
                    <a:ln w="9525">
                      <a:noFill/>
                      <a:miter lim="800000"/>
                      <a:headEnd/>
                      <a:tailEnd/>
                    </a:ln>
                  </pic:spPr>
                </pic:pic>
              </a:graphicData>
            </a:graphic>
          </wp:inline>
        </w:drawing>
      </w:r>
    </w:p>
    <w:p w:rsidR="00880939" w:rsidRDefault="004270F5" w:rsidP="004270F5">
      <w:pPr>
        <w:pStyle w:val="Epgrafe"/>
        <w:jc w:val="center"/>
      </w:pPr>
      <w:bookmarkStart w:id="311" w:name="_Ref273549145"/>
      <w:bookmarkStart w:id="312" w:name="_Toc276494131"/>
      <w:r w:rsidRPr="00166B3A">
        <w:t xml:space="preserve">Figura </w:t>
      </w:r>
      <w:fldSimple w:instr=" STYLEREF 1 \s ">
        <w:r w:rsidR="00801D25">
          <w:rPr>
            <w:noProof/>
          </w:rPr>
          <w:t>V</w:t>
        </w:r>
      </w:fldSimple>
      <w:r w:rsidR="00691B9A">
        <w:t>.</w:t>
      </w:r>
      <w:fldSimple w:instr=" SEQ Figura \* ARABIC \s 1 ">
        <w:r w:rsidR="00801D25">
          <w:rPr>
            <w:noProof/>
          </w:rPr>
          <w:t>17</w:t>
        </w:r>
      </w:fldSimple>
      <w:bookmarkEnd w:id="311"/>
      <w:r w:rsidRPr="00166B3A">
        <w:t xml:space="preserve"> - Captura </w:t>
      </w:r>
      <w:r w:rsidR="00D14FB6">
        <w:t xml:space="preserve">QA MINER. EA: </w:t>
      </w:r>
      <w:r w:rsidRPr="00166B3A">
        <w:t>Error Handling</w:t>
      </w:r>
      <w:r w:rsidR="008A6B07" w:rsidRPr="00166B3A">
        <w:t xml:space="preserve"> (</w:t>
      </w:r>
      <w:r w:rsidR="00D24FA3">
        <w:t>K</w:t>
      </w:r>
      <w:r w:rsidR="008A6B07" w:rsidRPr="00166B3A">
        <w:t>=0.0)</w:t>
      </w:r>
      <w:bookmarkEnd w:id="312"/>
    </w:p>
    <w:p w:rsidR="00962B58" w:rsidRPr="00962B58" w:rsidRDefault="00962B58" w:rsidP="00962B58"/>
    <w:p w:rsidR="00146633" w:rsidRDefault="00146633" w:rsidP="00146633">
      <w:pPr>
        <w:pStyle w:val="Ttulo4"/>
        <w:numPr>
          <w:ilvl w:val="3"/>
          <w:numId w:val="8"/>
        </w:numPr>
      </w:pPr>
      <w:bookmarkStart w:id="313" w:name="_Toc276494585"/>
      <w:r w:rsidRPr="00166B3A">
        <w:t>Métricas</w:t>
      </w:r>
      <w:bookmarkEnd w:id="313"/>
    </w:p>
    <w:p w:rsidR="00D14FB6" w:rsidRPr="00D14FB6" w:rsidRDefault="00D14FB6" w:rsidP="00D14FB6"/>
    <w:p w:rsidR="00AC3834" w:rsidRDefault="00AC3834" w:rsidP="00C625F0">
      <w:pPr>
        <w:ind w:firstLine="708"/>
        <w:jc w:val="both"/>
      </w:pPr>
      <w:r>
        <w:t>A continuación se mostrarán las métricas de Precision y Recall para los distintos valores de K. La idea de comparar a cada valor de k es corroborar si la técnica arroja mejores resultados con alguno en particular.</w:t>
      </w:r>
    </w:p>
    <w:p w:rsidR="009035CF" w:rsidRPr="00166B3A" w:rsidRDefault="009035CF" w:rsidP="00C625F0">
      <w:pPr>
        <w:ind w:firstLine="708"/>
        <w:jc w:val="both"/>
      </w:pPr>
    </w:p>
    <w:p w:rsidR="001D57D0" w:rsidRDefault="0017289E" w:rsidP="001D57D0">
      <w:pPr>
        <w:pStyle w:val="Ttulo5"/>
        <w:numPr>
          <w:ilvl w:val="4"/>
          <w:numId w:val="8"/>
        </w:numPr>
      </w:pPr>
      <w:bookmarkStart w:id="314" w:name="_Toc276494586"/>
      <w:r>
        <w:t>Métricas</w:t>
      </w:r>
      <w:r w:rsidR="0010390C">
        <w:t xml:space="preserve"> para K=0</w:t>
      </w:r>
      <w:bookmarkEnd w:id="314"/>
    </w:p>
    <w:p w:rsidR="001D57D0" w:rsidRDefault="001D57D0" w:rsidP="001D57D0"/>
    <w:p w:rsidR="00A95B50" w:rsidRDefault="00AC3834" w:rsidP="0019731D">
      <w:pPr>
        <w:ind w:firstLine="708"/>
        <w:jc w:val="both"/>
      </w:pPr>
      <w:r>
        <w:t>La</w:t>
      </w:r>
      <w:r w:rsidR="00A95B50">
        <w:t xml:space="preserve"> </w:t>
      </w:r>
      <w:fldSimple w:instr=" REF _Ref275298033 \h  \* MERGEFORMAT ">
        <w:r w:rsidR="00801D25">
          <w:t xml:space="preserve">Figura </w:t>
        </w:r>
        <w:r w:rsidR="00801D25">
          <w:rPr>
            <w:noProof/>
          </w:rPr>
          <w:t>V</w:t>
        </w:r>
        <w:r w:rsidR="00801D25">
          <w:t>.</w:t>
        </w:r>
        <w:r w:rsidR="00801D25">
          <w:rPr>
            <w:noProof/>
          </w:rPr>
          <w:t>18</w:t>
        </w:r>
      </w:fldSimple>
      <w:r w:rsidR="00A95B50">
        <w:t xml:space="preserve"> muestra un resumen de los resultados para el valor de K=0. La primera columna muestra los aspectos tempranos detectados. Cada uno de estos aspectos se relaciona con un conjunto de atributos de calidad, como indican las flechas azules salientes de cada </w:t>
      </w:r>
      <w:r w:rsidR="0019731D">
        <w:t>uno</w:t>
      </w:r>
      <w:r w:rsidR="00A95B50">
        <w:t xml:space="preserve">. En letras rojas aparecen los QAs que se consideraron incorrectamente relacionados, mientras que en </w:t>
      </w:r>
      <w:r w:rsidR="00A95B50">
        <w:lastRenderedPageBreak/>
        <w:t>letras negras están escritos los QAs que se consideraron correctamente relacionados</w:t>
      </w:r>
      <w:r w:rsidR="00BE13FD">
        <w:t>, para cada EA</w:t>
      </w:r>
      <w:r w:rsidR="00A95B50">
        <w:t>.</w:t>
      </w:r>
    </w:p>
    <w:p w:rsidR="00A95B50" w:rsidRDefault="00A95B50" w:rsidP="0019731D">
      <w:pPr>
        <w:ind w:firstLine="708"/>
        <w:jc w:val="both"/>
      </w:pPr>
      <w:r>
        <w:t xml:space="preserve">Los QAs correctamente relacionados forman un conjunto que se agrupa en la tercera columna mediante un </w:t>
      </w:r>
      <w:r w:rsidR="00BE13FD">
        <w:t>círculo</w:t>
      </w:r>
      <w:r>
        <w:t xml:space="preserve"> azul. A su vez, los QAs incorrectamente relacionados forman un conjunto que se ve en la par</w:t>
      </w:r>
      <w:r w:rsidR="00BE13FD">
        <w:t>te inferior de la tercera colum</w:t>
      </w:r>
      <w:r>
        <w:t>n</w:t>
      </w:r>
      <w:r w:rsidR="00BE13FD">
        <w:t>a</w:t>
      </w:r>
      <w:r>
        <w:t xml:space="preserve">, </w:t>
      </w:r>
      <w:r w:rsidR="005E5526">
        <w:t>agrupado</w:t>
      </w:r>
      <w:r>
        <w:t xml:space="preserve"> en un </w:t>
      </w:r>
      <w:r w:rsidR="0017289E">
        <w:t>círculo</w:t>
      </w:r>
      <w:r>
        <w:t xml:space="preserve"> rojo.</w:t>
      </w:r>
    </w:p>
    <w:p w:rsidR="00624A25" w:rsidRDefault="00BE13FD" w:rsidP="0019731D">
      <w:pPr>
        <w:ind w:firstLine="708"/>
        <w:jc w:val="both"/>
      </w:pPr>
      <w:r>
        <w:t xml:space="preserve">El conjunto de QAs correctos son los QAs que podrían ser considerados como verdaderos positivos. Para que esto último suceda, el QA de este conjunto debe formar parte de los QAs del sistema, que se muestran en la cuarta columna. </w:t>
      </w:r>
      <w:r w:rsidR="00624A25">
        <w:t xml:space="preserve">Estos son los mismos que se mostraron previamente en la </w:t>
      </w:r>
      <w:r w:rsidR="00F8031D">
        <w:fldChar w:fldCharType="begin"/>
      </w:r>
      <w:r w:rsidR="00624A25">
        <w:instrText xml:space="preserve"> REF _Ref274674838 \h </w:instrText>
      </w:r>
      <w:r w:rsidR="00F8031D">
        <w:fldChar w:fldCharType="separate"/>
      </w:r>
      <w:r w:rsidR="00801D25" w:rsidRPr="00166B3A">
        <w:t xml:space="preserve">Tabla </w:t>
      </w:r>
      <w:r w:rsidR="00801D25">
        <w:rPr>
          <w:noProof/>
        </w:rPr>
        <w:t>V</w:t>
      </w:r>
      <w:r w:rsidR="00801D25">
        <w:t>.</w:t>
      </w:r>
      <w:r w:rsidR="00801D25">
        <w:rPr>
          <w:noProof/>
        </w:rPr>
        <w:t>10</w:t>
      </w:r>
      <w:r w:rsidR="00F8031D">
        <w:fldChar w:fldCharType="end"/>
      </w:r>
      <w:r w:rsidR="00624A25">
        <w:t xml:space="preserve"> y que se consideran los QAs reales del sistema HWS. </w:t>
      </w:r>
    </w:p>
    <w:p w:rsidR="00BE13FD" w:rsidRDefault="00624A25" w:rsidP="0019731D">
      <w:pPr>
        <w:ind w:firstLine="708"/>
        <w:jc w:val="both"/>
      </w:pPr>
      <w:r>
        <w:t xml:space="preserve">Los QAs verdaderos positivos, en este caso, son </w:t>
      </w:r>
      <w:r w:rsidR="004152F5">
        <w:t>U</w:t>
      </w:r>
      <w:r>
        <w:t xml:space="preserve">sability, </w:t>
      </w:r>
      <w:r w:rsidR="004152F5">
        <w:t>A</w:t>
      </w:r>
      <w:r>
        <w:t xml:space="preserve">vailability y </w:t>
      </w:r>
      <w:r w:rsidR="004152F5">
        <w:t>P</w:t>
      </w:r>
      <w:r>
        <w:t xml:space="preserve">erformance. </w:t>
      </w:r>
      <w:r w:rsidR="00BE13FD">
        <w:t>El conjunto de QAs incorrectos</w:t>
      </w:r>
      <w:r w:rsidR="0019731D">
        <w:t xml:space="preserve"> (security, availability)</w:t>
      </w:r>
      <w:r w:rsidR="00BE13FD">
        <w:t xml:space="preserve"> se consideran falsos positivos. Adicionalmente, se consideran falsos positivos a los QAs correctos que no estén presentes dentro de los QAs del sistema</w:t>
      </w:r>
      <w:r w:rsidR="0019731D">
        <w:t xml:space="preserve"> (modifiability)</w:t>
      </w:r>
      <w:r w:rsidR="00BE13FD">
        <w:t>. Los falsos negativos son los QAs del sistema (cuarta columna) que no se encuentran relacionados con un QA correcto</w:t>
      </w:r>
      <w:r w:rsidR="00BE7925">
        <w:t>. En este caso los falsos negativos son</w:t>
      </w:r>
      <w:r w:rsidR="0019731D">
        <w:t xml:space="preserve"> </w:t>
      </w:r>
      <w:r w:rsidR="00BE7925">
        <w:t>performance, scalability y persistency.</w:t>
      </w:r>
    </w:p>
    <w:p w:rsidR="00A95B50" w:rsidRDefault="00FC27ED" w:rsidP="00A95B50">
      <w:pPr>
        <w:keepNext/>
      </w:pPr>
      <w:r>
        <w:rPr>
          <w:noProof/>
          <w:lang w:val="es-ES" w:eastAsia="es-ES"/>
        </w:rPr>
        <w:drawing>
          <wp:inline distT="0" distB="0" distL="0" distR="0">
            <wp:extent cx="5605780" cy="2027555"/>
            <wp:effectExtent l="19050" t="0" r="0" b="0"/>
            <wp:docPr id="26" name="Imagen 18" descr="C:\Documents and Settings\Administrador\Escritorio\hw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Documents and Settings\Administrador\Escritorio\hws1.JPG"/>
                    <pic:cNvPicPr>
                      <a:picLocks noChangeAspect="1" noChangeArrowheads="1"/>
                    </pic:cNvPicPr>
                  </pic:nvPicPr>
                  <pic:blipFill>
                    <a:blip r:embed="rId65"/>
                    <a:srcRect/>
                    <a:stretch>
                      <a:fillRect/>
                    </a:stretch>
                  </pic:blipFill>
                  <pic:spPr bwMode="auto">
                    <a:xfrm>
                      <a:off x="0" y="0"/>
                      <a:ext cx="5605780" cy="2027555"/>
                    </a:xfrm>
                    <a:prstGeom prst="rect">
                      <a:avLst/>
                    </a:prstGeom>
                    <a:noFill/>
                    <a:ln w="9525">
                      <a:noFill/>
                      <a:miter lim="800000"/>
                      <a:headEnd/>
                      <a:tailEnd/>
                    </a:ln>
                  </pic:spPr>
                </pic:pic>
              </a:graphicData>
            </a:graphic>
          </wp:inline>
        </w:drawing>
      </w:r>
    </w:p>
    <w:p w:rsidR="00AC3834" w:rsidRDefault="00A95B50" w:rsidP="00A95B50">
      <w:pPr>
        <w:pStyle w:val="Epgrafe"/>
        <w:jc w:val="center"/>
      </w:pPr>
      <w:bookmarkStart w:id="315" w:name="_Ref275298033"/>
      <w:bookmarkStart w:id="316" w:name="_Ref275298029"/>
      <w:bookmarkStart w:id="317" w:name="_Toc276494132"/>
      <w:r>
        <w:t xml:space="preserve">Figura </w:t>
      </w:r>
      <w:fldSimple w:instr=" STYLEREF 1 \s ">
        <w:r w:rsidR="00801D25">
          <w:rPr>
            <w:noProof/>
          </w:rPr>
          <w:t>V</w:t>
        </w:r>
      </w:fldSimple>
      <w:r w:rsidR="00691B9A">
        <w:t>.</w:t>
      </w:r>
      <w:fldSimple w:instr=" SEQ Figura \* ARABIC \s 1 ">
        <w:r w:rsidR="00801D25">
          <w:rPr>
            <w:noProof/>
          </w:rPr>
          <w:t>18</w:t>
        </w:r>
      </w:fldSimple>
      <w:bookmarkEnd w:id="315"/>
      <w:r>
        <w:t xml:space="preserve"> </w:t>
      </w:r>
      <w:r w:rsidR="00D14FB6">
        <w:t xml:space="preserve">- </w:t>
      </w:r>
      <w:r>
        <w:t>Resultados para K=0 (HWS)</w:t>
      </w:r>
      <w:bookmarkEnd w:id="316"/>
      <w:bookmarkEnd w:id="317"/>
    </w:p>
    <w:p w:rsidR="00AC3834" w:rsidRDefault="0019731D" w:rsidP="0019731D">
      <w:r>
        <w:tab/>
        <w:t xml:space="preserve">En base a la </w:t>
      </w:r>
      <w:r w:rsidR="00F8031D">
        <w:fldChar w:fldCharType="begin"/>
      </w:r>
      <w:r>
        <w:instrText xml:space="preserve"> REF _Ref275298033 \h </w:instrText>
      </w:r>
      <w:r w:rsidR="00F8031D">
        <w:fldChar w:fldCharType="separate"/>
      </w:r>
      <w:r w:rsidR="00801D25">
        <w:t xml:space="preserve">Figura </w:t>
      </w:r>
      <w:r w:rsidR="00801D25">
        <w:rPr>
          <w:noProof/>
        </w:rPr>
        <w:t>V</w:t>
      </w:r>
      <w:r w:rsidR="00801D25">
        <w:t>.</w:t>
      </w:r>
      <w:r w:rsidR="00801D25">
        <w:rPr>
          <w:noProof/>
        </w:rPr>
        <w:t>18</w:t>
      </w:r>
      <w:r w:rsidR="00F8031D">
        <w:fldChar w:fldCharType="end"/>
      </w:r>
      <w:r>
        <w:t xml:space="preserve"> se calculan los QVP, QFP, QFN y QV para el caso de estudio HWS, para un valor de K=0. Esto se muestra en la </w:t>
      </w:r>
      <w:r w:rsidR="00F8031D">
        <w:fldChar w:fldCharType="begin"/>
      </w:r>
      <w:r w:rsidR="00150B2E">
        <w:instrText xml:space="preserve"> REF _Ref275299809 \h </w:instrText>
      </w:r>
      <w:r w:rsidR="00F8031D">
        <w:fldChar w:fldCharType="separate"/>
      </w:r>
      <w:r w:rsidR="00801D25">
        <w:t xml:space="preserve">Tabla </w:t>
      </w:r>
      <w:r w:rsidR="00801D25">
        <w:rPr>
          <w:noProof/>
        </w:rPr>
        <w:t>V</w:t>
      </w:r>
      <w:r w:rsidR="00801D25">
        <w:t>.</w:t>
      </w:r>
      <w:r w:rsidR="00801D25">
        <w:rPr>
          <w:noProof/>
        </w:rPr>
        <w:t>18</w:t>
      </w:r>
      <w:r w:rsidR="00F8031D">
        <w:fldChar w:fldCharType="end"/>
      </w:r>
      <w:r w:rsidR="00150B2E">
        <w:t>.</w:t>
      </w:r>
    </w:p>
    <w:tbl>
      <w:tblPr>
        <w:tblStyle w:val="Listaclara-nfasis11"/>
        <w:tblW w:w="0" w:type="auto"/>
        <w:jc w:val="center"/>
        <w:tblLook w:val="04A0"/>
      </w:tblPr>
      <w:tblGrid>
        <w:gridCol w:w="1842"/>
        <w:gridCol w:w="881"/>
      </w:tblGrid>
      <w:tr w:rsidR="0019731D" w:rsidRPr="00166B3A" w:rsidTr="0019731D">
        <w:trPr>
          <w:cnfStyle w:val="100000000000"/>
          <w:trHeight w:val="291"/>
          <w:jc w:val="center"/>
        </w:trPr>
        <w:tc>
          <w:tcPr>
            <w:cnfStyle w:val="001000000000"/>
            <w:tcW w:w="1842" w:type="dxa"/>
          </w:tcPr>
          <w:p w:rsidR="0019731D" w:rsidRPr="00166B3A" w:rsidRDefault="0019731D" w:rsidP="0019731D">
            <w:pPr>
              <w:spacing w:after="0" w:line="240" w:lineRule="auto"/>
              <w:jc w:val="center"/>
              <w:rPr>
                <w:b w:val="0"/>
              </w:rPr>
            </w:pPr>
            <w:r w:rsidRPr="00166B3A">
              <w:t>Caso de Estudio</w:t>
            </w:r>
          </w:p>
        </w:tc>
        <w:tc>
          <w:tcPr>
            <w:tcW w:w="881" w:type="dxa"/>
          </w:tcPr>
          <w:p w:rsidR="0019731D" w:rsidRPr="00166B3A" w:rsidRDefault="0019731D" w:rsidP="0019731D">
            <w:pPr>
              <w:spacing w:after="0" w:line="240" w:lineRule="auto"/>
              <w:jc w:val="center"/>
              <w:cnfStyle w:val="100000000000"/>
              <w:rPr>
                <w:b w:val="0"/>
              </w:rPr>
            </w:pPr>
            <w:r w:rsidRPr="00166B3A">
              <w:t>HWS</w:t>
            </w:r>
          </w:p>
        </w:tc>
      </w:tr>
      <w:tr w:rsidR="0019731D" w:rsidRPr="00166B3A" w:rsidTr="0019731D">
        <w:trPr>
          <w:cnfStyle w:val="000000100000"/>
          <w:trHeight w:val="291"/>
          <w:jc w:val="center"/>
        </w:trPr>
        <w:tc>
          <w:tcPr>
            <w:cnfStyle w:val="001000000000"/>
            <w:tcW w:w="1842" w:type="dxa"/>
          </w:tcPr>
          <w:p w:rsidR="0019731D" w:rsidRPr="00166B3A" w:rsidRDefault="0019731D" w:rsidP="0019731D">
            <w:pPr>
              <w:spacing w:after="0" w:line="240" w:lineRule="auto"/>
              <w:jc w:val="center"/>
            </w:pPr>
            <w:r w:rsidRPr="00166B3A">
              <w:t>QVP</w:t>
            </w:r>
          </w:p>
        </w:tc>
        <w:tc>
          <w:tcPr>
            <w:tcW w:w="881" w:type="dxa"/>
          </w:tcPr>
          <w:p w:rsidR="0019731D" w:rsidRPr="00166B3A" w:rsidRDefault="0019731D" w:rsidP="0019731D">
            <w:pPr>
              <w:spacing w:after="0" w:line="240" w:lineRule="auto"/>
              <w:jc w:val="center"/>
              <w:cnfStyle w:val="000000100000"/>
            </w:pPr>
            <w:r w:rsidRPr="00166B3A">
              <w:t>3</w:t>
            </w:r>
          </w:p>
        </w:tc>
      </w:tr>
      <w:tr w:rsidR="0019731D" w:rsidRPr="00166B3A" w:rsidTr="0019731D">
        <w:trPr>
          <w:trHeight w:val="291"/>
          <w:jc w:val="center"/>
        </w:trPr>
        <w:tc>
          <w:tcPr>
            <w:cnfStyle w:val="001000000000"/>
            <w:tcW w:w="1842" w:type="dxa"/>
          </w:tcPr>
          <w:p w:rsidR="0019731D" w:rsidRPr="00166B3A" w:rsidRDefault="0019731D" w:rsidP="0019731D">
            <w:pPr>
              <w:spacing w:after="0" w:line="240" w:lineRule="auto"/>
              <w:jc w:val="center"/>
            </w:pPr>
            <w:r w:rsidRPr="00166B3A">
              <w:t>QFP</w:t>
            </w:r>
          </w:p>
        </w:tc>
        <w:tc>
          <w:tcPr>
            <w:tcW w:w="881" w:type="dxa"/>
          </w:tcPr>
          <w:p w:rsidR="0019731D" w:rsidRPr="00166B3A" w:rsidRDefault="0019731D" w:rsidP="0019731D">
            <w:pPr>
              <w:spacing w:after="0" w:line="240" w:lineRule="auto"/>
              <w:jc w:val="center"/>
              <w:cnfStyle w:val="000000000000"/>
            </w:pPr>
            <w:r>
              <w:t>3</w:t>
            </w:r>
          </w:p>
        </w:tc>
      </w:tr>
      <w:tr w:rsidR="0019731D" w:rsidRPr="00166B3A" w:rsidTr="0019731D">
        <w:trPr>
          <w:cnfStyle w:val="000000100000"/>
          <w:trHeight w:val="291"/>
          <w:jc w:val="center"/>
        </w:trPr>
        <w:tc>
          <w:tcPr>
            <w:cnfStyle w:val="001000000000"/>
            <w:tcW w:w="1842" w:type="dxa"/>
          </w:tcPr>
          <w:p w:rsidR="0019731D" w:rsidRPr="00166B3A" w:rsidRDefault="0019731D" w:rsidP="0019731D">
            <w:pPr>
              <w:spacing w:after="0" w:line="240" w:lineRule="auto"/>
              <w:jc w:val="center"/>
            </w:pPr>
            <w:r w:rsidRPr="00166B3A">
              <w:t>QFN</w:t>
            </w:r>
          </w:p>
        </w:tc>
        <w:tc>
          <w:tcPr>
            <w:tcW w:w="881" w:type="dxa"/>
          </w:tcPr>
          <w:p w:rsidR="0019731D" w:rsidRPr="00166B3A" w:rsidRDefault="0019731D" w:rsidP="0019731D">
            <w:pPr>
              <w:spacing w:after="0" w:line="240" w:lineRule="auto"/>
              <w:jc w:val="center"/>
              <w:cnfStyle w:val="000000100000"/>
            </w:pPr>
            <w:r w:rsidRPr="00166B3A">
              <w:t>3</w:t>
            </w:r>
          </w:p>
        </w:tc>
      </w:tr>
      <w:tr w:rsidR="0019731D" w:rsidRPr="00166B3A" w:rsidTr="0019731D">
        <w:trPr>
          <w:trHeight w:val="107"/>
          <w:jc w:val="center"/>
        </w:trPr>
        <w:tc>
          <w:tcPr>
            <w:cnfStyle w:val="001000000000"/>
            <w:tcW w:w="1842" w:type="dxa"/>
          </w:tcPr>
          <w:p w:rsidR="0019731D" w:rsidRPr="00166B3A" w:rsidRDefault="0019731D" w:rsidP="0019731D">
            <w:pPr>
              <w:spacing w:after="0"/>
              <w:jc w:val="center"/>
            </w:pPr>
            <w:r w:rsidRPr="00166B3A">
              <w:t>QV</w:t>
            </w:r>
          </w:p>
        </w:tc>
        <w:tc>
          <w:tcPr>
            <w:tcW w:w="881" w:type="dxa"/>
          </w:tcPr>
          <w:p w:rsidR="0019731D" w:rsidRPr="00166B3A" w:rsidRDefault="0019731D" w:rsidP="0019731D">
            <w:pPr>
              <w:keepNext/>
              <w:spacing w:after="0"/>
              <w:jc w:val="center"/>
              <w:cnfStyle w:val="000000000000"/>
            </w:pPr>
            <w:r w:rsidRPr="00166B3A">
              <w:t>6</w:t>
            </w:r>
          </w:p>
        </w:tc>
      </w:tr>
    </w:tbl>
    <w:p w:rsidR="0019731D" w:rsidRDefault="0019731D" w:rsidP="0019731D">
      <w:pPr>
        <w:pStyle w:val="Epgrafe"/>
        <w:jc w:val="center"/>
      </w:pPr>
      <w:bookmarkStart w:id="318" w:name="_Ref275299809"/>
      <w:bookmarkStart w:id="319" w:name="_Toc276199958"/>
      <w:r>
        <w:t xml:space="preserve">Tabla </w:t>
      </w:r>
      <w:fldSimple w:instr=" STYLEREF 1 \s ">
        <w:r w:rsidR="00801D25">
          <w:rPr>
            <w:noProof/>
          </w:rPr>
          <w:t>V</w:t>
        </w:r>
      </w:fldSimple>
      <w:r w:rsidR="00BE7925">
        <w:t>.</w:t>
      </w:r>
      <w:fldSimple w:instr=" SEQ Tabla \* ARABIC \s 1 ">
        <w:r w:rsidR="00801D25">
          <w:rPr>
            <w:noProof/>
          </w:rPr>
          <w:t>18</w:t>
        </w:r>
      </w:fldSimple>
      <w:bookmarkEnd w:id="318"/>
      <w:r>
        <w:t xml:space="preserve"> </w:t>
      </w:r>
      <w:r w:rsidRPr="003E253C">
        <w:t>Valores de QVP. QFP, QFN y QV para HWS</w:t>
      </w:r>
      <w:r>
        <w:t xml:space="preserve"> (K=0)</w:t>
      </w:r>
      <w:bookmarkEnd w:id="319"/>
    </w:p>
    <w:p w:rsidR="0019731D" w:rsidRPr="00166B3A" w:rsidRDefault="00150B2E" w:rsidP="0019731D">
      <w:pPr>
        <w:ind w:firstLine="708"/>
      </w:pPr>
      <w:r>
        <w:t>T</w:t>
      </w:r>
      <w:r w:rsidR="0019731D" w:rsidRPr="00166B3A">
        <w:t>eniendo en cuenta los valores de la</w:t>
      </w:r>
      <w:r w:rsidR="0019731D">
        <w:t xml:space="preserve"> </w:t>
      </w:r>
      <w:r w:rsidR="00F8031D">
        <w:fldChar w:fldCharType="begin"/>
      </w:r>
      <w:r w:rsidR="0019731D">
        <w:instrText xml:space="preserve"> REF _Ref275299809 \h </w:instrText>
      </w:r>
      <w:r w:rsidR="00F8031D">
        <w:fldChar w:fldCharType="separate"/>
      </w:r>
      <w:r w:rsidR="00801D25">
        <w:t xml:space="preserve">Tabla </w:t>
      </w:r>
      <w:r w:rsidR="00801D25">
        <w:rPr>
          <w:noProof/>
        </w:rPr>
        <w:t>V</w:t>
      </w:r>
      <w:r w:rsidR="00801D25">
        <w:t>.</w:t>
      </w:r>
      <w:r w:rsidR="00801D25">
        <w:rPr>
          <w:noProof/>
        </w:rPr>
        <w:t>18</w:t>
      </w:r>
      <w:r w:rsidR="00F8031D">
        <w:fldChar w:fldCharType="end"/>
      </w:r>
      <w:r w:rsidR="0019731D" w:rsidRPr="00166B3A">
        <w:t>, se obtienen los sig</w:t>
      </w:r>
      <w:r>
        <w:t>uientes resultados de Precision y</w:t>
      </w:r>
      <w:r w:rsidR="0019731D" w:rsidRPr="00166B3A">
        <w:t xml:space="preserve"> Recall.</w:t>
      </w:r>
    </w:p>
    <w:p w:rsidR="0019731D" w:rsidRPr="00166B3A" w:rsidRDefault="0019731D" w:rsidP="0019731D">
      <m:oMathPara>
        <m:oMath>
          <m:r>
            <w:rPr>
              <w:rFonts w:ascii="Cambria Math" w:hAnsi="Cambria Math"/>
            </w:rPr>
            <w:lastRenderedPageBreak/>
            <m:t>Precision=</m:t>
          </m:r>
          <m:f>
            <m:fPr>
              <m:ctrlPr>
                <w:rPr>
                  <w:rFonts w:ascii="Cambria Math" w:hAnsi="Cambria Math"/>
                  <w:i/>
                </w:rPr>
              </m:ctrlPr>
            </m:fPr>
            <m:num>
              <m:r>
                <w:rPr>
                  <w:rFonts w:ascii="Cambria Math" w:hAnsi="Cambria Math"/>
                </w:rPr>
                <m:t>QVP</m:t>
              </m:r>
            </m:num>
            <m:den>
              <m:r>
                <w:rPr>
                  <w:rFonts w:ascii="Cambria Math" w:hAnsi="Cambria Math"/>
                </w:rPr>
                <m:t xml:space="preserve">QVP+QFP </m:t>
              </m:r>
            </m:den>
          </m:f>
          <m:r>
            <w:rPr>
              <w:rFonts w:ascii="Cambria Math" w:hAnsi="Cambria Math"/>
            </w:rPr>
            <m:t>=</m:t>
          </m:r>
          <m:f>
            <m:fPr>
              <m:ctrlPr>
                <w:rPr>
                  <w:rFonts w:ascii="Cambria Math" w:hAnsi="Cambria Math"/>
                  <w:i/>
                </w:rPr>
              </m:ctrlPr>
            </m:fPr>
            <m:num>
              <m:r>
                <w:rPr>
                  <w:rFonts w:ascii="Cambria Math" w:hAnsi="Cambria Math"/>
                </w:rPr>
                <m:t>3</m:t>
              </m:r>
            </m:num>
            <m:den>
              <m:r>
                <w:rPr>
                  <w:rFonts w:ascii="Cambria Math" w:hAnsi="Cambria Math"/>
                </w:rPr>
                <m:t xml:space="preserve">3+3 </m:t>
              </m:r>
            </m:den>
          </m:f>
          <m:r>
            <w:rPr>
              <w:rFonts w:ascii="Cambria Math" w:hAnsi="Cambria Math"/>
            </w:rPr>
            <m:t xml:space="preserve">=0,5 </m:t>
          </m:r>
        </m:oMath>
      </m:oMathPara>
    </w:p>
    <w:p w:rsidR="0019731D" w:rsidRPr="00166B3A" w:rsidRDefault="0019731D" w:rsidP="0019731D"/>
    <w:p w:rsidR="0019731D" w:rsidRPr="00166B3A" w:rsidRDefault="0019731D" w:rsidP="0019731D">
      <m:oMathPara>
        <m:oMathParaPr>
          <m:jc m:val="center"/>
        </m:oMathParaPr>
        <m:oMath>
          <m:r>
            <w:rPr>
              <w:rFonts w:ascii="Cambria Math" w:hAnsi="Cambria Math"/>
            </w:rPr>
            <m:t>Recall=</m:t>
          </m:r>
          <m:f>
            <m:fPr>
              <m:ctrlPr>
                <w:rPr>
                  <w:rFonts w:ascii="Cambria Math" w:hAnsi="Cambria Math"/>
                  <w:i/>
                </w:rPr>
              </m:ctrlPr>
            </m:fPr>
            <m:num>
              <m:r>
                <w:rPr>
                  <w:rFonts w:ascii="Cambria Math" w:hAnsi="Cambria Math"/>
                </w:rPr>
                <m:t>QVP</m:t>
              </m:r>
            </m:num>
            <m:den>
              <m:r>
                <w:rPr>
                  <w:rFonts w:ascii="Cambria Math" w:hAnsi="Cambria Math"/>
                </w:rPr>
                <m:t xml:space="preserve">QVP+QFN </m:t>
              </m:r>
            </m:den>
          </m:f>
          <m:r>
            <w:rPr>
              <w:rFonts w:ascii="Cambria Math" w:hAnsi="Cambria Math"/>
            </w:rPr>
            <m:t>=</m:t>
          </m:r>
          <m:f>
            <m:fPr>
              <m:ctrlPr>
                <w:rPr>
                  <w:rFonts w:ascii="Cambria Math" w:hAnsi="Cambria Math"/>
                  <w:i/>
                </w:rPr>
              </m:ctrlPr>
            </m:fPr>
            <m:num>
              <m:r>
                <w:rPr>
                  <w:rFonts w:ascii="Cambria Math" w:hAnsi="Cambria Math"/>
                </w:rPr>
                <m:t>3</m:t>
              </m:r>
            </m:num>
            <m:den>
              <m:r>
                <w:rPr>
                  <w:rFonts w:ascii="Cambria Math" w:hAnsi="Cambria Math"/>
                </w:rPr>
                <m:t xml:space="preserve">3+3 </m:t>
              </m:r>
            </m:den>
          </m:f>
          <m:r>
            <w:rPr>
              <w:rFonts w:ascii="Cambria Math" w:hAnsi="Cambria Math"/>
            </w:rPr>
            <m:t>=0.5</m:t>
          </m:r>
        </m:oMath>
      </m:oMathPara>
    </w:p>
    <w:p w:rsidR="0019731D" w:rsidRPr="0019731D" w:rsidRDefault="0019731D" w:rsidP="0019731D"/>
    <w:p w:rsidR="0010390C" w:rsidRDefault="0010390C" w:rsidP="0010390C">
      <w:pPr>
        <w:pStyle w:val="Ttulo5"/>
        <w:numPr>
          <w:ilvl w:val="4"/>
          <w:numId w:val="8"/>
        </w:numPr>
      </w:pPr>
      <w:bookmarkStart w:id="320" w:name="_Toc276494587"/>
      <w:r>
        <w:t>Métricas para K=0,5</w:t>
      </w:r>
      <w:bookmarkEnd w:id="320"/>
    </w:p>
    <w:p w:rsidR="0019731D" w:rsidRDefault="001D57D0" w:rsidP="0010390C">
      <w:r>
        <w:tab/>
      </w:r>
    </w:p>
    <w:p w:rsidR="0019731D" w:rsidRDefault="0019731D" w:rsidP="0019731D">
      <w:pPr>
        <w:ind w:firstLine="708"/>
      </w:pPr>
      <w:r>
        <w:t xml:space="preserve">La </w:t>
      </w:r>
      <w:r w:rsidR="00F8031D">
        <w:fldChar w:fldCharType="begin"/>
      </w:r>
      <w:r>
        <w:instrText xml:space="preserve"> REF _Ref274692822 \h </w:instrText>
      </w:r>
      <w:r w:rsidR="00F8031D">
        <w:fldChar w:fldCharType="separate"/>
      </w:r>
      <w:r w:rsidR="00801D25" w:rsidRPr="00166B3A">
        <w:t xml:space="preserve">Tabla </w:t>
      </w:r>
      <w:r w:rsidR="00801D25">
        <w:rPr>
          <w:noProof/>
        </w:rPr>
        <w:t>V</w:t>
      </w:r>
      <w:r w:rsidR="00801D25">
        <w:t>.</w:t>
      </w:r>
      <w:r w:rsidR="00801D25">
        <w:rPr>
          <w:noProof/>
        </w:rPr>
        <w:t>19</w:t>
      </w:r>
      <w:r w:rsidR="00F8031D">
        <w:fldChar w:fldCharType="end"/>
      </w:r>
      <w:r>
        <w:t xml:space="preserve"> muestra un resumen de los resultados para el valor de K=0.5.</w:t>
      </w:r>
    </w:p>
    <w:p w:rsidR="0019731D" w:rsidRDefault="00FC27ED" w:rsidP="0019731D">
      <w:pPr>
        <w:keepNext/>
      </w:pPr>
      <w:r>
        <w:rPr>
          <w:noProof/>
          <w:lang w:val="es-ES" w:eastAsia="es-ES"/>
        </w:rPr>
        <w:drawing>
          <wp:inline distT="0" distB="0" distL="0" distR="0">
            <wp:extent cx="5605780" cy="2027555"/>
            <wp:effectExtent l="19050" t="0" r="0" b="0"/>
            <wp:docPr id="27" name="Imagen 19" descr="C:\Documents and Settings\Administrador\Escritorio\hw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Documents and Settings\Administrador\Escritorio\hws2.JPG"/>
                    <pic:cNvPicPr>
                      <a:picLocks noChangeAspect="1" noChangeArrowheads="1"/>
                    </pic:cNvPicPr>
                  </pic:nvPicPr>
                  <pic:blipFill>
                    <a:blip r:embed="rId66"/>
                    <a:srcRect/>
                    <a:stretch>
                      <a:fillRect/>
                    </a:stretch>
                  </pic:blipFill>
                  <pic:spPr bwMode="auto">
                    <a:xfrm>
                      <a:off x="0" y="0"/>
                      <a:ext cx="5605780" cy="2027555"/>
                    </a:xfrm>
                    <a:prstGeom prst="rect">
                      <a:avLst/>
                    </a:prstGeom>
                    <a:noFill/>
                    <a:ln w="9525">
                      <a:noFill/>
                      <a:miter lim="800000"/>
                      <a:headEnd/>
                      <a:tailEnd/>
                    </a:ln>
                  </pic:spPr>
                </pic:pic>
              </a:graphicData>
            </a:graphic>
          </wp:inline>
        </w:drawing>
      </w:r>
    </w:p>
    <w:p w:rsidR="001D57D0" w:rsidRPr="0010390C" w:rsidRDefault="0019731D" w:rsidP="0019731D">
      <w:pPr>
        <w:pStyle w:val="Epgrafe"/>
        <w:jc w:val="center"/>
      </w:pPr>
      <w:bookmarkStart w:id="321" w:name="_Ref275300014"/>
      <w:bookmarkStart w:id="322" w:name="_Ref275300010"/>
      <w:bookmarkStart w:id="323" w:name="_Toc276494133"/>
      <w:r>
        <w:t xml:space="preserve">Figura </w:t>
      </w:r>
      <w:fldSimple w:instr=" STYLEREF 1 \s ">
        <w:r w:rsidR="00801D25">
          <w:rPr>
            <w:noProof/>
          </w:rPr>
          <w:t>V</w:t>
        </w:r>
      </w:fldSimple>
      <w:r w:rsidR="00691B9A">
        <w:t>.</w:t>
      </w:r>
      <w:fldSimple w:instr=" SEQ Figura \* ARABIC \s 1 ">
        <w:r w:rsidR="00801D25">
          <w:rPr>
            <w:noProof/>
          </w:rPr>
          <w:t>19</w:t>
        </w:r>
      </w:fldSimple>
      <w:bookmarkEnd w:id="321"/>
      <w:r>
        <w:t xml:space="preserve"> </w:t>
      </w:r>
      <w:r w:rsidR="00504047">
        <w:t xml:space="preserve">- </w:t>
      </w:r>
      <w:r w:rsidRPr="00EC6F9D">
        <w:t>Resultados para K=0</w:t>
      </w:r>
      <w:r>
        <w:t>.5</w:t>
      </w:r>
      <w:r w:rsidRPr="00EC6F9D">
        <w:t xml:space="preserve"> (HWS)</w:t>
      </w:r>
      <w:bookmarkEnd w:id="322"/>
      <w:bookmarkEnd w:id="323"/>
    </w:p>
    <w:p w:rsidR="00A84FA0" w:rsidRPr="00166B3A" w:rsidRDefault="00F531FD" w:rsidP="00C625F0">
      <w:pPr>
        <w:ind w:firstLine="708"/>
        <w:jc w:val="both"/>
      </w:pPr>
      <w:r w:rsidRPr="00166B3A">
        <w:t xml:space="preserve">A partir de la </w:t>
      </w:r>
      <w:r w:rsidR="00F8031D">
        <w:fldChar w:fldCharType="begin"/>
      </w:r>
      <w:r w:rsidR="00150B2E">
        <w:instrText xml:space="preserve"> REF _Ref275300014 \h </w:instrText>
      </w:r>
      <w:r w:rsidR="00F8031D">
        <w:fldChar w:fldCharType="separate"/>
      </w:r>
      <w:r w:rsidR="00801D25">
        <w:t xml:space="preserve">Figura </w:t>
      </w:r>
      <w:r w:rsidR="00801D25">
        <w:rPr>
          <w:noProof/>
        </w:rPr>
        <w:t>V</w:t>
      </w:r>
      <w:r w:rsidR="00801D25">
        <w:t>.</w:t>
      </w:r>
      <w:r w:rsidR="00801D25">
        <w:rPr>
          <w:noProof/>
        </w:rPr>
        <w:t>19</w:t>
      </w:r>
      <w:r w:rsidR="00F8031D">
        <w:fldChar w:fldCharType="end"/>
      </w:r>
      <w:r w:rsidR="00150B2E">
        <w:t xml:space="preserve"> </w:t>
      </w:r>
      <w:r w:rsidR="00D51D8C" w:rsidRPr="00166B3A">
        <w:t xml:space="preserve">se obtienen los valores de QVP, QFP, QFN y QV mostrados en la </w:t>
      </w:r>
      <w:r w:rsidR="00F8031D">
        <w:fldChar w:fldCharType="begin"/>
      </w:r>
      <w:r w:rsidR="00150B2E">
        <w:instrText xml:space="preserve"> REF _Ref274692822 \h </w:instrText>
      </w:r>
      <w:r w:rsidR="00F8031D">
        <w:fldChar w:fldCharType="separate"/>
      </w:r>
      <w:r w:rsidR="00801D25" w:rsidRPr="00166B3A">
        <w:t xml:space="preserve">Tabla </w:t>
      </w:r>
      <w:r w:rsidR="00801D25">
        <w:rPr>
          <w:noProof/>
        </w:rPr>
        <w:t>V</w:t>
      </w:r>
      <w:r w:rsidR="00801D25">
        <w:t>.</w:t>
      </w:r>
      <w:r w:rsidR="00801D25">
        <w:rPr>
          <w:noProof/>
        </w:rPr>
        <w:t>19</w:t>
      </w:r>
      <w:r w:rsidR="00F8031D">
        <w:fldChar w:fldCharType="end"/>
      </w:r>
      <w:r w:rsidR="00150B2E">
        <w:t xml:space="preserve"> </w:t>
      </w:r>
      <w:r w:rsidR="00D51D8C" w:rsidRPr="00166B3A">
        <w:t xml:space="preserve">para </w:t>
      </w:r>
      <w:r w:rsidR="00150B2E">
        <w:t>un valor de K=0.5</w:t>
      </w:r>
      <w:r w:rsidR="00D51D8C" w:rsidRPr="00166B3A">
        <w:t>.</w:t>
      </w:r>
    </w:p>
    <w:tbl>
      <w:tblPr>
        <w:tblStyle w:val="Listaclara-nfasis11"/>
        <w:tblW w:w="0" w:type="auto"/>
        <w:jc w:val="center"/>
        <w:tblLook w:val="04A0"/>
      </w:tblPr>
      <w:tblGrid>
        <w:gridCol w:w="1842"/>
        <w:gridCol w:w="881"/>
      </w:tblGrid>
      <w:tr w:rsidR="00A84FA0" w:rsidRPr="00166B3A" w:rsidTr="00E62481">
        <w:trPr>
          <w:cnfStyle w:val="100000000000"/>
          <w:trHeight w:val="291"/>
          <w:jc w:val="center"/>
        </w:trPr>
        <w:tc>
          <w:tcPr>
            <w:cnfStyle w:val="001000000000"/>
            <w:tcW w:w="1842" w:type="dxa"/>
          </w:tcPr>
          <w:p w:rsidR="00A84FA0" w:rsidRPr="00166B3A" w:rsidRDefault="00A84FA0" w:rsidP="00A84FA0">
            <w:pPr>
              <w:spacing w:after="0" w:line="240" w:lineRule="auto"/>
              <w:jc w:val="center"/>
              <w:rPr>
                <w:b w:val="0"/>
              </w:rPr>
            </w:pPr>
            <w:r w:rsidRPr="00166B3A">
              <w:t>Caso de Estudio</w:t>
            </w:r>
          </w:p>
        </w:tc>
        <w:tc>
          <w:tcPr>
            <w:tcW w:w="881" w:type="dxa"/>
          </w:tcPr>
          <w:p w:rsidR="00A84FA0" w:rsidRPr="00166B3A" w:rsidRDefault="00A84FA0" w:rsidP="00A84FA0">
            <w:pPr>
              <w:spacing w:after="0" w:line="240" w:lineRule="auto"/>
              <w:jc w:val="center"/>
              <w:cnfStyle w:val="100000000000"/>
              <w:rPr>
                <w:b w:val="0"/>
              </w:rPr>
            </w:pPr>
            <w:r w:rsidRPr="00166B3A">
              <w:t>HWS</w:t>
            </w:r>
          </w:p>
        </w:tc>
      </w:tr>
      <w:tr w:rsidR="00A84FA0" w:rsidRPr="00166B3A" w:rsidTr="00E62481">
        <w:trPr>
          <w:cnfStyle w:val="000000100000"/>
          <w:trHeight w:val="291"/>
          <w:jc w:val="center"/>
        </w:trPr>
        <w:tc>
          <w:tcPr>
            <w:cnfStyle w:val="001000000000"/>
            <w:tcW w:w="1842" w:type="dxa"/>
          </w:tcPr>
          <w:p w:rsidR="00A84FA0" w:rsidRPr="00166B3A" w:rsidRDefault="00A84FA0" w:rsidP="00A84FA0">
            <w:pPr>
              <w:spacing w:after="0" w:line="240" w:lineRule="auto"/>
              <w:jc w:val="center"/>
            </w:pPr>
            <w:r w:rsidRPr="00166B3A">
              <w:t>QVP</w:t>
            </w:r>
          </w:p>
        </w:tc>
        <w:tc>
          <w:tcPr>
            <w:tcW w:w="881" w:type="dxa"/>
          </w:tcPr>
          <w:p w:rsidR="00A84FA0" w:rsidRPr="00166B3A" w:rsidRDefault="00604D6D" w:rsidP="00A84FA0">
            <w:pPr>
              <w:spacing w:after="0" w:line="240" w:lineRule="auto"/>
              <w:jc w:val="center"/>
              <w:cnfStyle w:val="000000100000"/>
            </w:pPr>
            <w:r w:rsidRPr="00166B3A">
              <w:t>3</w:t>
            </w:r>
          </w:p>
        </w:tc>
      </w:tr>
      <w:tr w:rsidR="00A84FA0" w:rsidRPr="00166B3A" w:rsidTr="00E62481">
        <w:trPr>
          <w:trHeight w:val="291"/>
          <w:jc w:val="center"/>
        </w:trPr>
        <w:tc>
          <w:tcPr>
            <w:cnfStyle w:val="001000000000"/>
            <w:tcW w:w="1842" w:type="dxa"/>
          </w:tcPr>
          <w:p w:rsidR="00A84FA0" w:rsidRPr="00166B3A" w:rsidRDefault="00A84FA0" w:rsidP="00A84FA0">
            <w:pPr>
              <w:spacing w:after="0" w:line="240" w:lineRule="auto"/>
              <w:jc w:val="center"/>
            </w:pPr>
            <w:r w:rsidRPr="00166B3A">
              <w:t>QFP</w:t>
            </w:r>
          </w:p>
        </w:tc>
        <w:tc>
          <w:tcPr>
            <w:tcW w:w="881" w:type="dxa"/>
          </w:tcPr>
          <w:p w:rsidR="00A84FA0" w:rsidRPr="00166B3A" w:rsidRDefault="00150B2E" w:rsidP="00A84FA0">
            <w:pPr>
              <w:spacing w:after="0" w:line="240" w:lineRule="auto"/>
              <w:jc w:val="center"/>
              <w:cnfStyle w:val="000000000000"/>
            </w:pPr>
            <w:r>
              <w:t>3</w:t>
            </w:r>
          </w:p>
        </w:tc>
      </w:tr>
      <w:tr w:rsidR="00A84FA0" w:rsidRPr="00166B3A" w:rsidTr="00E62481">
        <w:trPr>
          <w:cnfStyle w:val="000000100000"/>
          <w:trHeight w:val="291"/>
          <w:jc w:val="center"/>
        </w:trPr>
        <w:tc>
          <w:tcPr>
            <w:cnfStyle w:val="001000000000"/>
            <w:tcW w:w="1842" w:type="dxa"/>
          </w:tcPr>
          <w:p w:rsidR="00A84FA0" w:rsidRPr="00166B3A" w:rsidRDefault="00A84FA0" w:rsidP="00A84FA0">
            <w:pPr>
              <w:spacing w:after="0" w:line="240" w:lineRule="auto"/>
              <w:jc w:val="center"/>
            </w:pPr>
            <w:r w:rsidRPr="00166B3A">
              <w:t>QFN</w:t>
            </w:r>
          </w:p>
        </w:tc>
        <w:tc>
          <w:tcPr>
            <w:tcW w:w="881" w:type="dxa"/>
          </w:tcPr>
          <w:p w:rsidR="00A84FA0" w:rsidRPr="00166B3A" w:rsidRDefault="00604D6D" w:rsidP="00A84FA0">
            <w:pPr>
              <w:spacing w:after="0" w:line="240" w:lineRule="auto"/>
              <w:jc w:val="center"/>
              <w:cnfStyle w:val="000000100000"/>
            </w:pPr>
            <w:r w:rsidRPr="00166B3A">
              <w:t>3</w:t>
            </w:r>
          </w:p>
        </w:tc>
      </w:tr>
      <w:tr w:rsidR="00A84FA0" w:rsidRPr="00166B3A" w:rsidTr="00E62481">
        <w:trPr>
          <w:trHeight w:val="107"/>
          <w:jc w:val="center"/>
        </w:trPr>
        <w:tc>
          <w:tcPr>
            <w:cnfStyle w:val="001000000000"/>
            <w:tcW w:w="1842" w:type="dxa"/>
          </w:tcPr>
          <w:p w:rsidR="00A84FA0" w:rsidRPr="00166B3A" w:rsidRDefault="00A84FA0" w:rsidP="00A84FA0">
            <w:pPr>
              <w:spacing w:after="0"/>
              <w:jc w:val="center"/>
            </w:pPr>
            <w:r w:rsidRPr="00166B3A">
              <w:t>QV</w:t>
            </w:r>
          </w:p>
        </w:tc>
        <w:tc>
          <w:tcPr>
            <w:tcW w:w="881" w:type="dxa"/>
          </w:tcPr>
          <w:p w:rsidR="00A84FA0" w:rsidRPr="00166B3A" w:rsidRDefault="00471CBA" w:rsidP="00450CA9">
            <w:pPr>
              <w:keepNext/>
              <w:spacing w:after="0"/>
              <w:jc w:val="center"/>
              <w:cnfStyle w:val="000000000000"/>
            </w:pPr>
            <w:r w:rsidRPr="00166B3A">
              <w:t>6</w:t>
            </w:r>
          </w:p>
        </w:tc>
      </w:tr>
    </w:tbl>
    <w:p w:rsidR="00A84FA0" w:rsidRPr="00166B3A" w:rsidRDefault="00450CA9" w:rsidP="00450CA9">
      <w:pPr>
        <w:pStyle w:val="Epgrafe"/>
        <w:jc w:val="center"/>
      </w:pPr>
      <w:bookmarkStart w:id="324" w:name="_Ref274692822"/>
      <w:bookmarkStart w:id="325" w:name="_Ref273266375"/>
      <w:bookmarkStart w:id="326" w:name="_Toc276199959"/>
      <w:r w:rsidRPr="00166B3A">
        <w:t xml:space="preserve">Tabla </w:t>
      </w:r>
      <w:fldSimple w:instr=" STYLEREF 1 \s ">
        <w:r w:rsidR="00801D25">
          <w:rPr>
            <w:noProof/>
          </w:rPr>
          <w:t>V</w:t>
        </w:r>
      </w:fldSimple>
      <w:r w:rsidR="00BE7925">
        <w:t>.</w:t>
      </w:r>
      <w:fldSimple w:instr=" SEQ Tabla \* ARABIC \s 1 ">
        <w:r w:rsidR="00801D25">
          <w:rPr>
            <w:noProof/>
          </w:rPr>
          <w:t>19</w:t>
        </w:r>
      </w:fldSimple>
      <w:bookmarkEnd w:id="324"/>
      <w:r w:rsidRPr="00166B3A">
        <w:t xml:space="preserve"> </w:t>
      </w:r>
      <w:r w:rsidR="00D14FB6">
        <w:t xml:space="preserve">- </w:t>
      </w:r>
      <w:r w:rsidRPr="00166B3A">
        <w:t>Valores de QVP. QFP, QFN y QV para HWS</w:t>
      </w:r>
      <w:bookmarkEnd w:id="325"/>
      <w:r w:rsidR="00150B2E">
        <w:t xml:space="preserve"> (K=0.5)</w:t>
      </w:r>
      <w:bookmarkEnd w:id="326"/>
    </w:p>
    <w:p w:rsidR="00A84FA0" w:rsidRPr="00166B3A" w:rsidRDefault="00150B2E" w:rsidP="008328B3">
      <w:pPr>
        <w:ind w:firstLine="708"/>
      </w:pPr>
      <w:r>
        <w:t>Teniendo</w:t>
      </w:r>
      <w:r w:rsidR="00D51D8C" w:rsidRPr="00166B3A">
        <w:t xml:space="preserve"> en cuenta los valores de la </w:t>
      </w:r>
      <w:r w:rsidR="00F8031D" w:rsidRPr="00166B3A">
        <w:fldChar w:fldCharType="begin"/>
      </w:r>
      <w:r w:rsidR="00EC59D7" w:rsidRPr="00166B3A">
        <w:instrText xml:space="preserve"> REF _Ref274692822 \h </w:instrText>
      </w:r>
      <w:r w:rsidR="00F8031D" w:rsidRPr="00166B3A">
        <w:fldChar w:fldCharType="separate"/>
      </w:r>
      <w:r w:rsidR="00801D25" w:rsidRPr="00166B3A">
        <w:t xml:space="preserve">Tabla </w:t>
      </w:r>
      <w:r w:rsidR="00801D25">
        <w:rPr>
          <w:noProof/>
        </w:rPr>
        <w:t>V</w:t>
      </w:r>
      <w:r w:rsidR="00801D25">
        <w:t>.</w:t>
      </w:r>
      <w:r w:rsidR="00801D25">
        <w:rPr>
          <w:noProof/>
        </w:rPr>
        <w:t>19</w:t>
      </w:r>
      <w:r w:rsidR="00F8031D" w:rsidRPr="00166B3A">
        <w:fldChar w:fldCharType="end"/>
      </w:r>
      <w:r w:rsidR="00D51D8C" w:rsidRPr="00166B3A">
        <w:t>, s</w:t>
      </w:r>
      <w:r w:rsidR="00A84FA0" w:rsidRPr="00166B3A">
        <w:t>e obtiene</w:t>
      </w:r>
      <w:r w:rsidR="00F173E6" w:rsidRPr="00166B3A">
        <w:t>n los siguientes resultados de</w:t>
      </w:r>
      <w:r w:rsidR="00A84FA0" w:rsidRPr="00166B3A">
        <w:t xml:space="preserve"> </w:t>
      </w:r>
      <w:r w:rsidR="00F173E6" w:rsidRPr="00166B3A">
        <w:t>P</w:t>
      </w:r>
      <w:r w:rsidR="00A84FA0" w:rsidRPr="00166B3A">
        <w:t>recision</w:t>
      </w:r>
      <w:r>
        <w:t xml:space="preserve"> y</w:t>
      </w:r>
      <w:r w:rsidR="00D51D8C" w:rsidRPr="00166B3A">
        <w:t xml:space="preserve"> Recall.</w:t>
      </w:r>
    </w:p>
    <w:p w:rsidR="00CE67C0" w:rsidRPr="00166B3A" w:rsidRDefault="00A84FA0" w:rsidP="00A84FA0">
      <m:oMathPara>
        <m:oMath>
          <m:r>
            <w:rPr>
              <w:rFonts w:ascii="Cambria Math" w:hAnsi="Cambria Math"/>
            </w:rPr>
            <m:t>Precision=</m:t>
          </m:r>
          <m:f>
            <m:fPr>
              <m:ctrlPr>
                <w:rPr>
                  <w:rFonts w:ascii="Cambria Math" w:hAnsi="Cambria Math"/>
                  <w:i/>
                </w:rPr>
              </m:ctrlPr>
            </m:fPr>
            <m:num>
              <m:r>
                <w:rPr>
                  <w:rFonts w:ascii="Cambria Math" w:hAnsi="Cambria Math"/>
                </w:rPr>
                <m:t>QVP</m:t>
              </m:r>
            </m:num>
            <m:den>
              <m:r>
                <w:rPr>
                  <w:rFonts w:ascii="Cambria Math" w:hAnsi="Cambria Math"/>
                </w:rPr>
                <m:t xml:space="preserve">QVP+QFP </m:t>
              </m:r>
            </m:den>
          </m:f>
          <m:r>
            <w:rPr>
              <w:rFonts w:ascii="Cambria Math" w:hAnsi="Cambria Math"/>
            </w:rPr>
            <m:t>=</m:t>
          </m:r>
          <m:f>
            <m:fPr>
              <m:ctrlPr>
                <w:rPr>
                  <w:rFonts w:ascii="Cambria Math" w:hAnsi="Cambria Math"/>
                  <w:i/>
                </w:rPr>
              </m:ctrlPr>
            </m:fPr>
            <m:num>
              <m:r>
                <w:rPr>
                  <w:rFonts w:ascii="Cambria Math" w:hAnsi="Cambria Math"/>
                </w:rPr>
                <m:t>3</m:t>
              </m:r>
            </m:num>
            <m:den>
              <m:r>
                <w:rPr>
                  <w:rFonts w:ascii="Cambria Math" w:hAnsi="Cambria Math"/>
                </w:rPr>
                <m:t xml:space="preserve">3+3 </m:t>
              </m:r>
            </m:den>
          </m:f>
          <m:r>
            <w:rPr>
              <w:rFonts w:ascii="Cambria Math" w:hAnsi="Cambria Math"/>
            </w:rPr>
            <m:t xml:space="preserve">=0.5 </m:t>
          </m:r>
        </m:oMath>
      </m:oMathPara>
    </w:p>
    <w:p w:rsidR="00A84FA0" w:rsidRPr="00166B3A" w:rsidRDefault="00A84FA0" w:rsidP="00A84FA0">
      <m:oMathPara>
        <m:oMathParaPr>
          <m:jc m:val="center"/>
        </m:oMathParaPr>
        <m:oMath>
          <m:r>
            <w:rPr>
              <w:rFonts w:ascii="Cambria Math" w:hAnsi="Cambria Math"/>
            </w:rPr>
            <m:t>Recall=</m:t>
          </m:r>
          <m:f>
            <m:fPr>
              <m:ctrlPr>
                <w:rPr>
                  <w:rFonts w:ascii="Cambria Math" w:hAnsi="Cambria Math"/>
                  <w:i/>
                </w:rPr>
              </m:ctrlPr>
            </m:fPr>
            <m:num>
              <m:r>
                <w:rPr>
                  <w:rFonts w:ascii="Cambria Math" w:hAnsi="Cambria Math"/>
                </w:rPr>
                <m:t>QVP</m:t>
              </m:r>
            </m:num>
            <m:den>
              <m:r>
                <w:rPr>
                  <w:rFonts w:ascii="Cambria Math" w:hAnsi="Cambria Math"/>
                </w:rPr>
                <m:t xml:space="preserve">QVP+QFN </m:t>
              </m:r>
            </m:den>
          </m:f>
          <m:r>
            <w:rPr>
              <w:rFonts w:ascii="Cambria Math" w:hAnsi="Cambria Math"/>
            </w:rPr>
            <m:t>=</m:t>
          </m:r>
          <m:f>
            <m:fPr>
              <m:ctrlPr>
                <w:rPr>
                  <w:rFonts w:ascii="Cambria Math" w:hAnsi="Cambria Math"/>
                  <w:i/>
                </w:rPr>
              </m:ctrlPr>
            </m:fPr>
            <m:num>
              <m:r>
                <w:rPr>
                  <w:rFonts w:ascii="Cambria Math" w:hAnsi="Cambria Math"/>
                </w:rPr>
                <m:t>3</m:t>
              </m:r>
            </m:num>
            <m:den>
              <m:r>
                <w:rPr>
                  <w:rFonts w:ascii="Cambria Math" w:hAnsi="Cambria Math"/>
                </w:rPr>
                <m:t xml:space="preserve">3+3 </m:t>
              </m:r>
            </m:den>
          </m:f>
          <m:r>
            <w:rPr>
              <w:rFonts w:ascii="Cambria Math" w:hAnsi="Cambria Math"/>
            </w:rPr>
            <m:t>=0.5</m:t>
          </m:r>
        </m:oMath>
      </m:oMathPara>
    </w:p>
    <w:p w:rsidR="00A84FA0" w:rsidRDefault="0010390C" w:rsidP="0010390C">
      <w:pPr>
        <w:pStyle w:val="Ttulo5"/>
        <w:numPr>
          <w:ilvl w:val="4"/>
          <w:numId w:val="8"/>
        </w:numPr>
      </w:pPr>
      <w:bookmarkStart w:id="327" w:name="_Toc276494588"/>
      <w:r>
        <w:lastRenderedPageBreak/>
        <w:t>Métricas para K=1</w:t>
      </w:r>
      <w:bookmarkEnd w:id="327"/>
    </w:p>
    <w:p w:rsidR="0010390C" w:rsidRDefault="0010390C" w:rsidP="0010390C">
      <w:pPr>
        <w:ind w:firstLine="708"/>
      </w:pPr>
    </w:p>
    <w:p w:rsidR="00150B2E" w:rsidRDefault="00150B2E" w:rsidP="00150B2E">
      <w:pPr>
        <w:ind w:firstLine="708"/>
      </w:pPr>
      <w:r>
        <w:t xml:space="preserve">La </w:t>
      </w:r>
      <w:r w:rsidR="00F8031D">
        <w:fldChar w:fldCharType="begin"/>
      </w:r>
      <w:r>
        <w:instrText xml:space="preserve"> REF _Ref275300217 \h </w:instrText>
      </w:r>
      <w:r w:rsidR="00F8031D">
        <w:fldChar w:fldCharType="separate"/>
      </w:r>
      <w:r w:rsidR="00801D25">
        <w:t xml:space="preserve">Figura </w:t>
      </w:r>
      <w:r w:rsidR="00801D25">
        <w:rPr>
          <w:noProof/>
        </w:rPr>
        <w:t>V</w:t>
      </w:r>
      <w:r w:rsidR="00801D25">
        <w:t>.</w:t>
      </w:r>
      <w:r w:rsidR="00801D25">
        <w:rPr>
          <w:noProof/>
        </w:rPr>
        <w:t>20</w:t>
      </w:r>
      <w:r w:rsidR="00F8031D">
        <w:fldChar w:fldCharType="end"/>
      </w:r>
      <w:r>
        <w:t xml:space="preserve"> muestra un resumen de los resultados para el valor de K=1.</w:t>
      </w:r>
    </w:p>
    <w:p w:rsidR="00150B2E" w:rsidRDefault="00FC27ED" w:rsidP="00150B2E">
      <w:pPr>
        <w:keepNext/>
        <w:ind w:firstLine="142"/>
      </w:pPr>
      <w:r>
        <w:rPr>
          <w:noProof/>
          <w:lang w:val="es-ES" w:eastAsia="es-ES"/>
        </w:rPr>
        <w:drawing>
          <wp:inline distT="0" distB="0" distL="0" distR="0">
            <wp:extent cx="5605780" cy="2524760"/>
            <wp:effectExtent l="19050" t="0" r="0" b="0"/>
            <wp:docPr id="30" name="Imagen 20" descr="C:\Documents and Settings\Administrador\Escritorio\hws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Documents and Settings\Administrador\Escritorio\hws3.JPG"/>
                    <pic:cNvPicPr>
                      <a:picLocks noChangeAspect="1" noChangeArrowheads="1"/>
                    </pic:cNvPicPr>
                  </pic:nvPicPr>
                  <pic:blipFill>
                    <a:blip r:embed="rId67"/>
                    <a:srcRect/>
                    <a:stretch>
                      <a:fillRect/>
                    </a:stretch>
                  </pic:blipFill>
                  <pic:spPr bwMode="auto">
                    <a:xfrm>
                      <a:off x="0" y="0"/>
                      <a:ext cx="5605780" cy="2524760"/>
                    </a:xfrm>
                    <a:prstGeom prst="rect">
                      <a:avLst/>
                    </a:prstGeom>
                    <a:noFill/>
                    <a:ln w="9525">
                      <a:noFill/>
                      <a:miter lim="800000"/>
                      <a:headEnd/>
                      <a:tailEnd/>
                    </a:ln>
                  </pic:spPr>
                </pic:pic>
              </a:graphicData>
            </a:graphic>
          </wp:inline>
        </w:drawing>
      </w:r>
    </w:p>
    <w:p w:rsidR="001D57D0" w:rsidRDefault="00150B2E" w:rsidP="00150B2E">
      <w:pPr>
        <w:pStyle w:val="Epgrafe"/>
        <w:jc w:val="center"/>
      </w:pPr>
      <w:bookmarkStart w:id="328" w:name="_Ref275300217"/>
      <w:bookmarkStart w:id="329" w:name="_Ref275300213"/>
      <w:bookmarkStart w:id="330" w:name="_Toc276494134"/>
      <w:r>
        <w:t xml:space="preserve">Figura </w:t>
      </w:r>
      <w:fldSimple w:instr=" STYLEREF 1 \s ">
        <w:r w:rsidR="00801D25">
          <w:rPr>
            <w:noProof/>
          </w:rPr>
          <w:t>V</w:t>
        </w:r>
      </w:fldSimple>
      <w:r w:rsidR="00691B9A">
        <w:t>.</w:t>
      </w:r>
      <w:fldSimple w:instr=" SEQ Figura \* ARABIC \s 1 ">
        <w:r w:rsidR="00801D25">
          <w:rPr>
            <w:noProof/>
          </w:rPr>
          <w:t>20</w:t>
        </w:r>
      </w:fldSimple>
      <w:bookmarkEnd w:id="328"/>
      <w:r>
        <w:t xml:space="preserve"> </w:t>
      </w:r>
      <w:r w:rsidR="00D14FB6">
        <w:t xml:space="preserve">- </w:t>
      </w:r>
      <w:r w:rsidRPr="00E16B35">
        <w:t>Resultados</w:t>
      </w:r>
      <w:r>
        <w:t xml:space="preserve"> para K=1</w:t>
      </w:r>
      <w:r w:rsidRPr="00E16B35">
        <w:t xml:space="preserve"> (HWS)</w:t>
      </w:r>
      <w:bookmarkEnd w:id="329"/>
      <w:bookmarkEnd w:id="330"/>
    </w:p>
    <w:p w:rsidR="00150B2E" w:rsidRPr="00166B3A" w:rsidRDefault="00150B2E" w:rsidP="00150B2E">
      <w:pPr>
        <w:ind w:firstLine="708"/>
        <w:jc w:val="both"/>
      </w:pPr>
      <w:r w:rsidRPr="00166B3A">
        <w:t xml:space="preserve">A partir de la </w:t>
      </w:r>
      <w:r w:rsidR="00F8031D">
        <w:fldChar w:fldCharType="begin"/>
      </w:r>
      <w:r>
        <w:instrText xml:space="preserve"> REF _Ref275300217 \h </w:instrText>
      </w:r>
      <w:r w:rsidR="00F8031D">
        <w:fldChar w:fldCharType="separate"/>
      </w:r>
      <w:r w:rsidR="00801D25">
        <w:t xml:space="preserve">Figura </w:t>
      </w:r>
      <w:r w:rsidR="00801D25">
        <w:rPr>
          <w:noProof/>
        </w:rPr>
        <w:t>V</w:t>
      </w:r>
      <w:r w:rsidR="00801D25">
        <w:t>.</w:t>
      </w:r>
      <w:r w:rsidR="00801D25">
        <w:rPr>
          <w:noProof/>
        </w:rPr>
        <w:t>20</w:t>
      </w:r>
      <w:r w:rsidR="00F8031D">
        <w:fldChar w:fldCharType="end"/>
      </w:r>
      <w:r>
        <w:t xml:space="preserve"> </w:t>
      </w:r>
      <w:r w:rsidRPr="00166B3A">
        <w:t xml:space="preserve">se obtienen los valores de QVP, QFP, QFN y QV mostrados en la </w:t>
      </w:r>
      <w:r w:rsidR="00F8031D">
        <w:fldChar w:fldCharType="begin"/>
      </w:r>
      <w:r>
        <w:instrText xml:space="preserve"> REF _Ref275300377 \h </w:instrText>
      </w:r>
      <w:r w:rsidR="00F8031D">
        <w:fldChar w:fldCharType="separate"/>
      </w:r>
      <w:r w:rsidR="00801D25">
        <w:t xml:space="preserve">Tabla </w:t>
      </w:r>
      <w:r w:rsidR="00801D25">
        <w:rPr>
          <w:noProof/>
        </w:rPr>
        <w:t>V</w:t>
      </w:r>
      <w:r w:rsidR="00801D25">
        <w:t>.</w:t>
      </w:r>
      <w:r w:rsidR="00801D25">
        <w:rPr>
          <w:noProof/>
        </w:rPr>
        <w:t>20</w:t>
      </w:r>
      <w:r w:rsidR="00F8031D">
        <w:fldChar w:fldCharType="end"/>
      </w:r>
      <w:r w:rsidR="00CF657A">
        <w:t>,</w:t>
      </w:r>
      <w:r>
        <w:t xml:space="preserve"> </w:t>
      </w:r>
      <w:r w:rsidRPr="00166B3A">
        <w:t xml:space="preserve">para </w:t>
      </w:r>
      <w:r>
        <w:t>un valor de K=1</w:t>
      </w:r>
      <w:r w:rsidRPr="00166B3A">
        <w:t>.</w:t>
      </w:r>
    </w:p>
    <w:tbl>
      <w:tblPr>
        <w:tblStyle w:val="Listaclara-nfasis11"/>
        <w:tblW w:w="0" w:type="auto"/>
        <w:jc w:val="center"/>
        <w:tblLook w:val="04A0"/>
      </w:tblPr>
      <w:tblGrid>
        <w:gridCol w:w="1842"/>
        <w:gridCol w:w="881"/>
      </w:tblGrid>
      <w:tr w:rsidR="00150B2E" w:rsidRPr="00166B3A" w:rsidTr="00150B2E">
        <w:trPr>
          <w:cnfStyle w:val="100000000000"/>
          <w:trHeight w:val="291"/>
          <w:jc w:val="center"/>
        </w:trPr>
        <w:tc>
          <w:tcPr>
            <w:cnfStyle w:val="001000000000"/>
            <w:tcW w:w="1842" w:type="dxa"/>
          </w:tcPr>
          <w:p w:rsidR="00150B2E" w:rsidRPr="00166B3A" w:rsidRDefault="00150B2E" w:rsidP="00150B2E">
            <w:pPr>
              <w:spacing w:after="0" w:line="240" w:lineRule="auto"/>
              <w:jc w:val="center"/>
              <w:rPr>
                <w:b w:val="0"/>
              </w:rPr>
            </w:pPr>
            <w:r w:rsidRPr="00166B3A">
              <w:t>Caso de Estudio</w:t>
            </w:r>
          </w:p>
        </w:tc>
        <w:tc>
          <w:tcPr>
            <w:tcW w:w="881" w:type="dxa"/>
          </w:tcPr>
          <w:p w:rsidR="00150B2E" w:rsidRPr="00166B3A" w:rsidRDefault="00150B2E" w:rsidP="00150B2E">
            <w:pPr>
              <w:spacing w:after="0" w:line="240" w:lineRule="auto"/>
              <w:jc w:val="center"/>
              <w:cnfStyle w:val="100000000000"/>
              <w:rPr>
                <w:b w:val="0"/>
              </w:rPr>
            </w:pPr>
            <w:r w:rsidRPr="00166B3A">
              <w:t>HWS</w:t>
            </w:r>
          </w:p>
        </w:tc>
      </w:tr>
      <w:tr w:rsidR="00150B2E" w:rsidRPr="00166B3A" w:rsidTr="00150B2E">
        <w:trPr>
          <w:cnfStyle w:val="000000100000"/>
          <w:trHeight w:val="291"/>
          <w:jc w:val="center"/>
        </w:trPr>
        <w:tc>
          <w:tcPr>
            <w:cnfStyle w:val="001000000000"/>
            <w:tcW w:w="1842" w:type="dxa"/>
          </w:tcPr>
          <w:p w:rsidR="00150B2E" w:rsidRPr="00166B3A" w:rsidRDefault="00150B2E" w:rsidP="00150B2E">
            <w:pPr>
              <w:spacing w:after="0" w:line="240" w:lineRule="auto"/>
              <w:jc w:val="center"/>
            </w:pPr>
            <w:r w:rsidRPr="00166B3A">
              <w:t>QVP</w:t>
            </w:r>
          </w:p>
        </w:tc>
        <w:tc>
          <w:tcPr>
            <w:tcW w:w="881" w:type="dxa"/>
          </w:tcPr>
          <w:p w:rsidR="00150B2E" w:rsidRPr="00166B3A" w:rsidRDefault="00150B2E" w:rsidP="00150B2E">
            <w:pPr>
              <w:spacing w:after="0" w:line="240" w:lineRule="auto"/>
              <w:jc w:val="center"/>
              <w:cnfStyle w:val="000000100000"/>
            </w:pPr>
            <w:r>
              <w:t>2</w:t>
            </w:r>
          </w:p>
        </w:tc>
      </w:tr>
      <w:tr w:rsidR="00150B2E" w:rsidRPr="00166B3A" w:rsidTr="00150B2E">
        <w:trPr>
          <w:trHeight w:val="291"/>
          <w:jc w:val="center"/>
        </w:trPr>
        <w:tc>
          <w:tcPr>
            <w:cnfStyle w:val="001000000000"/>
            <w:tcW w:w="1842" w:type="dxa"/>
          </w:tcPr>
          <w:p w:rsidR="00150B2E" w:rsidRPr="00166B3A" w:rsidRDefault="00150B2E" w:rsidP="00150B2E">
            <w:pPr>
              <w:spacing w:after="0" w:line="240" w:lineRule="auto"/>
              <w:jc w:val="center"/>
            </w:pPr>
            <w:r w:rsidRPr="00166B3A">
              <w:t>QFP</w:t>
            </w:r>
          </w:p>
        </w:tc>
        <w:tc>
          <w:tcPr>
            <w:tcW w:w="881" w:type="dxa"/>
          </w:tcPr>
          <w:p w:rsidR="00150B2E" w:rsidRPr="00166B3A" w:rsidRDefault="00150B2E" w:rsidP="00150B2E">
            <w:pPr>
              <w:spacing w:after="0" w:line="240" w:lineRule="auto"/>
              <w:jc w:val="center"/>
              <w:cnfStyle w:val="000000000000"/>
            </w:pPr>
            <w:r>
              <w:t>2</w:t>
            </w:r>
          </w:p>
        </w:tc>
      </w:tr>
      <w:tr w:rsidR="00150B2E" w:rsidRPr="00166B3A" w:rsidTr="00150B2E">
        <w:trPr>
          <w:cnfStyle w:val="000000100000"/>
          <w:trHeight w:val="291"/>
          <w:jc w:val="center"/>
        </w:trPr>
        <w:tc>
          <w:tcPr>
            <w:cnfStyle w:val="001000000000"/>
            <w:tcW w:w="1842" w:type="dxa"/>
          </w:tcPr>
          <w:p w:rsidR="00150B2E" w:rsidRPr="00166B3A" w:rsidRDefault="00150B2E" w:rsidP="00150B2E">
            <w:pPr>
              <w:spacing w:after="0" w:line="240" w:lineRule="auto"/>
              <w:jc w:val="center"/>
            </w:pPr>
            <w:r w:rsidRPr="00166B3A">
              <w:t>QFN</w:t>
            </w:r>
          </w:p>
        </w:tc>
        <w:tc>
          <w:tcPr>
            <w:tcW w:w="881" w:type="dxa"/>
          </w:tcPr>
          <w:p w:rsidR="00150B2E" w:rsidRPr="00166B3A" w:rsidRDefault="00150B2E" w:rsidP="00150B2E">
            <w:pPr>
              <w:spacing w:after="0" w:line="240" w:lineRule="auto"/>
              <w:jc w:val="center"/>
              <w:cnfStyle w:val="000000100000"/>
            </w:pPr>
            <w:r>
              <w:t>4</w:t>
            </w:r>
          </w:p>
        </w:tc>
      </w:tr>
      <w:tr w:rsidR="00150B2E" w:rsidRPr="00166B3A" w:rsidTr="00150B2E">
        <w:trPr>
          <w:trHeight w:val="107"/>
          <w:jc w:val="center"/>
        </w:trPr>
        <w:tc>
          <w:tcPr>
            <w:cnfStyle w:val="001000000000"/>
            <w:tcW w:w="1842" w:type="dxa"/>
          </w:tcPr>
          <w:p w:rsidR="00150B2E" w:rsidRPr="00166B3A" w:rsidRDefault="00150B2E" w:rsidP="00150B2E">
            <w:pPr>
              <w:spacing w:after="0"/>
              <w:jc w:val="center"/>
            </w:pPr>
            <w:r w:rsidRPr="00166B3A">
              <w:t>QV</w:t>
            </w:r>
          </w:p>
        </w:tc>
        <w:tc>
          <w:tcPr>
            <w:tcW w:w="881" w:type="dxa"/>
          </w:tcPr>
          <w:p w:rsidR="00150B2E" w:rsidRPr="00166B3A" w:rsidRDefault="00150B2E" w:rsidP="00150B2E">
            <w:pPr>
              <w:keepNext/>
              <w:spacing w:after="0"/>
              <w:jc w:val="center"/>
              <w:cnfStyle w:val="000000000000"/>
            </w:pPr>
            <w:r w:rsidRPr="00166B3A">
              <w:t>6</w:t>
            </w:r>
          </w:p>
        </w:tc>
      </w:tr>
    </w:tbl>
    <w:p w:rsidR="00150B2E" w:rsidRDefault="00150B2E" w:rsidP="00150B2E">
      <w:pPr>
        <w:pStyle w:val="Epgrafe"/>
        <w:jc w:val="center"/>
      </w:pPr>
      <w:bookmarkStart w:id="331" w:name="_Ref275300377"/>
      <w:bookmarkStart w:id="332" w:name="_Toc276199960"/>
      <w:r>
        <w:t xml:space="preserve">Tabla </w:t>
      </w:r>
      <w:fldSimple w:instr=" STYLEREF 1 \s ">
        <w:r w:rsidR="00801D25">
          <w:rPr>
            <w:noProof/>
          </w:rPr>
          <w:t>V</w:t>
        </w:r>
      </w:fldSimple>
      <w:r w:rsidR="00BE7925">
        <w:t>.</w:t>
      </w:r>
      <w:fldSimple w:instr=" SEQ Tabla \* ARABIC \s 1 ">
        <w:r w:rsidR="00801D25">
          <w:rPr>
            <w:noProof/>
          </w:rPr>
          <w:t>20</w:t>
        </w:r>
      </w:fldSimple>
      <w:bookmarkEnd w:id="331"/>
      <w:r>
        <w:t xml:space="preserve"> </w:t>
      </w:r>
      <w:r w:rsidR="002254BE">
        <w:t xml:space="preserve">- </w:t>
      </w:r>
      <w:r w:rsidRPr="00641883">
        <w:t>Valores de QVP. QFP, QFN y QV para HWS (K=1)</w:t>
      </w:r>
      <w:bookmarkEnd w:id="332"/>
    </w:p>
    <w:p w:rsidR="00150B2E" w:rsidRPr="00166B3A" w:rsidRDefault="00150B2E" w:rsidP="00150B2E">
      <w:pPr>
        <w:ind w:firstLine="708"/>
      </w:pPr>
      <w:r>
        <w:t>Teniendo</w:t>
      </w:r>
      <w:r w:rsidRPr="00166B3A">
        <w:t xml:space="preserve"> en cuenta los valores de la</w:t>
      </w:r>
      <w:r w:rsidR="00F25B1E">
        <w:t xml:space="preserve"> </w:t>
      </w:r>
      <w:r w:rsidR="00F8031D">
        <w:fldChar w:fldCharType="begin"/>
      </w:r>
      <w:r w:rsidR="00F25B1E">
        <w:instrText xml:space="preserve"> REF _Ref275300377 \h </w:instrText>
      </w:r>
      <w:r w:rsidR="00F8031D">
        <w:fldChar w:fldCharType="separate"/>
      </w:r>
      <w:r w:rsidR="00801D25">
        <w:t xml:space="preserve">Tabla </w:t>
      </w:r>
      <w:r w:rsidR="00801D25">
        <w:rPr>
          <w:noProof/>
        </w:rPr>
        <w:t>V</w:t>
      </w:r>
      <w:r w:rsidR="00801D25">
        <w:t>.</w:t>
      </w:r>
      <w:r w:rsidR="00801D25">
        <w:rPr>
          <w:noProof/>
        </w:rPr>
        <w:t>20</w:t>
      </w:r>
      <w:r w:rsidR="00F8031D">
        <w:fldChar w:fldCharType="end"/>
      </w:r>
      <w:r w:rsidRPr="00166B3A">
        <w:t>, se obtienen los siguientes resultados de Precision</w:t>
      </w:r>
      <w:r>
        <w:t xml:space="preserve"> y</w:t>
      </w:r>
      <w:r w:rsidRPr="00166B3A">
        <w:t xml:space="preserve"> Recall.</w:t>
      </w:r>
    </w:p>
    <w:p w:rsidR="00150B2E" w:rsidRPr="00166B3A" w:rsidRDefault="00150B2E" w:rsidP="00150B2E">
      <m:oMathPara>
        <m:oMath>
          <m:r>
            <w:rPr>
              <w:rFonts w:ascii="Cambria Math" w:hAnsi="Cambria Math"/>
            </w:rPr>
            <m:t>Precision=</m:t>
          </m:r>
          <m:f>
            <m:fPr>
              <m:ctrlPr>
                <w:rPr>
                  <w:rFonts w:ascii="Cambria Math" w:hAnsi="Cambria Math"/>
                  <w:i/>
                </w:rPr>
              </m:ctrlPr>
            </m:fPr>
            <m:num>
              <m:r>
                <w:rPr>
                  <w:rFonts w:ascii="Cambria Math" w:hAnsi="Cambria Math"/>
                </w:rPr>
                <m:t>QVP</m:t>
              </m:r>
            </m:num>
            <m:den>
              <m:r>
                <w:rPr>
                  <w:rFonts w:ascii="Cambria Math" w:hAnsi="Cambria Math"/>
                </w:rPr>
                <m:t xml:space="preserve">QVP+QFP </m:t>
              </m:r>
            </m:den>
          </m:f>
          <m:r>
            <w:rPr>
              <w:rFonts w:ascii="Cambria Math" w:hAnsi="Cambria Math"/>
            </w:rPr>
            <m:t>=</m:t>
          </m:r>
          <m:f>
            <m:fPr>
              <m:ctrlPr>
                <w:rPr>
                  <w:rFonts w:ascii="Cambria Math" w:hAnsi="Cambria Math"/>
                  <w:i/>
                </w:rPr>
              </m:ctrlPr>
            </m:fPr>
            <m:num>
              <m:r>
                <w:rPr>
                  <w:rFonts w:ascii="Cambria Math" w:hAnsi="Cambria Math"/>
                </w:rPr>
                <m:t>2</m:t>
              </m:r>
            </m:num>
            <m:den>
              <m:r>
                <w:rPr>
                  <w:rFonts w:ascii="Cambria Math" w:hAnsi="Cambria Math"/>
                </w:rPr>
                <m:t xml:space="preserve">2+2 </m:t>
              </m:r>
            </m:den>
          </m:f>
          <m:r>
            <w:rPr>
              <w:rFonts w:ascii="Cambria Math" w:hAnsi="Cambria Math"/>
            </w:rPr>
            <m:t xml:space="preserve">=0.5 </m:t>
          </m:r>
        </m:oMath>
      </m:oMathPara>
    </w:p>
    <w:p w:rsidR="00150B2E" w:rsidRPr="00166B3A" w:rsidRDefault="00150B2E" w:rsidP="00150B2E"/>
    <w:p w:rsidR="00150B2E" w:rsidRPr="00166B3A" w:rsidRDefault="00150B2E" w:rsidP="00150B2E">
      <m:oMathPara>
        <m:oMathParaPr>
          <m:jc m:val="center"/>
        </m:oMathParaPr>
        <m:oMath>
          <m:r>
            <w:rPr>
              <w:rFonts w:ascii="Cambria Math" w:hAnsi="Cambria Math"/>
            </w:rPr>
            <m:t>Recall=</m:t>
          </m:r>
          <m:f>
            <m:fPr>
              <m:ctrlPr>
                <w:rPr>
                  <w:rFonts w:ascii="Cambria Math" w:hAnsi="Cambria Math"/>
                  <w:i/>
                </w:rPr>
              </m:ctrlPr>
            </m:fPr>
            <m:num>
              <m:r>
                <w:rPr>
                  <w:rFonts w:ascii="Cambria Math" w:hAnsi="Cambria Math"/>
                </w:rPr>
                <m:t>QVP</m:t>
              </m:r>
            </m:num>
            <m:den>
              <m:r>
                <w:rPr>
                  <w:rFonts w:ascii="Cambria Math" w:hAnsi="Cambria Math"/>
                </w:rPr>
                <m:t xml:space="preserve">QVP+QFN </m:t>
              </m:r>
            </m:den>
          </m:f>
          <m:r>
            <w:rPr>
              <w:rFonts w:ascii="Cambria Math" w:hAnsi="Cambria Math"/>
            </w:rPr>
            <m:t>=</m:t>
          </m:r>
          <m:f>
            <m:fPr>
              <m:ctrlPr>
                <w:rPr>
                  <w:rFonts w:ascii="Cambria Math" w:hAnsi="Cambria Math"/>
                  <w:i/>
                </w:rPr>
              </m:ctrlPr>
            </m:fPr>
            <m:num>
              <m:r>
                <w:rPr>
                  <w:rFonts w:ascii="Cambria Math" w:hAnsi="Cambria Math"/>
                </w:rPr>
                <m:t>2</m:t>
              </m:r>
            </m:num>
            <m:den>
              <m:r>
                <w:rPr>
                  <w:rFonts w:ascii="Cambria Math" w:hAnsi="Cambria Math"/>
                </w:rPr>
                <m:t xml:space="preserve">2+4 </m:t>
              </m:r>
            </m:den>
          </m:f>
          <m:r>
            <w:rPr>
              <w:rFonts w:ascii="Cambria Math" w:hAnsi="Cambria Math"/>
            </w:rPr>
            <m:t>=0.33</m:t>
          </m:r>
        </m:oMath>
      </m:oMathPara>
    </w:p>
    <w:p w:rsidR="0010390C" w:rsidRDefault="0010390C" w:rsidP="0010390C">
      <w:pPr>
        <w:pStyle w:val="Ttulo5"/>
        <w:numPr>
          <w:ilvl w:val="4"/>
          <w:numId w:val="8"/>
        </w:numPr>
      </w:pPr>
      <w:bookmarkStart w:id="333" w:name="_Toc276494589"/>
      <w:r>
        <w:t>Resumen de las métricas</w:t>
      </w:r>
      <w:bookmarkEnd w:id="333"/>
    </w:p>
    <w:p w:rsidR="0010390C" w:rsidRPr="0010390C" w:rsidRDefault="0010390C" w:rsidP="0010390C"/>
    <w:p w:rsidR="00EB1C87" w:rsidRPr="00166B3A" w:rsidRDefault="00753D7F" w:rsidP="008328B3">
      <w:pPr>
        <w:ind w:firstLine="708"/>
      </w:pPr>
      <w:r w:rsidRPr="00166B3A">
        <w:t>Los resultados de las métricas</w:t>
      </w:r>
      <w:r w:rsidR="00E62943">
        <w:t xml:space="preserve"> de </w:t>
      </w:r>
      <w:r w:rsidR="0017289E">
        <w:t>precisión</w:t>
      </w:r>
      <w:r w:rsidR="00E62943">
        <w:t xml:space="preserve"> y recall</w:t>
      </w:r>
      <w:r w:rsidRPr="00166B3A">
        <w:t xml:space="preserve"> se resumen en la </w:t>
      </w:r>
      <w:r w:rsidR="00F8031D">
        <w:fldChar w:fldCharType="begin"/>
      </w:r>
      <w:r w:rsidR="00E62943">
        <w:instrText xml:space="preserve"> REF _Ref275300565 \h </w:instrText>
      </w:r>
      <w:r w:rsidR="00F8031D">
        <w:fldChar w:fldCharType="separate"/>
      </w:r>
      <w:r w:rsidR="00801D25" w:rsidRPr="00166B3A">
        <w:t xml:space="preserve">Tabla </w:t>
      </w:r>
      <w:r w:rsidR="00801D25">
        <w:rPr>
          <w:noProof/>
        </w:rPr>
        <w:t>V</w:t>
      </w:r>
      <w:r w:rsidR="00801D25">
        <w:t>.</w:t>
      </w:r>
      <w:r w:rsidR="00801D25">
        <w:rPr>
          <w:noProof/>
        </w:rPr>
        <w:t>21</w:t>
      </w:r>
      <w:r w:rsidR="00F8031D">
        <w:fldChar w:fldCharType="end"/>
      </w:r>
      <w:r w:rsidR="00E62943">
        <w:t>.</w:t>
      </w:r>
    </w:p>
    <w:tbl>
      <w:tblPr>
        <w:tblStyle w:val="Listaclara-nfasis11"/>
        <w:tblW w:w="0" w:type="auto"/>
        <w:jc w:val="center"/>
        <w:tblLook w:val="04A0"/>
      </w:tblPr>
      <w:tblGrid>
        <w:gridCol w:w="1323"/>
        <w:gridCol w:w="2248"/>
        <w:gridCol w:w="2248"/>
        <w:gridCol w:w="2248"/>
      </w:tblGrid>
      <w:tr w:rsidR="00150B2E" w:rsidRPr="00166B3A" w:rsidTr="00150B2E">
        <w:trPr>
          <w:cnfStyle w:val="100000000000"/>
          <w:trHeight w:val="506"/>
          <w:jc w:val="center"/>
        </w:trPr>
        <w:tc>
          <w:tcPr>
            <w:cnfStyle w:val="001000000000"/>
            <w:tcW w:w="1323" w:type="dxa"/>
          </w:tcPr>
          <w:p w:rsidR="00150B2E" w:rsidRPr="00166B3A" w:rsidRDefault="00150B2E" w:rsidP="00753D7F">
            <w:pPr>
              <w:spacing w:after="0" w:line="240" w:lineRule="auto"/>
              <w:jc w:val="center"/>
              <w:rPr>
                <w:b w:val="0"/>
              </w:rPr>
            </w:pPr>
            <w:r>
              <w:lastRenderedPageBreak/>
              <w:t>Métrico</w:t>
            </w:r>
          </w:p>
        </w:tc>
        <w:tc>
          <w:tcPr>
            <w:tcW w:w="2248" w:type="dxa"/>
          </w:tcPr>
          <w:p w:rsidR="00150B2E" w:rsidRPr="00166B3A" w:rsidRDefault="00150B2E" w:rsidP="00753D7F">
            <w:pPr>
              <w:spacing w:after="0" w:line="240" w:lineRule="auto"/>
              <w:jc w:val="center"/>
              <w:cnfStyle w:val="100000000000"/>
              <w:rPr>
                <w:b w:val="0"/>
              </w:rPr>
            </w:pPr>
            <w:r>
              <w:t>K=0</w:t>
            </w:r>
          </w:p>
        </w:tc>
        <w:tc>
          <w:tcPr>
            <w:tcW w:w="2248" w:type="dxa"/>
          </w:tcPr>
          <w:p w:rsidR="00150B2E" w:rsidRPr="00166B3A" w:rsidRDefault="00150B2E" w:rsidP="00150B2E">
            <w:pPr>
              <w:spacing w:after="0" w:line="240" w:lineRule="auto"/>
              <w:jc w:val="center"/>
              <w:cnfStyle w:val="100000000000"/>
              <w:rPr>
                <w:b w:val="0"/>
              </w:rPr>
            </w:pPr>
            <w:r>
              <w:t>K=0.5</w:t>
            </w:r>
          </w:p>
        </w:tc>
        <w:tc>
          <w:tcPr>
            <w:tcW w:w="2248" w:type="dxa"/>
          </w:tcPr>
          <w:p w:rsidR="00150B2E" w:rsidRPr="00166B3A" w:rsidRDefault="00150B2E" w:rsidP="00150B2E">
            <w:pPr>
              <w:spacing w:after="0" w:line="240" w:lineRule="auto"/>
              <w:jc w:val="center"/>
              <w:cnfStyle w:val="100000000000"/>
              <w:rPr>
                <w:b w:val="0"/>
              </w:rPr>
            </w:pPr>
            <w:r>
              <w:t>K=1</w:t>
            </w:r>
          </w:p>
        </w:tc>
      </w:tr>
      <w:tr w:rsidR="00150B2E" w:rsidRPr="00166B3A" w:rsidTr="00150B2E">
        <w:trPr>
          <w:cnfStyle w:val="000000100000"/>
          <w:trHeight w:val="506"/>
          <w:jc w:val="center"/>
        </w:trPr>
        <w:tc>
          <w:tcPr>
            <w:cnfStyle w:val="001000000000"/>
            <w:tcW w:w="1323" w:type="dxa"/>
          </w:tcPr>
          <w:p w:rsidR="00150B2E" w:rsidRPr="00166B3A" w:rsidRDefault="00150B2E" w:rsidP="00753D7F">
            <w:pPr>
              <w:spacing w:after="0" w:line="240" w:lineRule="auto"/>
              <w:jc w:val="center"/>
            </w:pPr>
            <w:r w:rsidRPr="00166B3A">
              <w:t>Precision</w:t>
            </w:r>
          </w:p>
        </w:tc>
        <w:tc>
          <w:tcPr>
            <w:tcW w:w="2248" w:type="dxa"/>
          </w:tcPr>
          <w:p w:rsidR="00150B2E" w:rsidRPr="00166B3A" w:rsidRDefault="00150B2E" w:rsidP="00471CBA">
            <w:pPr>
              <w:spacing w:after="0" w:line="240" w:lineRule="auto"/>
              <w:jc w:val="center"/>
              <w:cnfStyle w:val="000000100000"/>
              <w:rPr>
                <w:color w:val="000000"/>
              </w:rPr>
            </w:pPr>
            <w:r w:rsidRPr="00166B3A">
              <w:rPr>
                <w:color w:val="000000"/>
              </w:rPr>
              <w:t>0.5</w:t>
            </w:r>
          </w:p>
        </w:tc>
        <w:tc>
          <w:tcPr>
            <w:tcW w:w="2248" w:type="dxa"/>
          </w:tcPr>
          <w:p w:rsidR="00150B2E" w:rsidRPr="00166B3A" w:rsidRDefault="00150B2E" w:rsidP="00150B2E">
            <w:pPr>
              <w:spacing w:after="0" w:line="240" w:lineRule="auto"/>
              <w:jc w:val="center"/>
              <w:cnfStyle w:val="000000100000"/>
              <w:rPr>
                <w:color w:val="000000"/>
              </w:rPr>
            </w:pPr>
            <w:r w:rsidRPr="00166B3A">
              <w:rPr>
                <w:color w:val="000000"/>
              </w:rPr>
              <w:t>0.5</w:t>
            </w:r>
          </w:p>
        </w:tc>
        <w:tc>
          <w:tcPr>
            <w:tcW w:w="2248" w:type="dxa"/>
          </w:tcPr>
          <w:p w:rsidR="00150B2E" w:rsidRPr="00166B3A" w:rsidRDefault="00150B2E" w:rsidP="00150B2E">
            <w:pPr>
              <w:spacing w:after="0" w:line="240" w:lineRule="auto"/>
              <w:jc w:val="center"/>
              <w:cnfStyle w:val="000000100000"/>
              <w:rPr>
                <w:color w:val="000000"/>
              </w:rPr>
            </w:pPr>
            <w:r w:rsidRPr="00166B3A">
              <w:rPr>
                <w:color w:val="000000"/>
              </w:rPr>
              <w:t>0.5</w:t>
            </w:r>
          </w:p>
        </w:tc>
      </w:tr>
      <w:tr w:rsidR="00150B2E" w:rsidRPr="00166B3A" w:rsidTr="00150B2E">
        <w:trPr>
          <w:trHeight w:val="506"/>
          <w:jc w:val="center"/>
        </w:trPr>
        <w:tc>
          <w:tcPr>
            <w:cnfStyle w:val="001000000000"/>
            <w:tcW w:w="1323" w:type="dxa"/>
          </w:tcPr>
          <w:p w:rsidR="00150B2E" w:rsidRPr="00166B3A" w:rsidRDefault="00150B2E" w:rsidP="00753D7F">
            <w:pPr>
              <w:spacing w:after="0" w:line="240" w:lineRule="auto"/>
              <w:jc w:val="center"/>
            </w:pPr>
            <w:r w:rsidRPr="00166B3A">
              <w:t>Recall</w:t>
            </w:r>
          </w:p>
        </w:tc>
        <w:tc>
          <w:tcPr>
            <w:tcW w:w="2248" w:type="dxa"/>
          </w:tcPr>
          <w:p w:rsidR="00150B2E" w:rsidRPr="00166B3A" w:rsidRDefault="00150B2E" w:rsidP="00471CBA">
            <w:pPr>
              <w:spacing w:after="0" w:line="240" w:lineRule="auto"/>
              <w:jc w:val="center"/>
              <w:cnfStyle w:val="000000000000"/>
              <w:rPr>
                <w:color w:val="000000"/>
              </w:rPr>
            </w:pPr>
            <w:r w:rsidRPr="00166B3A">
              <w:rPr>
                <w:color w:val="000000"/>
              </w:rPr>
              <w:t>0.5</w:t>
            </w:r>
          </w:p>
        </w:tc>
        <w:tc>
          <w:tcPr>
            <w:tcW w:w="2248" w:type="dxa"/>
          </w:tcPr>
          <w:p w:rsidR="00150B2E" w:rsidRPr="00166B3A" w:rsidRDefault="00150B2E" w:rsidP="00150B2E">
            <w:pPr>
              <w:spacing w:after="0" w:line="240" w:lineRule="auto"/>
              <w:jc w:val="center"/>
              <w:cnfStyle w:val="000000000000"/>
              <w:rPr>
                <w:color w:val="000000"/>
              </w:rPr>
            </w:pPr>
            <w:r w:rsidRPr="00166B3A">
              <w:rPr>
                <w:color w:val="000000"/>
              </w:rPr>
              <w:t>0.5</w:t>
            </w:r>
          </w:p>
        </w:tc>
        <w:tc>
          <w:tcPr>
            <w:tcW w:w="2248" w:type="dxa"/>
          </w:tcPr>
          <w:p w:rsidR="00150B2E" w:rsidRPr="00166B3A" w:rsidRDefault="00150B2E" w:rsidP="00150B2E">
            <w:pPr>
              <w:spacing w:after="0" w:line="240" w:lineRule="auto"/>
              <w:jc w:val="center"/>
              <w:cnfStyle w:val="000000000000"/>
              <w:rPr>
                <w:color w:val="000000"/>
              </w:rPr>
            </w:pPr>
            <w:r w:rsidRPr="00150B2E">
              <w:rPr>
                <w:color w:val="000000"/>
              </w:rPr>
              <w:t>0.33</w:t>
            </w:r>
          </w:p>
        </w:tc>
      </w:tr>
    </w:tbl>
    <w:p w:rsidR="00753D7F" w:rsidRPr="00166B3A" w:rsidRDefault="00450CA9" w:rsidP="00450CA9">
      <w:pPr>
        <w:pStyle w:val="Epgrafe"/>
        <w:jc w:val="center"/>
      </w:pPr>
      <w:bookmarkStart w:id="334" w:name="_Ref275300565"/>
      <w:bookmarkStart w:id="335" w:name="_Ref273266416"/>
      <w:bookmarkStart w:id="336" w:name="_Toc276199961"/>
      <w:r w:rsidRPr="00166B3A">
        <w:t xml:space="preserve">Tabla </w:t>
      </w:r>
      <w:fldSimple w:instr=" STYLEREF 1 \s ">
        <w:r w:rsidR="00801D25">
          <w:rPr>
            <w:noProof/>
          </w:rPr>
          <w:t>V</w:t>
        </w:r>
      </w:fldSimple>
      <w:r w:rsidR="00BE7925">
        <w:t>.</w:t>
      </w:r>
      <w:fldSimple w:instr=" SEQ Tabla \* ARABIC \s 1 ">
        <w:r w:rsidR="00801D25">
          <w:rPr>
            <w:noProof/>
          </w:rPr>
          <w:t>21</w:t>
        </w:r>
      </w:fldSimple>
      <w:bookmarkEnd w:id="334"/>
      <w:r w:rsidRPr="00166B3A">
        <w:t xml:space="preserve"> </w:t>
      </w:r>
      <w:r w:rsidR="00D14FB6">
        <w:t xml:space="preserve">- </w:t>
      </w:r>
      <w:r w:rsidRPr="00166B3A">
        <w:t>Valores de Precision</w:t>
      </w:r>
      <w:r w:rsidR="00E45149">
        <w:t xml:space="preserve"> y</w:t>
      </w:r>
      <w:r w:rsidRPr="00166B3A">
        <w:t xml:space="preserve"> Recall</w:t>
      </w:r>
      <w:bookmarkEnd w:id="335"/>
      <w:r w:rsidR="00150B2E">
        <w:t xml:space="preserve"> para los </w:t>
      </w:r>
      <w:r w:rsidR="0017289E">
        <w:t>distintos</w:t>
      </w:r>
      <w:r w:rsidR="00150B2E">
        <w:t xml:space="preserve"> valores de K</w:t>
      </w:r>
      <w:bookmarkEnd w:id="336"/>
    </w:p>
    <w:p w:rsidR="000E2C96" w:rsidRDefault="00114189" w:rsidP="000E2C96">
      <w:pPr>
        <w:jc w:val="both"/>
      </w:pPr>
      <w:bookmarkStart w:id="337" w:name="_Toc231230117"/>
      <w:r>
        <w:tab/>
      </w:r>
    </w:p>
    <w:p w:rsidR="00450CA9" w:rsidRDefault="000E2C96" w:rsidP="000E2C96">
      <w:pPr>
        <w:jc w:val="both"/>
      </w:pPr>
      <w:r>
        <w:tab/>
      </w:r>
      <w:r w:rsidR="00114189">
        <w:t xml:space="preserve">En este caso de estudio, tanto para K=0 y K=0.5 se obtienen los mismos resultados para las </w:t>
      </w:r>
      <w:r w:rsidR="0017289E">
        <w:t>métricas</w:t>
      </w:r>
      <w:r w:rsidR="00114189">
        <w:t xml:space="preserve"> </w:t>
      </w:r>
      <w:r w:rsidR="00114189" w:rsidRPr="000E2C96">
        <w:rPr>
          <w:i/>
        </w:rPr>
        <w:t>recall</w:t>
      </w:r>
      <w:r w:rsidR="00114189">
        <w:t xml:space="preserve"> y </w:t>
      </w:r>
      <w:r w:rsidR="00114189" w:rsidRPr="000E2C96">
        <w:rPr>
          <w:i/>
        </w:rPr>
        <w:t>precisión</w:t>
      </w:r>
      <w:r w:rsidR="00114189">
        <w:t>. Es por ello</w:t>
      </w:r>
      <w:r>
        <w:t>,</w:t>
      </w:r>
      <w:r w:rsidR="00114189">
        <w:t xml:space="preserve"> que en este punto</w:t>
      </w:r>
      <w:r>
        <w:t>,</w:t>
      </w:r>
      <w:r w:rsidR="00114189">
        <w:t xml:space="preserve"> no se podría indicar</w:t>
      </w:r>
      <w:r>
        <w:t xml:space="preserve"> claramente que valor de K</w:t>
      </w:r>
      <w:r w:rsidR="00114189">
        <w:t xml:space="preserve"> </w:t>
      </w:r>
      <w:r>
        <w:t>sería más conveniente utilizar</w:t>
      </w:r>
      <w:r w:rsidR="00114189">
        <w:t>.</w:t>
      </w:r>
    </w:p>
    <w:p w:rsidR="00114189" w:rsidRDefault="00114189" w:rsidP="000E2C96">
      <w:pPr>
        <w:jc w:val="both"/>
      </w:pPr>
      <w:r>
        <w:tab/>
        <w:t>Para el valor de K=1 se obtiene la misma precisión que en los casos anteriores, pero disminuye el valor de</w:t>
      </w:r>
      <w:r w:rsidR="000E2C96">
        <w:t>l</w:t>
      </w:r>
      <w:r>
        <w:t xml:space="preserve"> </w:t>
      </w:r>
      <w:r w:rsidRPr="000E2C96">
        <w:rPr>
          <w:i/>
        </w:rPr>
        <w:t>recall</w:t>
      </w:r>
      <w:r>
        <w:t xml:space="preserve"> en un 33% aproximadamente. Esto indicaría que este valor de K sería menos eficiente que los otros dos.</w:t>
      </w:r>
    </w:p>
    <w:p w:rsidR="00114189" w:rsidRPr="00166B3A" w:rsidRDefault="00114189" w:rsidP="00114189"/>
    <w:p w:rsidR="00390530" w:rsidRPr="00166B3A" w:rsidRDefault="001C2392" w:rsidP="00911597">
      <w:pPr>
        <w:pStyle w:val="Ttulo4"/>
        <w:numPr>
          <w:ilvl w:val="3"/>
          <w:numId w:val="8"/>
        </w:numPr>
      </w:pPr>
      <w:r w:rsidRPr="00166B3A">
        <w:t xml:space="preserve"> </w:t>
      </w:r>
      <w:bookmarkStart w:id="338" w:name="_Toc276494590"/>
      <w:r w:rsidR="00390530" w:rsidRPr="00166B3A">
        <w:t>Tiempo de ejecución</w:t>
      </w:r>
      <w:bookmarkEnd w:id="337"/>
      <w:bookmarkEnd w:id="338"/>
    </w:p>
    <w:p w:rsidR="00390530" w:rsidRPr="00166B3A" w:rsidRDefault="00390530" w:rsidP="002C6658">
      <w:pPr>
        <w:spacing w:after="0" w:line="240" w:lineRule="auto"/>
        <w:jc w:val="both"/>
      </w:pPr>
    </w:p>
    <w:p w:rsidR="00E62481" w:rsidRDefault="00E62481" w:rsidP="00C625F0">
      <w:pPr>
        <w:ind w:firstLine="708"/>
        <w:jc w:val="both"/>
      </w:pPr>
      <w:r w:rsidRPr="00166B3A">
        <w:t xml:space="preserve">De manera de tener una noción de la velocidad de procesamiento de la identificación por parte de la técnica propuesta, en </w:t>
      </w:r>
      <w:r w:rsidR="005232F6">
        <w:t xml:space="preserve">la </w:t>
      </w:r>
      <w:r w:rsidR="00F8031D">
        <w:fldChar w:fldCharType="begin"/>
      </w:r>
      <w:r w:rsidR="005232F6">
        <w:instrText xml:space="preserve"> REF _Ref274692789 \h </w:instrText>
      </w:r>
      <w:r w:rsidR="00F8031D">
        <w:fldChar w:fldCharType="separate"/>
      </w:r>
      <w:r w:rsidR="00801D25" w:rsidRPr="00166B3A">
        <w:t xml:space="preserve">Tabla </w:t>
      </w:r>
      <w:r w:rsidR="00801D25">
        <w:rPr>
          <w:noProof/>
        </w:rPr>
        <w:t>V</w:t>
      </w:r>
      <w:r w:rsidR="00801D25">
        <w:t>.</w:t>
      </w:r>
      <w:r w:rsidR="00801D25">
        <w:rPr>
          <w:noProof/>
        </w:rPr>
        <w:t>22</w:t>
      </w:r>
      <w:r w:rsidR="00F8031D">
        <w:fldChar w:fldCharType="end"/>
      </w:r>
      <w:r w:rsidR="005232F6">
        <w:t xml:space="preserve"> </w:t>
      </w:r>
      <w:r w:rsidRPr="00166B3A">
        <w:t xml:space="preserve">se muestran los lapsos de tiempo necesarios para efectuar el análisis de identificación de atributos de calidad (medidos en milisegundos) para cada </w:t>
      </w:r>
      <w:r w:rsidR="00C625F0" w:rsidRPr="00166B3A">
        <w:t>conjunto &lt;aspecto temprano, casos de usos relacionados&gt;.</w:t>
      </w:r>
    </w:p>
    <w:p w:rsidR="00FD3AFA" w:rsidRDefault="00FD3AFA" w:rsidP="00C625F0">
      <w:pPr>
        <w:ind w:firstLine="708"/>
        <w:jc w:val="both"/>
      </w:pPr>
      <w:r>
        <w:t xml:space="preserve">La primera </w:t>
      </w:r>
      <w:r w:rsidR="0017289E">
        <w:t>columna</w:t>
      </w:r>
      <w:r>
        <w:t xml:space="preserve"> de la tabla muestra el aspecto temprano. La segunda columna indica el número de casos de uso q</w:t>
      </w:r>
      <w:r w:rsidR="006C48D3">
        <w:t>ue</w:t>
      </w:r>
      <w:r>
        <w:t xml:space="preserve"> ese aspecto atraviesa. La tercera columna indica la cantidad de palabras que posee ese conjunto de casos de uso atravesados más las palabras que conforman el aspecto temprano. Finalmente, la cuarta columna indica el tiempo, en milisegundos, que tomó el procesamiento de ese aspecto temprano.</w:t>
      </w:r>
    </w:p>
    <w:p w:rsidR="00962B58" w:rsidRPr="00166B3A" w:rsidRDefault="00962B58" w:rsidP="00351CD9">
      <w:pPr>
        <w:spacing w:after="0" w:line="240" w:lineRule="auto"/>
        <w:jc w:val="both"/>
      </w:pPr>
    </w:p>
    <w:tbl>
      <w:tblPr>
        <w:tblStyle w:val="Listaclara-nfasis11"/>
        <w:tblW w:w="0" w:type="auto"/>
        <w:jc w:val="center"/>
        <w:tblInd w:w="942" w:type="dxa"/>
        <w:tblLook w:val="04A0"/>
      </w:tblPr>
      <w:tblGrid>
        <w:gridCol w:w="2142"/>
        <w:gridCol w:w="2014"/>
        <w:gridCol w:w="1860"/>
        <w:gridCol w:w="2096"/>
      </w:tblGrid>
      <w:tr w:rsidR="0029267F" w:rsidRPr="00166B3A" w:rsidTr="00E47E66">
        <w:trPr>
          <w:cnfStyle w:val="100000000000"/>
          <w:trHeight w:val="945"/>
          <w:jc w:val="center"/>
        </w:trPr>
        <w:tc>
          <w:tcPr>
            <w:cnfStyle w:val="001000000000"/>
            <w:tcW w:w="2142" w:type="dxa"/>
            <w:tcBorders>
              <w:top w:val="single" w:sz="8" w:space="0" w:color="4F81BD" w:themeColor="accent1"/>
              <w:left w:val="single" w:sz="8" w:space="0" w:color="4F81BD" w:themeColor="accent1"/>
              <w:bottom w:val="nil"/>
              <w:right w:val="nil"/>
            </w:tcBorders>
            <w:hideMark/>
          </w:tcPr>
          <w:p w:rsidR="0029267F" w:rsidRPr="00166B3A" w:rsidRDefault="0029267F">
            <w:pPr>
              <w:spacing w:after="0" w:line="240" w:lineRule="auto"/>
              <w:ind w:left="-675" w:firstLine="675"/>
              <w:jc w:val="center"/>
            </w:pPr>
            <w:r w:rsidRPr="00166B3A">
              <w:t>Aspecto temprano</w:t>
            </w:r>
          </w:p>
        </w:tc>
        <w:tc>
          <w:tcPr>
            <w:tcW w:w="0" w:type="auto"/>
            <w:tcBorders>
              <w:top w:val="single" w:sz="8" w:space="0" w:color="4F81BD" w:themeColor="accent1"/>
              <w:left w:val="nil"/>
              <w:bottom w:val="nil"/>
              <w:right w:val="nil"/>
            </w:tcBorders>
          </w:tcPr>
          <w:p w:rsidR="0029267F" w:rsidRPr="00166B3A" w:rsidRDefault="0029267F" w:rsidP="00691B9A">
            <w:pPr>
              <w:spacing w:after="0" w:line="240" w:lineRule="auto"/>
              <w:jc w:val="center"/>
              <w:cnfStyle w:val="100000000000"/>
            </w:pPr>
            <w:r w:rsidRPr="00166B3A">
              <w:t>Cantidad Casos de Usos Relacionados</w:t>
            </w:r>
          </w:p>
        </w:tc>
        <w:tc>
          <w:tcPr>
            <w:tcW w:w="0" w:type="auto"/>
            <w:tcBorders>
              <w:top w:val="single" w:sz="8" w:space="0" w:color="4F81BD" w:themeColor="accent1"/>
              <w:left w:val="nil"/>
              <w:bottom w:val="nil"/>
              <w:right w:val="nil"/>
            </w:tcBorders>
            <w:hideMark/>
          </w:tcPr>
          <w:p w:rsidR="0029267F" w:rsidRPr="00166B3A" w:rsidRDefault="0029267F" w:rsidP="00800834">
            <w:pPr>
              <w:spacing w:after="0" w:line="240" w:lineRule="auto"/>
              <w:jc w:val="center"/>
              <w:cnfStyle w:val="100000000000"/>
            </w:pPr>
            <w:r w:rsidRPr="00166B3A">
              <w:t xml:space="preserve">Cantidad </w:t>
            </w:r>
            <w:r>
              <w:t xml:space="preserve">Palabras </w:t>
            </w:r>
            <w:r w:rsidR="00800834">
              <w:t>Casos de Usos y Aspecto</w:t>
            </w:r>
          </w:p>
        </w:tc>
        <w:tc>
          <w:tcPr>
            <w:tcW w:w="0" w:type="auto"/>
            <w:tcBorders>
              <w:top w:val="single" w:sz="8" w:space="0" w:color="4F81BD" w:themeColor="accent1"/>
              <w:left w:val="nil"/>
              <w:bottom w:val="nil"/>
              <w:right w:val="single" w:sz="8" w:space="0" w:color="4F81BD" w:themeColor="accent1"/>
            </w:tcBorders>
            <w:hideMark/>
          </w:tcPr>
          <w:p w:rsidR="0029267F" w:rsidRPr="00166B3A" w:rsidRDefault="0029267F">
            <w:pPr>
              <w:spacing w:after="0" w:line="240" w:lineRule="auto"/>
              <w:jc w:val="center"/>
              <w:cnfStyle w:val="100000000000"/>
            </w:pPr>
            <w:r w:rsidRPr="00166B3A">
              <w:t>Tiempo de ejecución (en milisegundos)</w:t>
            </w:r>
          </w:p>
        </w:tc>
      </w:tr>
      <w:tr w:rsidR="0029267F" w:rsidRPr="00166B3A" w:rsidTr="00E47E66">
        <w:trPr>
          <w:cnfStyle w:val="000000100000"/>
          <w:jc w:val="center"/>
        </w:trPr>
        <w:tc>
          <w:tcPr>
            <w:cnfStyle w:val="001000000000"/>
            <w:tcW w:w="2142" w:type="dxa"/>
            <w:tcBorders>
              <w:right w:val="nil"/>
            </w:tcBorders>
            <w:hideMark/>
          </w:tcPr>
          <w:p w:rsidR="0029267F" w:rsidRPr="00166B3A" w:rsidRDefault="0029267F">
            <w:pPr>
              <w:spacing w:after="0" w:line="240" w:lineRule="auto"/>
            </w:pPr>
            <w:r w:rsidRPr="00166B3A">
              <w:t>Error Handling</w:t>
            </w:r>
          </w:p>
        </w:tc>
        <w:tc>
          <w:tcPr>
            <w:tcW w:w="0" w:type="auto"/>
            <w:tcBorders>
              <w:right w:val="nil"/>
            </w:tcBorders>
          </w:tcPr>
          <w:p w:rsidR="0029267F" w:rsidRPr="00166B3A" w:rsidRDefault="0029267F" w:rsidP="00691B9A">
            <w:pPr>
              <w:keepNext/>
              <w:spacing w:after="0" w:line="240" w:lineRule="auto"/>
              <w:jc w:val="center"/>
              <w:cnfStyle w:val="000000100000"/>
            </w:pPr>
            <w:r w:rsidRPr="00166B3A">
              <w:t>9</w:t>
            </w:r>
          </w:p>
        </w:tc>
        <w:tc>
          <w:tcPr>
            <w:tcW w:w="0" w:type="auto"/>
            <w:tcBorders>
              <w:left w:val="nil"/>
              <w:right w:val="nil"/>
            </w:tcBorders>
            <w:hideMark/>
          </w:tcPr>
          <w:p w:rsidR="0029267F" w:rsidRPr="00166B3A" w:rsidRDefault="00ED46CA" w:rsidP="00ED46CA">
            <w:pPr>
              <w:spacing w:after="0" w:line="240" w:lineRule="auto"/>
              <w:jc w:val="center"/>
              <w:cnfStyle w:val="000000100000"/>
            </w:pPr>
            <w:r w:rsidRPr="00ED46CA">
              <w:t>2302</w:t>
            </w:r>
          </w:p>
        </w:tc>
        <w:tc>
          <w:tcPr>
            <w:tcW w:w="0" w:type="auto"/>
            <w:tcBorders>
              <w:left w:val="nil"/>
            </w:tcBorders>
            <w:hideMark/>
          </w:tcPr>
          <w:p w:rsidR="0029267F" w:rsidRPr="00166B3A" w:rsidRDefault="0029267F">
            <w:pPr>
              <w:keepNext/>
              <w:spacing w:after="0" w:line="240" w:lineRule="auto"/>
              <w:jc w:val="center"/>
              <w:cnfStyle w:val="000000100000"/>
            </w:pPr>
            <w:r w:rsidRPr="00166B3A">
              <w:t>1438</w:t>
            </w:r>
          </w:p>
        </w:tc>
      </w:tr>
      <w:tr w:rsidR="0029267F" w:rsidRPr="00166B3A" w:rsidTr="00E47E66">
        <w:trPr>
          <w:jc w:val="center"/>
        </w:trPr>
        <w:tc>
          <w:tcPr>
            <w:cnfStyle w:val="001000000000"/>
            <w:tcW w:w="2142" w:type="dxa"/>
            <w:tcBorders>
              <w:top w:val="nil"/>
              <w:left w:val="single" w:sz="8" w:space="0" w:color="4F81BD" w:themeColor="accent1"/>
              <w:bottom w:val="nil"/>
              <w:right w:val="nil"/>
            </w:tcBorders>
            <w:hideMark/>
          </w:tcPr>
          <w:p w:rsidR="0029267F" w:rsidRPr="00166B3A" w:rsidRDefault="0029267F">
            <w:pPr>
              <w:spacing w:after="0" w:line="240" w:lineRule="auto"/>
            </w:pPr>
            <w:r w:rsidRPr="00166B3A">
              <w:t>Distribution</w:t>
            </w:r>
          </w:p>
        </w:tc>
        <w:tc>
          <w:tcPr>
            <w:tcW w:w="0" w:type="auto"/>
            <w:tcBorders>
              <w:top w:val="nil"/>
              <w:left w:val="nil"/>
              <w:bottom w:val="nil"/>
              <w:right w:val="nil"/>
            </w:tcBorders>
          </w:tcPr>
          <w:p w:rsidR="0029267F" w:rsidRPr="00166B3A" w:rsidRDefault="0029267F" w:rsidP="00691B9A">
            <w:pPr>
              <w:spacing w:after="0" w:line="240" w:lineRule="auto"/>
              <w:jc w:val="center"/>
              <w:cnfStyle w:val="000000000000"/>
            </w:pPr>
            <w:r w:rsidRPr="00166B3A">
              <w:t>7</w:t>
            </w:r>
          </w:p>
        </w:tc>
        <w:tc>
          <w:tcPr>
            <w:tcW w:w="0" w:type="auto"/>
            <w:tcBorders>
              <w:top w:val="nil"/>
              <w:left w:val="nil"/>
              <w:bottom w:val="nil"/>
              <w:right w:val="nil"/>
            </w:tcBorders>
            <w:hideMark/>
          </w:tcPr>
          <w:p w:rsidR="0029267F" w:rsidRPr="00166B3A" w:rsidRDefault="00ED46CA">
            <w:pPr>
              <w:spacing w:after="0" w:line="240" w:lineRule="auto"/>
              <w:jc w:val="center"/>
              <w:cnfStyle w:val="000000000000"/>
            </w:pPr>
            <w:r w:rsidRPr="00ED46CA">
              <w:t>2114</w:t>
            </w:r>
          </w:p>
        </w:tc>
        <w:tc>
          <w:tcPr>
            <w:tcW w:w="0" w:type="auto"/>
            <w:tcBorders>
              <w:top w:val="nil"/>
              <w:left w:val="nil"/>
              <w:bottom w:val="nil"/>
              <w:right w:val="single" w:sz="8" w:space="0" w:color="4F81BD" w:themeColor="accent1"/>
            </w:tcBorders>
            <w:hideMark/>
          </w:tcPr>
          <w:p w:rsidR="0029267F" w:rsidRPr="00166B3A" w:rsidRDefault="0029267F">
            <w:pPr>
              <w:spacing w:after="0" w:line="240" w:lineRule="auto"/>
              <w:jc w:val="center"/>
              <w:cnfStyle w:val="000000000000"/>
            </w:pPr>
            <w:r w:rsidRPr="00166B3A">
              <w:t>1259</w:t>
            </w:r>
          </w:p>
        </w:tc>
      </w:tr>
      <w:tr w:rsidR="0029267F" w:rsidRPr="00166B3A" w:rsidTr="00E47E66">
        <w:trPr>
          <w:cnfStyle w:val="000000100000"/>
          <w:jc w:val="center"/>
        </w:trPr>
        <w:tc>
          <w:tcPr>
            <w:cnfStyle w:val="001000000000"/>
            <w:tcW w:w="2142" w:type="dxa"/>
            <w:tcBorders>
              <w:right w:val="nil"/>
            </w:tcBorders>
            <w:hideMark/>
          </w:tcPr>
          <w:p w:rsidR="0029267F" w:rsidRPr="00166B3A" w:rsidRDefault="0029267F">
            <w:pPr>
              <w:spacing w:after="0" w:line="240" w:lineRule="auto"/>
            </w:pPr>
            <w:r w:rsidRPr="00166B3A">
              <w:t>Persistency</w:t>
            </w:r>
          </w:p>
        </w:tc>
        <w:tc>
          <w:tcPr>
            <w:tcW w:w="0" w:type="auto"/>
            <w:tcBorders>
              <w:right w:val="nil"/>
            </w:tcBorders>
          </w:tcPr>
          <w:p w:rsidR="0029267F" w:rsidRPr="00166B3A" w:rsidRDefault="0029267F" w:rsidP="00691B9A">
            <w:pPr>
              <w:spacing w:after="0" w:line="240" w:lineRule="auto"/>
              <w:jc w:val="center"/>
              <w:cnfStyle w:val="000000100000"/>
            </w:pPr>
            <w:r w:rsidRPr="00166B3A">
              <w:t>5</w:t>
            </w:r>
          </w:p>
        </w:tc>
        <w:tc>
          <w:tcPr>
            <w:tcW w:w="0" w:type="auto"/>
            <w:tcBorders>
              <w:left w:val="nil"/>
              <w:right w:val="nil"/>
            </w:tcBorders>
            <w:hideMark/>
          </w:tcPr>
          <w:p w:rsidR="0029267F" w:rsidRPr="00166B3A" w:rsidRDefault="00ED46CA">
            <w:pPr>
              <w:spacing w:after="0" w:line="240" w:lineRule="auto"/>
              <w:jc w:val="center"/>
              <w:cnfStyle w:val="000000100000"/>
            </w:pPr>
            <w:r w:rsidRPr="00ED46CA">
              <w:t>1684</w:t>
            </w:r>
          </w:p>
        </w:tc>
        <w:tc>
          <w:tcPr>
            <w:tcW w:w="0" w:type="auto"/>
            <w:tcBorders>
              <w:left w:val="nil"/>
            </w:tcBorders>
            <w:hideMark/>
          </w:tcPr>
          <w:p w:rsidR="0029267F" w:rsidRPr="00166B3A" w:rsidRDefault="0029267F">
            <w:pPr>
              <w:spacing w:after="0" w:line="240" w:lineRule="auto"/>
              <w:jc w:val="center"/>
              <w:cnfStyle w:val="000000100000"/>
            </w:pPr>
            <w:r w:rsidRPr="00166B3A">
              <w:t>1246</w:t>
            </w:r>
          </w:p>
        </w:tc>
      </w:tr>
      <w:tr w:rsidR="0029267F" w:rsidRPr="00166B3A" w:rsidTr="00E47E66">
        <w:trPr>
          <w:jc w:val="center"/>
        </w:trPr>
        <w:tc>
          <w:tcPr>
            <w:cnfStyle w:val="001000000000"/>
            <w:tcW w:w="2142" w:type="dxa"/>
            <w:tcBorders>
              <w:top w:val="nil"/>
              <w:left w:val="single" w:sz="8" w:space="0" w:color="4F81BD" w:themeColor="accent1"/>
              <w:bottom w:val="nil"/>
              <w:right w:val="nil"/>
            </w:tcBorders>
            <w:hideMark/>
          </w:tcPr>
          <w:p w:rsidR="0029267F" w:rsidRPr="00166B3A" w:rsidRDefault="0029267F">
            <w:pPr>
              <w:spacing w:after="0" w:line="240" w:lineRule="auto"/>
            </w:pPr>
            <w:r w:rsidRPr="00166B3A">
              <w:t>Consistency</w:t>
            </w:r>
          </w:p>
        </w:tc>
        <w:tc>
          <w:tcPr>
            <w:tcW w:w="0" w:type="auto"/>
            <w:tcBorders>
              <w:top w:val="nil"/>
              <w:left w:val="nil"/>
              <w:bottom w:val="nil"/>
              <w:right w:val="nil"/>
            </w:tcBorders>
          </w:tcPr>
          <w:p w:rsidR="0029267F" w:rsidRPr="00166B3A" w:rsidRDefault="0029267F" w:rsidP="00691B9A">
            <w:pPr>
              <w:spacing w:after="0" w:line="240" w:lineRule="auto"/>
              <w:jc w:val="center"/>
              <w:cnfStyle w:val="000000000000"/>
            </w:pPr>
            <w:r w:rsidRPr="00166B3A">
              <w:t>5</w:t>
            </w:r>
          </w:p>
        </w:tc>
        <w:tc>
          <w:tcPr>
            <w:tcW w:w="0" w:type="auto"/>
            <w:tcBorders>
              <w:top w:val="nil"/>
              <w:left w:val="nil"/>
              <w:bottom w:val="nil"/>
              <w:right w:val="nil"/>
            </w:tcBorders>
            <w:hideMark/>
          </w:tcPr>
          <w:p w:rsidR="0029267F" w:rsidRPr="00166B3A" w:rsidRDefault="00ED46CA">
            <w:pPr>
              <w:spacing w:after="0" w:line="240" w:lineRule="auto"/>
              <w:jc w:val="center"/>
              <w:cnfStyle w:val="000000000000"/>
            </w:pPr>
            <w:r w:rsidRPr="00ED46CA">
              <w:t>1717</w:t>
            </w:r>
          </w:p>
        </w:tc>
        <w:tc>
          <w:tcPr>
            <w:tcW w:w="0" w:type="auto"/>
            <w:tcBorders>
              <w:top w:val="nil"/>
              <w:left w:val="nil"/>
              <w:bottom w:val="nil"/>
              <w:right w:val="single" w:sz="8" w:space="0" w:color="4F81BD" w:themeColor="accent1"/>
            </w:tcBorders>
            <w:hideMark/>
          </w:tcPr>
          <w:p w:rsidR="0029267F" w:rsidRPr="00166B3A" w:rsidRDefault="0029267F">
            <w:pPr>
              <w:spacing w:after="0" w:line="240" w:lineRule="auto"/>
              <w:jc w:val="center"/>
              <w:cnfStyle w:val="000000000000"/>
            </w:pPr>
            <w:r w:rsidRPr="00166B3A">
              <w:t>1131</w:t>
            </w:r>
          </w:p>
        </w:tc>
      </w:tr>
      <w:tr w:rsidR="0029267F" w:rsidRPr="00166B3A" w:rsidTr="00E47E66">
        <w:trPr>
          <w:cnfStyle w:val="000000100000"/>
          <w:jc w:val="center"/>
        </w:trPr>
        <w:tc>
          <w:tcPr>
            <w:cnfStyle w:val="001000000000"/>
            <w:tcW w:w="2142" w:type="dxa"/>
            <w:tcBorders>
              <w:right w:val="nil"/>
            </w:tcBorders>
            <w:hideMark/>
          </w:tcPr>
          <w:p w:rsidR="0029267F" w:rsidRPr="00166B3A" w:rsidRDefault="0029267F">
            <w:pPr>
              <w:spacing w:after="0" w:line="240" w:lineRule="auto"/>
            </w:pPr>
            <w:r w:rsidRPr="00166B3A">
              <w:t>Data Formatting</w:t>
            </w:r>
          </w:p>
        </w:tc>
        <w:tc>
          <w:tcPr>
            <w:tcW w:w="0" w:type="auto"/>
            <w:tcBorders>
              <w:right w:val="nil"/>
            </w:tcBorders>
          </w:tcPr>
          <w:p w:rsidR="0029267F" w:rsidRPr="00166B3A" w:rsidRDefault="0029267F" w:rsidP="00691B9A">
            <w:pPr>
              <w:spacing w:after="0" w:line="240" w:lineRule="auto"/>
              <w:jc w:val="center"/>
              <w:cnfStyle w:val="000000100000"/>
            </w:pPr>
            <w:r w:rsidRPr="00166B3A">
              <w:t>5</w:t>
            </w:r>
          </w:p>
        </w:tc>
        <w:tc>
          <w:tcPr>
            <w:tcW w:w="0" w:type="auto"/>
            <w:tcBorders>
              <w:left w:val="nil"/>
              <w:right w:val="nil"/>
            </w:tcBorders>
            <w:hideMark/>
          </w:tcPr>
          <w:p w:rsidR="0029267F" w:rsidRPr="00166B3A" w:rsidRDefault="00ED46CA">
            <w:pPr>
              <w:spacing w:after="0" w:line="240" w:lineRule="auto"/>
              <w:jc w:val="center"/>
              <w:cnfStyle w:val="000000100000"/>
            </w:pPr>
            <w:r w:rsidRPr="00ED46CA">
              <w:t>1623</w:t>
            </w:r>
          </w:p>
        </w:tc>
        <w:tc>
          <w:tcPr>
            <w:tcW w:w="0" w:type="auto"/>
            <w:tcBorders>
              <w:left w:val="nil"/>
            </w:tcBorders>
            <w:hideMark/>
          </w:tcPr>
          <w:p w:rsidR="0029267F" w:rsidRPr="00166B3A" w:rsidRDefault="0029267F">
            <w:pPr>
              <w:spacing w:after="0" w:line="240" w:lineRule="auto"/>
              <w:jc w:val="center"/>
              <w:cnfStyle w:val="000000100000"/>
            </w:pPr>
            <w:r w:rsidRPr="00166B3A">
              <w:t>1108</w:t>
            </w:r>
          </w:p>
        </w:tc>
      </w:tr>
      <w:tr w:rsidR="0029267F" w:rsidRPr="00166B3A" w:rsidTr="00E47E66">
        <w:trPr>
          <w:jc w:val="center"/>
        </w:trPr>
        <w:tc>
          <w:tcPr>
            <w:cnfStyle w:val="001000000000"/>
            <w:tcW w:w="2142" w:type="dxa"/>
            <w:tcBorders>
              <w:top w:val="nil"/>
              <w:left w:val="single" w:sz="8" w:space="0" w:color="4F81BD" w:themeColor="accent1"/>
              <w:bottom w:val="nil"/>
              <w:right w:val="nil"/>
            </w:tcBorders>
            <w:hideMark/>
          </w:tcPr>
          <w:p w:rsidR="0029267F" w:rsidRPr="00166B3A" w:rsidRDefault="0029267F">
            <w:pPr>
              <w:spacing w:after="0" w:line="240" w:lineRule="auto"/>
            </w:pPr>
            <w:r w:rsidRPr="00166B3A">
              <w:t>Security</w:t>
            </w:r>
          </w:p>
        </w:tc>
        <w:tc>
          <w:tcPr>
            <w:tcW w:w="0" w:type="auto"/>
            <w:tcBorders>
              <w:top w:val="nil"/>
              <w:left w:val="nil"/>
              <w:bottom w:val="nil"/>
              <w:right w:val="nil"/>
            </w:tcBorders>
          </w:tcPr>
          <w:p w:rsidR="0029267F" w:rsidRPr="00166B3A" w:rsidRDefault="0029267F" w:rsidP="00691B9A">
            <w:pPr>
              <w:spacing w:after="0" w:line="240" w:lineRule="auto"/>
              <w:jc w:val="center"/>
              <w:cnfStyle w:val="000000000000"/>
            </w:pPr>
            <w:r w:rsidRPr="00166B3A">
              <w:t>1</w:t>
            </w:r>
          </w:p>
        </w:tc>
        <w:tc>
          <w:tcPr>
            <w:tcW w:w="0" w:type="auto"/>
            <w:tcBorders>
              <w:top w:val="nil"/>
              <w:left w:val="nil"/>
              <w:bottom w:val="nil"/>
              <w:right w:val="nil"/>
            </w:tcBorders>
            <w:hideMark/>
          </w:tcPr>
          <w:p w:rsidR="0029267F" w:rsidRPr="00166B3A" w:rsidRDefault="00ED46CA">
            <w:pPr>
              <w:spacing w:after="0" w:line="240" w:lineRule="auto"/>
              <w:jc w:val="center"/>
              <w:cnfStyle w:val="000000000000"/>
            </w:pPr>
            <w:r w:rsidRPr="00ED46CA">
              <w:t>136</w:t>
            </w:r>
          </w:p>
        </w:tc>
        <w:tc>
          <w:tcPr>
            <w:tcW w:w="0" w:type="auto"/>
            <w:tcBorders>
              <w:top w:val="nil"/>
              <w:left w:val="nil"/>
              <w:bottom w:val="nil"/>
              <w:right w:val="single" w:sz="8" w:space="0" w:color="4F81BD" w:themeColor="accent1"/>
            </w:tcBorders>
            <w:hideMark/>
          </w:tcPr>
          <w:p w:rsidR="0029267F" w:rsidRPr="00166B3A" w:rsidRDefault="0029267F">
            <w:pPr>
              <w:spacing w:after="0" w:line="240" w:lineRule="auto"/>
              <w:jc w:val="center"/>
              <w:cnfStyle w:val="000000000000"/>
            </w:pPr>
            <w:r w:rsidRPr="00166B3A">
              <w:t>761</w:t>
            </w:r>
          </w:p>
        </w:tc>
      </w:tr>
      <w:tr w:rsidR="0029267F" w:rsidRPr="00166B3A" w:rsidTr="00E47E66">
        <w:trPr>
          <w:cnfStyle w:val="000000100000"/>
          <w:jc w:val="center"/>
        </w:trPr>
        <w:tc>
          <w:tcPr>
            <w:cnfStyle w:val="001000000000"/>
            <w:tcW w:w="2142" w:type="dxa"/>
            <w:tcBorders>
              <w:right w:val="nil"/>
            </w:tcBorders>
            <w:shd w:val="clear" w:color="auto" w:fill="C6D9F1" w:themeFill="text2" w:themeFillTint="33"/>
            <w:hideMark/>
          </w:tcPr>
          <w:p w:rsidR="0029267F" w:rsidRPr="00166B3A" w:rsidRDefault="0029267F">
            <w:pPr>
              <w:spacing w:after="0" w:line="240" w:lineRule="auto"/>
              <w:jc w:val="center"/>
            </w:pPr>
            <w:r w:rsidRPr="00166B3A">
              <w:t>Promedio</w:t>
            </w:r>
          </w:p>
        </w:tc>
        <w:tc>
          <w:tcPr>
            <w:tcW w:w="0" w:type="auto"/>
            <w:tcBorders>
              <w:right w:val="nil"/>
            </w:tcBorders>
            <w:shd w:val="clear" w:color="auto" w:fill="C6D9F1" w:themeFill="text2" w:themeFillTint="33"/>
          </w:tcPr>
          <w:p w:rsidR="0029267F" w:rsidRPr="00166B3A" w:rsidRDefault="0029267F" w:rsidP="00691B9A">
            <w:pPr>
              <w:keepNext/>
              <w:spacing w:after="0" w:line="240" w:lineRule="auto"/>
              <w:jc w:val="center"/>
              <w:cnfStyle w:val="000000100000"/>
            </w:pPr>
            <w:r w:rsidRPr="00166B3A">
              <w:t>5,33</w:t>
            </w:r>
          </w:p>
        </w:tc>
        <w:tc>
          <w:tcPr>
            <w:tcW w:w="0" w:type="auto"/>
            <w:tcBorders>
              <w:left w:val="nil"/>
              <w:right w:val="nil"/>
            </w:tcBorders>
            <w:shd w:val="clear" w:color="auto" w:fill="C6D9F1" w:themeFill="text2" w:themeFillTint="33"/>
            <w:hideMark/>
          </w:tcPr>
          <w:p w:rsidR="0029267F" w:rsidRPr="00166B3A" w:rsidRDefault="00ED46CA">
            <w:pPr>
              <w:keepNext/>
              <w:spacing w:after="0" w:line="240" w:lineRule="auto"/>
              <w:jc w:val="center"/>
              <w:cnfStyle w:val="000000100000"/>
            </w:pPr>
            <w:r>
              <w:t>1596</w:t>
            </w:r>
          </w:p>
        </w:tc>
        <w:tc>
          <w:tcPr>
            <w:tcW w:w="0" w:type="auto"/>
            <w:tcBorders>
              <w:left w:val="nil"/>
            </w:tcBorders>
            <w:shd w:val="clear" w:color="auto" w:fill="C6D9F1" w:themeFill="text2" w:themeFillTint="33"/>
            <w:hideMark/>
          </w:tcPr>
          <w:p w:rsidR="0029267F" w:rsidRPr="00166B3A" w:rsidRDefault="0029267F">
            <w:pPr>
              <w:keepNext/>
              <w:spacing w:after="0" w:line="240" w:lineRule="auto"/>
              <w:jc w:val="center"/>
              <w:cnfStyle w:val="000000100000"/>
            </w:pPr>
            <w:r w:rsidRPr="00166B3A">
              <w:t>1157,16</w:t>
            </w:r>
          </w:p>
        </w:tc>
      </w:tr>
    </w:tbl>
    <w:p w:rsidR="00351CD9" w:rsidRPr="00166B3A" w:rsidRDefault="00351CD9" w:rsidP="00351CD9">
      <w:pPr>
        <w:pStyle w:val="Epgrafe"/>
        <w:jc w:val="center"/>
      </w:pPr>
      <w:bookmarkStart w:id="339" w:name="_Ref274692789"/>
      <w:bookmarkStart w:id="340" w:name="_Ref273532413"/>
      <w:bookmarkStart w:id="341" w:name="_Toc276199962"/>
      <w:r w:rsidRPr="00166B3A">
        <w:t xml:space="preserve">Tabla </w:t>
      </w:r>
      <w:fldSimple w:instr=" STYLEREF 1 \s ">
        <w:r w:rsidR="00801D25">
          <w:rPr>
            <w:noProof/>
          </w:rPr>
          <w:t>V</w:t>
        </w:r>
      </w:fldSimple>
      <w:r w:rsidR="00BE7925">
        <w:t>.</w:t>
      </w:r>
      <w:fldSimple w:instr=" SEQ Tabla \* ARABIC \s 1 ">
        <w:r w:rsidR="00801D25">
          <w:rPr>
            <w:noProof/>
          </w:rPr>
          <w:t>22</w:t>
        </w:r>
      </w:fldSimple>
      <w:bookmarkEnd w:id="339"/>
      <w:r w:rsidR="00D14FB6">
        <w:t xml:space="preserve"> -</w:t>
      </w:r>
      <w:r w:rsidRPr="00166B3A">
        <w:t xml:space="preserve"> Tiempos de ejecución p</w:t>
      </w:r>
      <w:r w:rsidR="00D14FB6">
        <w:t xml:space="preserve">or </w:t>
      </w:r>
      <w:r w:rsidRPr="00166B3A">
        <w:t>aspecto temprano</w:t>
      </w:r>
      <w:bookmarkEnd w:id="340"/>
      <w:r w:rsidR="00FD3AFA">
        <w:t xml:space="preserve">  (HWS)</w:t>
      </w:r>
      <w:bookmarkEnd w:id="341"/>
    </w:p>
    <w:p w:rsidR="00351CD9" w:rsidRPr="00166B3A" w:rsidRDefault="00351CD9" w:rsidP="00351CD9">
      <w:pPr>
        <w:spacing w:after="0" w:line="240" w:lineRule="auto"/>
      </w:pPr>
    </w:p>
    <w:p w:rsidR="00351CD9" w:rsidRPr="00166B3A" w:rsidRDefault="00351CD9" w:rsidP="00351CD9">
      <w:pPr>
        <w:ind w:firstLine="708"/>
        <w:jc w:val="both"/>
      </w:pPr>
      <w:r w:rsidRPr="00166B3A">
        <w:lastRenderedPageBreak/>
        <w:t xml:space="preserve">En general, se tienen tiempos de ejecución bajos, en donde no se superan los 1.5 segundos en ningún caso. El máximo valor registrado es cuando se analizó el aspecto </w:t>
      </w:r>
      <w:r w:rsidR="00E919FD">
        <w:t>“</w:t>
      </w:r>
      <w:r w:rsidRPr="00166B3A">
        <w:rPr>
          <w:i/>
        </w:rPr>
        <w:t>Error Handling</w:t>
      </w:r>
      <w:r w:rsidR="00E919FD">
        <w:rPr>
          <w:i/>
        </w:rPr>
        <w:t>”</w:t>
      </w:r>
      <w:r w:rsidRPr="00166B3A">
        <w:t xml:space="preserve">, con un tiempo de ejecución de 1438 milisegundos. El menor valor registrado se encontró en el aspecto </w:t>
      </w:r>
      <w:r w:rsidR="00E919FD">
        <w:t>“</w:t>
      </w:r>
      <w:r w:rsidRPr="00166B3A">
        <w:rPr>
          <w:i/>
        </w:rPr>
        <w:t>Error Handling</w:t>
      </w:r>
      <w:r w:rsidR="00E919FD">
        <w:rPr>
          <w:i/>
        </w:rPr>
        <w:t>”</w:t>
      </w:r>
      <w:r w:rsidRPr="00166B3A">
        <w:t xml:space="preserve">, con un valor de 761 milisegundos. El promedio de análisis de todos los aspectos tempranos arroja un valor de 1157,16 milisegundos. </w:t>
      </w:r>
    </w:p>
    <w:p w:rsidR="00962B58" w:rsidRDefault="003F5FF8" w:rsidP="00CE67C0">
      <w:pPr>
        <w:ind w:firstLine="708"/>
        <w:jc w:val="both"/>
      </w:pPr>
      <w:r>
        <w:t xml:space="preserve">Se puede notar que, en general, a medida que aumenta el número de palabras analizadas, aumenta el tiempo de ejecución. </w:t>
      </w:r>
      <w:r w:rsidR="00351CD9" w:rsidRPr="00166B3A">
        <w:t>Igualmente, al tratarse de tiempos tan bajos, en diferentes ejecuciones se han observado variaciones en los mismos, no respetándose siempre el mismo orden que se muestra en la</w:t>
      </w:r>
      <w:r w:rsidR="00FD3AFA">
        <w:t xml:space="preserve"> </w:t>
      </w:r>
      <w:r w:rsidR="00F8031D">
        <w:fldChar w:fldCharType="begin"/>
      </w:r>
      <w:r w:rsidR="00FD3AFA">
        <w:instrText xml:space="preserve"> REF _Ref274692789 \h </w:instrText>
      </w:r>
      <w:r w:rsidR="00F8031D">
        <w:fldChar w:fldCharType="separate"/>
      </w:r>
      <w:r w:rsidR="00801D25" w:rsidRPr="00166B3A">
        <w:t xml:space="preserve">Tabla </w:t>
      </w:r>
      <w:r w:rsidR="00801D25">
        <w:rPr>
          <w:noProof/>
        </w:rPr>
        <w:t>V</w:t>
      </w:r>
      <w:r w:rsidR="00801D25">
        <w:t>.</w:t>
      </w:r>
      <w:r w:rsidR="00801D25">
        <w:rPr>
          <w:noProof/>
        </w:rPr>
        <w:t>22</w:t>
      </w:r>
      <w:r w:rsidR="00F8031D">
        <w:fldChar w:fldCharType="end"/>
      </w:r>
      <w:r w:rsidR="00351CD9" w:rsidRPr="00166B3A">
        <w:t>. Esto indica</w:t>
      </w:r>
      <w:r>
        <w:t>ría</w:t>
      </w:r>
      <w:r w:rsidR="00351CD9" w:rsidRPr="00166B3A">
        <w:t xml:space="preserve"> que la cantidad de palabras o casos de uso analizados por aspecto temprano tiene un impacto mínimo sobre el tiempo total del análisis.</w:t>
      </w:r>
      <w:r>
        <w:t xml:space="preserve"> Esto podría ocurrir por el hecho de que cuando comienza el análisis, tanto las palabras del aspecto temprano como de los casos de uso se encuentran cargadas en memoria, por lo que su procesamiento no </w:t>
      </w:r>
      <w:r w:rsidR="0017289E">
        <w:t>sería</w:t>
      </w:r>
      <w:r>
        <w:t xml:space="preserve"> significativo.</w:t>
      </w:r>
      <w:r w:rsidR="00351CD9" w:rsidRPr="00166B3A">
        <w:t xml:space="preserve"> </w:t>
      </w:r>
    </w:p>
    <w:p w:rsidR="00CE67C0" w:rsidRDefault="00CE67C0" w:rsidP="00CE67C0">
      <w:pPr>
        <w:ind w:firstLine="708"/>
        <w:jc w:val="both"/>
      </w:pPr>
    </w:p>
    <w:p w:rsidR="00042E61" w:rsidRPr="0010390C" w:rsidRDefault="006F0432" w:rsidP="006F0432">
      <w:pPr>
        <w:pStyle w:val="Ttulo3"/>
        <w:numPr>
          <w:ilvl w:val="2"/>
          <w:numId w:val="8"/>
        </w:numPr>
        <w:rPr>
          <w:lang w:val="en-US"/>
        </w:rPr>
      </w:pPr>
      <w:bookmarkStart w:id="342" w:name="_Toc276494591"/>
      <w:r w:rsidRPr="0010390C">
        <w:rPr>
          <w:lang w:val="en-US"/>
        </w:rPr>
        <w:t>Sistema CRS (Course Registration System)</w:t>
      </w:r>
      <w:bookmarkEnd w:id="342"/>
    </w:p>
    <w:p w:rsidR="006F0432" w:rsidRPr="0010390C" w:rsidRDefault="006F0432" w:rsidP="006F0432">
      <w:pPr>
        <w:rPr>
          <w:lang w:val="en-US"/>
        </w:rPr>
      </w:pPr>
    </w:p>
    <w:p w:rsidR="006F0432" w:rsidRPr="00166B3A" w:rsidRDefault="006F0432" w:rsidP="005405A0">
      <w:pPr>
        <w:ind w:firstLine="708"/>
        <w:jc w:val="both"/>
      </w:pPr>
      <w:r w:rsidRPr="00166B3A">
        <w:t>El segundo caso de estudio se denomina CRS (Course Registration System). Consiste en un nuevo sistema de tipo cliente-servidor para reemplazar el sistema anterior</w:t>
      </w:r>
      <w:r w:rsidR="006C4338" w:rsidRPr="00166B3A">
        <w:t xml:space="preserve"> de una institución educativa</w:t>
      </w:r>
      <w:r w:rsidRPr="00166B3A">
        <w:t xml:space="preserve">, </w:t>
      </w:r>
      <w:r w:rsidR="006C4338" w:rsidRPr="00166B3A">
        <w:t>que está basado en mainframes</w:t>
      </w:r>
      <w:r w:rsidRPr="00166B3A">
        <w:t>. El nuevo sistema permitirá a los estudiantes registrarse en cursos y visualizar reportes</w:t>
      </w:r>
      <w:r w:rsidR="005C31F4" w:rsidRPr="00166B3A">
        <w:t xml:space="preserve"> de sus calificaciones</w:t>
      </w:r>
      <w:r w:rsidRPr="00166B3A">
        <w:t xml:space="preserve">. Adicionalmente, el </w:t>
      </w:r>
      <w:r w:rsidR="006C4338" w:rsidRPr="00166B3A">
        <w:t>mismo</w:t>
      </w:r>
      <w:r w:rsidRPr="00166B3A">
        <w:t xml:space="preserve"> permitirá a los profesores regi</w:t>
      </w:r>
      <w:r w:rsidR="006C4338" w:rsidRPr="00166B3A">
        <w:t>s</w:t>
      </w:r>
      <w:r w:rsidRPr="00166B3A">
        <w:t xml:space="preserve">trarse en </w:t>
      </w:r>
      <w:r w:rsidR="006C4338" w:rsidRPr="00166B3A">
        <w:t>nuevos cursos e informar las notas de los estudiantes.</w:t>
      </w:r>
      <w:r w:rsidRPr="00166B3A">
        <w:t xml:space="preserve"> </w:t>
      </w:r>
    </w:p>
    <w:p w:rsidR="006C4338" w:rsidRPr="00166B3A" w:rsidRDefault="006C4338" w:rsidP="005405A0">
      <w:pPr>
        <w:ind w:firstLine="708"/>
        <w:jc w:val="both"/>
      </w:pPr>
      <w:r w:rsidRPr="00166B3A">
        <w:t>Al principio de cada semestre los estudiantes pueden solicitar un catálogo de cursos que contiene una lista de ofertas de cursos disponibles para el semestre. Por cada curso se incluye información sobre el profesor que lo dicta, departamento, y los requisitos  previos que se deben  cumplir para poder inscribirse.</w:t>
      </w:r>
    </w:p>
    <w:p w:rsidR="005C31F4" w:rsidRPr="00166B3A" w:rsidRDefault="005C31F4" w:rsidP="005405A0">
      <w:pPr>
        <w:ind w:firstLine="708"/>
        <w:jc w:val="both"/>
      </w:pPr>
      <w:r w:rsidRPr="00166B3A">
        <w:t>El sistema permitirá a los estudiantes inscribirse a distintos cursos para el semestre. Adicionalmente</w:t>
      </w:r>
      <w:r w:rsidR="00CF2C7D" w:rsidRPr="00166B3A">
        <w:t>,</w:t>
      </w:r>
      <w:r w:rsidRPr="00166B3A">
        <w:t xml:space="preserve"> el estudiante indicará dos cursos alternat</w:t>
      </w:r>
      <w:r w:rsidR="000F7BB5" w:rsidRPr="00166B3A">
        <w:t>ivos, en caso de que no sea des</w:t>
      </w:r>
      <w:r w:rsidRPr="00166B3A">
        <w:t>ignado a su primera opción. Un curso que posea menos de tres estudiantes inscriptos será cancelado, permitiendo un máximo</w:t>
      </w:r>
      <w:r w:rsidR="000F7BB5" w:rsidRPr="00166B3A">
        <w:t xml:space="preserve"> de 10. Una vez que se haya terminado el período de inscripción, el sistema enviará la información de cada estudiante a un sistema externo de facturación.  </w:t>
      </w:r>
    </w:p>
    <w:p w:rsidR="005C31F4" w:rsidRPr="00166B3A" w:rsidRDefault="005C31F4" w:rsidP="005405A0">
      <w:pPr>
        <w:ind w:firstLine="708"/>
        <w:jc w:val="both"/>
      </w:pPr>
      <w:r w:rsidRPr="00166B3A">
        <w:t>Al final del semestre, el alumno será capaz de acceder al sistema para ver un reporte electrónico de sus calificaciones recibidas. Dado que estos reportes representan información confidencial, el sistema debe emplear medidas de seguridad adicionales para evitar el acceso no autorizado.</w:t>
      </w:r>
    </w:p>
    <w:p w:rsidR="005405A0" w:rsidRPr="00166B3A" w:rsidRDefault="005405A0" w:rsidP="005405A0">
      <w:pPr>
        <w:ind w:firstLine="708"/>
        <w:jc w:val="both"/>
      </w:pPr>
    </w:p>
    <w:p w:rsidR="000F7BB5" w:rsidRPr="00166B3A" w:rsidRDefault="000F7BB5" w:rsidP="000F7BB5">
      <w:pPr>
        <w:pStyle w:val="Ttulo4"/>
        <w:numPr>
          <w:ilvl w:val="3"/>
          <w:numId w:val="8"/>
        </w:numPr>
      </w:pPr>
      <w:bookmarkStart w:id="343" w:name="_Toc276494592"/>
      <w:r w:rsidRPr="00166B3A">
        <w:lastRenderedPageBreak/>
        <w:t>Casos de uso</w:t>
      </w:r>
      <w:bookmarkEnd w:id="343"/>
    </w:p>
    <w:p w:rsidR="000F7BB5" w:rsidRPr="00166B3A" w:rsidRDefault="000F7BB5" w:rsidP="000F7BB5">
      <w:pPr>
        <w:spacing w:after="0" w:line="240" w:lineRule="auto"/>
        <w:ind w:left="708"/>
        <w:rPr>
          <w:rFonts w:ascii="Cambria" w:hAnsi="Cambria" w:cs="Cambria"/>
          <w:b/>
          <w:bCs/>
          <w:color w:val="365F91"/>
          <w:sz w:val="28"/>
          <w:szCs w:val="28"/>
        </w:rPr>
      </w:pPr>
    </w:p>
    <w:p w:rsidR="007A09E1" w:rsidRDefault="007A09E1" w:rsidP="005405A0">
      <w:pPr>
        <w:ind w:firstLine="708"/>
        <w:jc w:val="both"/>
      </w:pPr>
      <w:r w:rsidRPr="00166B3A">
        <w:t>E</w:t>
      </w:r>
      <w:r w:rsidR="00103693" w:rsidRPr="00166B3A">
        <w:t xml:space="preserve">l presente caso de estudio </w:t>
      </w:r>
      <w:r w:rsidR="005405A0" w:rsidRPr="00166B3A">
        <w:t>está</w:t>
      </w:r>
      <w:r w:rsidR="00103693" w:rsidRPr="00166B3A">
        <w:t xml:space="preserve"> formado por ocho casos de estudio. Dada la extensión de los mismos, éstos se pueden chequear en el Anexo II. A continuación se presenta una breve descripción de cada uno</w:t>
      </w:r>
      <w:r w:rsidR="006C48D3">
        <w:t>, junto la cantidad de palabras que los conforman</w:t>
      </w:r>
      <w:r w:rsidR="00103693" w:rsidRPr="00166B3A">
        <w:t>.</w:t>
      </w:r>
    </w:p>
    <w:p w:rsidR="007A09E1" w:rsidRPr="00166B3A" w:rsidRDefault="007A09E1" w:rsidP="000F7BB5">
      <w:pPr>
        <w:spacing w:after="0" w:line="240" w:lineRule="auto"/>
        <w:ind w:left="708"/>
        <w:rPr>
          <w:rFonts w:ascii="Cambria" w:hAnsi="Cambria" w:cs="Cambria"/>
          <w:b/>
          <w:bCs/>
          <w:color w:val="365F91"/>
          <w:sz w:val="28"/>
          <w:szCs w:val="28"/>
        </w:rPr>
      </w:pPr>
    </w:p>
    <w:tbl>
      <w:tblPr>
        <w:tblStyle w:val="Listaclara-nfasis11"/>
        <w:tblW w:w="0" w:type="auto"/>
        <w:tblLook w:val="00A0"/>
      </w:tblPr>
      <w:tblGrid>
        <w:gridCol w:w="1666"/>
        <w:gridCol w:w="7388"/>
      </w:tblGrid>
      <w:tr w:rsidR="00881078" w:rsidRPr="00166B3A" w:rsidTr="00F0268C">
        <w:trPr>
          <w:cnfStyle w:val="100000000000"/>
        </w:trPr>
        <w:tc>
          <w:tcPr>
            <w:cnfStyle w:val="001000000000"/>
            <w:tcW w:w="1666" w:type="dxa"/>
          </w:tcPr>
          <w:p w:rsidR="00881078" w:rsidRPr="00166B3A" w:rsidRDefault="00881078" w:rsidP="00881078">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881078" w:rsidRPr="00166B3A" w:rsidRDefault="00DA7BD6" w:rsidP="00881078">
            <w:pPr>
              <w:rPr>
                <w:rFonts w:cstheme="minorHAnsi"/>
                <w:sz w:val="20"/>
                <w:szCs w:val="20"/>
              </w:rPr>
            </w:pPr>
            <w:r>
              <w:rPr>
                <w:rFonts w:cstheme="minorHAnsi"/>
                <w:sz w:val="20"/>
                <w:szCs w:val="20"/>
              </w:rPr>
              <w:t xml:space="preserve">[UC1] </w:t>
            </w:r>
            <w:r w:rsidR="007A09E1" w:rsidRPr="00166B3A">
              <w:rPr>
                <w:rFonts w:cstheme="minorHAnsi"/>
                <w:sz w:val="20"/>
                <w:szCs w:val="20"/>
              </w:rPr>
              <w:t>Login</w:t>
            </w:r>
          </w:p>
        </w:tc>
      </w:tr>
      <w:tr w:rsidR="00881078" w:rsidRPr="006705EA" w:rsidTr="00F0268C">
        <w:trPr>
          <w:cnfStyle w:val="000000100000"/>
        </w:trPr>
        <w:tc>
          <w:tcPr>
            <w:cnfStyle w:val="001000000000"/>
            <w:tcW w:w="1666" w:type="dxa"/>
          </w:tcPr>
          <w:p w:rsidR="00881078" w:rsidRPr="00F0268C" w:rsidRDefault="00881078" w:rsidP="00962B58">
            <w:pPr>
              <w:pStyle w:val="Especificacion"/>
              <w:jc w:val="left"/>
              <w:rPr>
                <w:rFonts w:cstheme="minorHAnsi"/>
                <w:szCs w:val="20"/>
              </w:rPr>
            </w:pPr>
            <w:r w:rsidRPr="00F0268C">
              <w:rPr>
                <w:rFonts w:cstheme="minorHAnsi"/>
                <w:szCs w:val="20"/>
              </w:rPr>
              <w:t>Descripción</w:t>
            </w:r>
          </w:p>
        </w:tc>
        <w:tc>
          <w:tcPr>
            <w:cnfStyle w:val="000010000000"/>
            <w:tcW w:w="7388" w:type="dxa"/>
          </w:tcPr>
          <w:p w:rsidR="00881078" w:rsidRPr="00B24524" w:rsidRDefault="007A09E1" w:rsidP="00F0268C">
            <w:pPr>
              <w:pStyle w:val="Especificacion"/>
              <w:jc w:val="left"/>
              <w:rPr>
                <w:rFonts w:cstheme="minorHAnsi"/>
                <w:szCs w:val="20"/>
                <w:lang w:val="en-US"/>
              </w:rPr>
            </w:pPr>
            <w:r w:rsidRPr="00B24524">
              <w:rPr>
                <w:rFonts w:cstheme="minorHAnsi"/>
                <w:szCs w:val="20"/>
                <w:lang w:val="en-US"/>
              </w:rPr>
              <w:t>This use case describes how a user logs into the Course Registration System.</w:t>
            </w:r>
          </w:p>
        </w:tc>
      </w:tr>
      <w:tr w:rsidR="00F0268C" w:rsidRPr="00CF657A" w:rsidTr="00691B9A">
        <w:tc>
          <w:tcPr>
            <w:cnfStyle w:val="001000000000"/>
            <w:tcW w:w="1666" w:type="dxa"/>
          </w:tcPr>
          <w:p w:rsidR="00F0268C" w:rsidRPr="00166B3A" w:rsidRDefault="00F0268C" w:rsidP="00962B58">
            <w:pPr>
              <w:pStyle w:val="Especificacion"/>
              <w:jc w:val="left"/>
              <w:rPr>
                <w:rFonts w:cstheme="minorHAnsi"/>
                <w:szCs w:val="20"/>
              </w:rPr>
            </w:pPr>
            <w:r w:rsidRPr="00166B3A">
              <w:rPr>
                <w:rFonts w:cstheme="minorHAnsi"/>
                <w:szCs w:val="20"/>
              </w:rPr>
              <w:t xml:space="preserve">Cantidad de palabras </w:t>
            </w:r>
          </w:p>
        </w:tc>
        <w:tc>
          <w:tcPr>
            <w:cnfStyle w:val="000010000000"/>
            <w:tcW w:w="7388" w:type="dxa"/>
          </w:tcPr>
          <w:p w:rsidR="00F0268C" w:rsidRPr="0010390C" w:rsidRDefault="00F0268C" w:rsidP="00C771FA">
            <w:pPr>
              <w:keepNext/>
              <w:rPr>
                <w:rFonts w:cstheme="minorHAnsi"/>
                <w:sz w:val="20"/>
                <w:szCs w:val="20"/>
                <w:lang w:val="en-US"/>
              </w:rPr>
            </w:pPr>
            <w:r>
              <w:rPr>
                <w:rFonts w:cstheme="minorHAnsi"/>
                <w:sz w:val="20"/>
                <w:szCs w:val="20"/>
                <w:lang w:val="en-US"/>
              </w:rPr>
              <w:t>1</w:t>
            </w:r>
            <w:r w:rsidR="00C771FA">
              <w:rPr>
                <w:rFonts w:cstheme="minorHAnsi"/>
                <w:sz w:val="20"/>
                <w:szCs w:val="20"/>
                <w:lang w:val="en-US"/>
              </w:rPr>
              <w:t>12</w:t>
            </w:r>
            <w:r>
              <w:rPr>
                <w:rFonts w:cstheme="minorHAnsi"/>
                <w:sz w:val="20"/>
                <w:szCs w:val="20"/>
                <w:lang w:val="en-US"/>
              </w:rPr>
              <w:t xml:space="preserve"> </w:t>
            </w:r>
          </w:p>
        </w:tc>
      </w:tr>
    </w:tbl>
    <w:p w:rsidR="000F7BB5" w:rsidRPr="00166B3A" w:rsidRDefault="009C1249" w:rsidP="009C1249">
      <w:pPr>
        <w:pStyle w:val="Epgrafe"/>
        <w:jc w:val="center"/>
        <w:rPr>
          <w:rFonts w:ascii="Cambria" w:hAnsi="Cambria" w:cs="Cambria"/>
          <w:b w:val="0"/>
          <w:bCs w:val="0"/>
          <w:color w:val="365F91"/>
          <w:sz w:val="28"/>
          <w:szCs w:val="28"/>
        </w:rPr>
      </w:pPr>
      <w:bookmarkStart w:id="344" w:name="_Toc276199963"/>
      <w:r w:rsidRPr="00166B3A">
        <w:t xml:space="preserve">Tabla </w:t>
      </w:r>
      <w:fldSimple w:instr=" STYLEREF 1 \s ">
        <w:r w:rsidR="00801D25">
          <w:rPr>
            <w:noProof/>
          </w:rPr>
          <w:t>V</w:t>
        </w:r>
      </w:fldSimple>
      <w:r w:rsidR="00BE7925">
        <w:t>.</w:t>
      </w:r>
      <w:fldSimple w:instr=" SEQ Tabla \* ARABIC \s 1 ">
        <w:r w:rsidR="00801D25">
          <w:rPr>
            <w:noProof/>
          </w:rPr>
          <w:t>23</w:t>
        </w:r>
      </w:fldSimple>
      <w:r w:rsidRPr="00166B3A">
        <w:t xml:space="preserve"> </w:t>
      </w:r>
      <w:r w:rsidR="00D14FB6">
        <w:t xml:space="preserve">- </w:t>
      </w:r>
      <w:r w:rsidRPr="00166B3A">
        <w:t>Breve descripción del caso de uso "Login"</w:t>
      </w:r>
      <w:bookmarkEnd w:id="344"/>
    </w:p>
    <w:p w:rsidR="000F7BB5" w:rsidRDefault="000F7BB5">
      <w:pPr>
        <w:spacing w:after="0" w:line="240" w:lineRule="auto"/>
        <w:rPr>
          <w:rFonts w:ascii="Cambria" w:hAnsi="Cambria" w:cs="Cambria"/>
          <w:b/>
          <w:bCs/>
          <w:color w:val="365F91"/>
          <w:sz w:val="28"/>
          <w:szCs w:val="28"/>
        </w:rPr>
      </w:pPr>
    </w:p>
    <w:p w:rsidR="00A542CC" w:rsidRPr="00166B3A" w:rsidRDefault="00A542CC">
      <w:pPr>
        <w:spacing w:after="0" w:line="240" w:lineRule="auto"/>
        <w:rPr>
          <w:rFonts w:ascii="Cambria" w:hAnsi="Cambria" w:cs="Cambria"/>
          <w:b/>
          <w:bCs/>
          <w:color w:val="365F91"/>
          <w:sz w:val="28"/>
          <w:szCs w:val="28"/>
        </w:rPr>
      </w:pPr>
    </w:p>
    <w:tbl>
      <w:tblPr>
        <w:tblStyle w:val="Listaclara-nfasis11"/>
        <w:tblW w:w="0" w:type="auto"/>
        <w:tblLook w:val="00A0"/>
      </w:tblPr>
      <w:tblGrid>
        <w:gridCol w:w="1666"/>
        <w:gridCol w:w="7388"/>
      </w:tblGrid>
      <w:tr w:rsidR="007A09E1" w:rsidRPr="00166B3A" w:rsidTr="007A09E1">
        <w:trPr>
          <w:cnfStyle w:val="1000000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A09E1" w:rsidRPr="00166B3A" w:rsidRDefault="00DA7BD6" w:rsidP="00DA7BD6">
            <w:pPr>
              <w:rPr>
                <w:rFonts w:cstheme="minorHAnsi"/>
                <w:sz w:val="20"/>
                <w:szCs w:val="20"/>
              </w:rPr>
            </w:pPr>
            <w:r>
              <w:rPr>
                <w:rFonts w:cstheme="minorHAnsi"/>
                <w:sz w:val="20"/>
                <w:szCs w:val="20"/>
              </w:rPr>
              <w:t xml:space="preserve">[UC2] </w:t>
            </w:r>
            <w:r w:rsidR="007A09E1" w:rsidRPr="00166B3A">
              <w:rPr>
                <w:rFonts w:cstheme="minorHAnsi"/>
                <w:sz w:val="20"/>
                <w:szCs w:val="20"/>
              </w:rPr>
              <w:t>View Report Card</w:t>
            </w:r>
          </w:p>
        </w:tc>
      </w:tr>
      <w:tr w:rsidR="007A09E1" w:rsidRPr="006705EA" w:rsidTr="007A09E1">
        <w:trPr>
          <w:cnfStyle w:val="0000001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rPr>
              <w:t>Descripción</w:t>
            </w:r>
          </w:p>
        </w:tc>
        <w:tc>
          <w:tcPr>
            <w:cnfStyle w:val="000010000000"/>
            <w:tcW w:w="7388" w:type="dxa"/>
          </w:tcPr>
          <w:p w:rsidR="007A09E1" w:rsidRPr="0010390C" w:rsidRDefault="007A09E1" w:rsidP="009C1249">
            <w:pPr>
              <w:keepNext/>
              <w:rPr>
                <w:rFonts w:cstheme="minorHAnsi"/>
                <w:sz w:val="20"/>
                <w:szCs w:val="20"/>
                <w:lang w:val="en-US"/>
              </w:rPr>
            </w:pPr>
            <w:r w:rsidRPr="0010390C">
              <w:rPr>
                <w:rFonts w:cstheme="minorHAnsi"/>
                <w:sz w:val="20"/>
                <w:szCs w:val="20"/>
                <w:lang w:val="en-US"/>
              </w:rPr>
              <w:t>This use case allows a Student to view his/her report card for the previously completed semester</w:t>
            </w:r>
          </w:p>
        </w:tc>
      </w:tr>
      <w:tr w:rsidR="00F0268C" w:rsidRPr="00CF657A" w:rsidTr="009D5306">
        <w:tblPrEx>
          <w:tblLook w:val="04A0"/>
        </w:tblPrEx>
        <w:tc>
          <w:tcPr>
            <w:cnfStyle w:val="001000000000"/>
            <w:tcW w:w="1666" w:type="dxa"/>
            <w:tcBorders>
              <w:right w:val="single" w:sz="4" w:space="0" w:color="548DD4" w:themeColor="text2" w:themeTint="99"/>
            </w:tcBorders>
          </w:tcPr>
          <w:p w:rsidR="00F0268C" w:rsidRPr="00166B3A" w:rsidRDefault="00F0268C" w:rsidP="00962B58">
            <w:pPr>
              <w:pStyle w:val="Especificacion"/>
              <w:jc w:val="left"/>
              <w:rPr>
                <w:rFonts w:cstheme="minorHAnsi"/>
                <w:szCs w:val="20"/>
              </w:rPr>
            </w:pPr>
            <w:r w:rsidRPr="00166B3A">
              <w:rPr>
                <w:rFonts w:cstheme="minorHAnsi"/>
                <w:szCs w:val="20"/>
              </w:rPr>
              <w:t xml:space="preserve">Cantidad de palabras </w:t>
            </w:r>
          </w:p>
        </w:tc>
        <w:tc>
          <w:tcPr>
            <w:tcW w:w="7388" w:type="dxa"/>
            <w:tcBorders>
              <w:left w:val="single" w:sz="4" w:space="0" w:color="548DD4" w:themeColor="text2" w:themeTint="99"/>
            </w:tcBorders>
          </w:tcPr>
          <w:p w:rsidR="00F0268C" w:rsidRPr="0010390C" w:rsidRDefault="00F0268C" w:rsidP="00C771FA">
            <w:pPr>
              <w:keepNext/>
              <w:cnfStyle w:val="000000000000"/>
              <w:rPr>
                <w:rFonts w:cstheme="minorHAnsi"/>
                <w:sz w:val="20"/>
                <w:szCs w:val="20"/>
                <w:lang w:val="en-US"/>
              </w:rPr>
            </w:pPr>
            <w:r>
              <w:rPr>
                <w:rFonts w:cstheme="minorHAnsi"/>
                <w:sz w:val="20"/>
                <w:szCs w:val="20"/>
                <w:lang w:val="en-US"/>
              </w:rPr>
              <w:t>1</w:t>
            </w:r>
            <w:r w:rsidR="00C771FA">
              <w:rPr>
                <w:rFonts w:cstheme="minorHAnsi"/>
                <w:sz w:val="20"/>
                <w:szCs w:val="20"/>
                <w:lang w:val="en-US"/>
              </w:rPr>
              <w:t>36</w:t>
            </w:r>
          </w:p>
        </w:tc>
      </w:tr>
    </w:tbl>
    <w:p w:rsidR="000F7BB5" w:rsidRDefault="009C1249" w:rsidP="009C1249">
      <w:pPr>
        <w:pStyle w:val="Epgrafe"/>
        <w:jc w:val="center"/>
      </w:pPr>
      <w:bookmarkStart w:id="345" w:name="_Toc276199964"/>
      <w:r w:rsidRPr="00166B3A">
        <w:t xml:space="preserve">Tabla </w:t>
      </w:r>
      <w:fldSimple w:instr=" STYLEREF 1 \s ">
        <w:r w:rsidR="00801D25">
          <w:rPr>
            <w:noProof/>
          </w:rPr>
          <w:t>V</w:t>
        </w:r>
      </w:fldSimple>
      <w:r w:rsidR="00BE7925">
        <w:t>.</w:t>
      </w:r>
      <w:fldSimple w:instr=" SEQ Tabla \* ARABIC \s 1 ">
        <w:r w:rsidR="00801D25">
          <w:rPr>
            <w:noProof/>
          </w:rPr>
          <w:t>24</w:t>
        </w:r>
      </w:fldSimple>
      <w:r w:rsidRPr="00166B3A">
        <w:t xml:space="preserve"> </w:t>
      </w:r>
      <w:r w:rsidR="00D14FB6">
        <w:t xml:space="preserve">- </w:t>
      </w:r>
      <w:r w:rsidRPr="00166B3A">
        <w:t>Breve descripción del caso de uso "View Report Card"</w:t>
      </w:r>
      <w:bookmarkEnd w:id="345"/>
    </w:p>
    <w:p w:rsidR="009035CF" w:rsidRPr="009035CF" w:rsidRDefault="009035CF" w:rsidP="009035CF"/>
    <w:tbl>
      <w:tblPr>
        <w:tblStyle w:val="Listaclara-nfasis11"/>
        <w:tblW w:w="0" w:type="auto"/>
        <w:tblLook w:val="00A0"/>
      </w:tblPr>
      <w:tblGrid>
        <w:gridCol w:w="1666"/>
        <w:gridCol w:w="7388"/>
      </w:tblGrid>
      <w:tr w:rsidR="007A09E1" w:rsidRPr="00166B3A" w:rsidTr="007A09E1">
        <w:trPr>
          <w:cnfStyle w:val="1000000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A09E1" w:rsidRPr="00166B3A" w:rsidRDefault="00DA7BD6" w:rsidP="00DA7BD6">
            <w:pPr>
              <w:rPr>
                <w:rFonts w:cstheme="minorHAnsi"/>
                <w:sz w:val="20"/>
                <w:szCs w:val="20"/>
              </w:rPr>
            </w:pPr>
            <w:r>
              <w:rPr>
                <w:rFonts w:cstheme="minorHAnsi"/>
                <w:sz w:val="20"/>
                <w:szCs w:val="20"/>
              </w:rPr>
              <w:t xml:space="preserve">[UC3] </w:t>
            </w:r>
            <w:r w:rsidR="007A09E1" w:rsidRPr="00166B3A">
              <w:rPr>
                <w:rFonts w:cstheme="minorHAnsi"/>
                <w:sz w:val="20"/>
                <w:szCs w:val="20"/>
              </w:rPr>
              <w:t>Register for Courses</w:t>
            </w:r>
          </w:p>
        </w:tc>
      </w:tr>
      <w:tr w:rsidR="007A09E1" w:rsidRPr="006705EA" w:rsidTr="007A09E1">
        <w:trPr>
          <w:cnfStyle w:val="0000001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rPr>
              <w:t>Descripción</w:t>
            </w:r>
          </w:p>
        </w:tc>
        <w:tc>
          <w:tcPr>
            <w:cnfStyle w:val="000010000000"/>
            <w:tcW w:w="7388" w:type="dxa"/>
          </w:tcPr>
          <w:p w:rsidR="007A09E1" w:rsidRPr="0010390C" w:rsidRDefault="007A09E1" w:rsidP="009C1249">
            <w:pPr>
              <w:keepNext/>
              <w:rPr>
                <w:rFonts w:cstheme="minorHAnsi"/>
                <w:sz w:val="20"/>
                <w:szCs w:val="20"/>
                <w:lang w:val="en-US"/>
              </w:rPr>
            </w:pPr>
            <w:r w:rsidRPr="0010390C">
              <w:rPr>
                <w:rFonts w:cstheme="minorHAnsi"/>
                <w:sz w:val="20"/>
                <w:szCs w:val="20"/>
                <w:lang w:val="en-US"/>
              </w:rPr>
              <w:t xml:space="preserve">This use case allows a Student to register for course offerings in the current semester. The Student can also modify or delete course selections if changes are made within </w:t>
            </w:r>
            <w:proofErr w:type="gramStart"/>
            <w:r w:rsidRPr="0010390C">
              <w:rPr>
                <w:rFonts w:cstheme="minorHAnsi"/>
                <w:sz w:val="20"/>
                <w:szCs w:val="20"/>
                <w:lang w:val="en-US"/>
              </w:rPr>
              <w:t>the add</w:t>
            </w:r>
            <w:proofErr w:type="gramEnd"/>
            <w:r w:rsidRPr="0010390C">
              <w:rPr>
                <w:rFonts w:cstheme="minorHAnsi"/>
                <w:sz w:val="20"/>
                <w:szCs w:val="20"/>
                <w:lang w:val="en-US"/>
              </w:rPr>
              <w:t>/drop period at the beginning of the semester. The Course Catalog System provides a list of all the course offerings for the current semester.</w:t>
            </w:r>
          </w:p>
        </w:tc>
      </w:tr>
      <w:tr w:rsidR="00F0268C" w:rsidRPr="00CF657A" w:rsidTr="009D5306">
        <w:tblPrEx>
          <w:tblLook w:val="04A0"/>
        </w:tblPrEx>
        <w:tc>
          <w:tcPr>
            <w:cnfStyle w:val="001000000000"/>
            <w:tcW w:w="1666" w:type="dxa"/>
            <w:tcBorders>
              <w:right w:val="single" w:sz="4" w:space="0" w:color="548DD4" w:themeColor="text2" w:themeTint="99"/>
            </w:tcBorders>
          </w:tcPr>
          <w:p w:rsidR="00F0268C" w:rsidRPr="000E2C96" w:rsidRDefault="000E2C96" w:rsidP="000E2C96">
            <w:pPr>
              <w:pStyle w:val="Especificacion"/>
              <w:jc w:val="left"/>
              <w:rPr>
                <w:rFonts w:cstheme="minorHAnsi"/>
                <w:szCs w:val="20"/>
                <w:lang w:val="es-ES_tradnl"/>
              </w:rPr>
            </w:pPr>
            <w:r>
              <w:rPr>
                <w:rFonts w:cstheme="minorHAnsi"/>
                <w:szCs w:val="20"/>
              </w:rPr>
              <w:t>Cantidad de palabras</w:t>
            </w:r>
          </w:p>
        </w:tc>
        <w:tc>
          <w:tcPr>
            <w:tcW w:w="7388" w:type="dxa"/>
            <w:tcBorders>
              <w:left w:val="single" w:sz="4" w:space="0" w:color="548DD4" w:themeColor="text2" w:themeTint="99"/>
            </w:tcBorders>
          </w:tcPr>
          <w:p w:rsidR="00F0268C" w:rsidRPr="0010390C" w:rsidRDefault="00C771FA" w:rsidP="00691B9A">
            <w:pPr>
              <w:keepNext/>
              <w:cnfStyle w:val="000000000000"/>
              <w:rPr>
                <w:rFonts w:cstheme="minorHAnsi"/>
                <w:sz w:val="20"/>
                <w:szCs w:val="20"/>
                <w:lang w:val="en-US"/>
              </w:rPr>
            </w:pPr>
            <w:r>
              <w:rPr>
                <w:rFonts w:cstheme="minorHAnsi"/>
                <w:sz w:val="20"/>
                <w:szCs w:val="20"/>
                <w:lang w:val="en-US"/>
              </w:rPr>
              <w:t>629</w:t>
            </w:r>
          </w:p>
        </w:tc>
      </w:tr>
    </w:tbl>
    <w:p w:rsidR="007A09E1" w:rsidRDefault="009C1249" w:rsidP="009C1249">
      <w:pPr>
        <w:pStyle w:val="Epgrafe"/>
        <w:jc w:val="center"/>
      </w:pPr>
      <w:bookmarkStart w:id="346" w:name="_Toc276199965"/>
      <w:r w:rsidRPr="00166B3A">
        <w:t xml:space="preserve">Tabla </w:t>
      </w:r>
      <w:fldSimple w:instr=" STYLEREF 1 \s ">
        <w:r w:rsidR="00801D25">
          <w:rPr>
            <w:noProof/>
          </w:rPr>
          <w:t>V</w:t>
        </w:r>
      </w:fldSimple>
      <w:r w:rsidR="00BE7925">
        <w:t>.</w:t>
      </w:r>
      <w:fldSimple w:instr=" SEQ Tabla \* ARABIC \s 1 ">
        <w:r w:rsidR="00801D25">
          <w:rPr>
            <w:noProof/>
          </w:rPr>
          <w:t>25</w:t>
        </w:r>
      </w:fldSimple>
      <w:r w:rsidRPr="00166B3A">
        <w:t xml:space="preserve"> </w:t>
      </w:r>
      <w:r w:rsidR="00FE7C36">
        <w:t>- B</w:t>
      </w:r>
      <w:r w:rsidRPr="00166B3A">
        <w:t>reve descripción del caso de uso "Register for Courses"</w:t>
      </w:r>
      <w:bookmarkEnd w:id="346"/>
    </w:p>
    <w:p w:rsidR="00962B58" w:rsidRPr="00962B58" w:rsidRDefault="00962B58" w:rsidP="00962B58"/>
    <w:tbl>
      <w:tblPr>
        <w:tblStyle w:val="Listaclara-nfasis11"/>
        <w:tblW w:w="0" w:type="auto"/>
        <w:tblLook w:val="00A0"/>
      </w:tblPr>
      <w:tblGrid>
        <w:gridCol w:w="1666"/>
        <w:gridCol w:w="7388"/>
      </w:tblGrid>
      <w:tr w:rsidR="007A09E1" w:rsidRPr="006705EA" w:rsidTr="007A09E1">
        <w:trPr>
          <w:cnfStyle w:val="1000000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A09E1" w:rsidRPr="00391FA7" w:rsidRDefault="00DA7BD6" w:rsidP="00DA7BD6">
            <w:pPr>
              <w:rPr>
                <w:rFonts w:cstheme="minorHAnsi"/>
                <w:sz w:val="20"/>
                <w:szCs w:val="20"/>
                <w:lang w:val="en-US"/>
              </w:rPr>
            </w:pPr>
            <w:r w:rsidRPr="00391FA7">
              <w:rPr>
                <w:rFonts w:cstheme="minorHAnsi"/>
                <w:sz w:val="20"/>
                <w:szCs w:val="20"/>
                <w:lang w:val="en-US"/>
              </w:rPr>
              <w:t xml:space="preserve">[UC4] </w:t>
            </w:r>
            <w:r w:rsidR="007A09E1" w:rsidRPr="00391FA7">
              <w:rPr>
                <w:rFonts w:cstheme="minorHAnsi"/>
                <w:sz w:val="20"/>
                <w:szCs w:val="20"/>
                <w:lang w:val="en-US"/>
              </w:rPr>
              <w:t>Select Courses to Teach</w:t>
            </w:r>
          </w:p>
        </w:tc>
      </w:tr>
      <w:tr w:rsidR="007A09E1" w:rsidRPr="006705EA" w:rsidTr="007A09E1">
        <w:trPr>
          <w:cnfStyle w:val="0000001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rPr>
              <w:t>Descripción</w:t>
            </w:r>
          </w:p>
        </w:tc>
        <w:tc>
          <w:tcPr>
            <w:cnfStyle w:val="000010000000"/>
            <w:tcW w:w="7388" w:type="dxa"/>
          </w:tcPr>
          <w:p w:rsidR="007A09E1" w:rsidRPr="0010390C" w:rsidRDefault="007A09E1" w:rsidP="009C1249">
            <w:pPr>
              <w:keepNext/>
              <w:rPr>
                <w:rFonts w:cstheme="minorHAnsi"/>
                <w:sz w:val="20"/>
                <w:szCs w:val="20"/>
                <w:lang w:val="en-US"/>
              </w:rPr>
            </w:pPr>
            <w:r w:rsidRPr="0010390C">
              <w:rPr>
                <w:rFonts w:cstheme="minorHAnsi"/>
                <w:sz w:val="20"/>
                <w:szCs w:val="20"/>
                <w:lang w:val="en-US"/>
              </w:rPr>
              <w:t>This use case allows a professor to select the course offerings (date- and time- specific courses will be given) from the course catalog for the courses that he/she is eligible for and wishes to teach in the upcoming semester.</w:t>
            </w:r>
          </w:p>
        </w:tc>
      </w:tr>
      <w:tr w:rsidR="00F0268C" w:rsidRPr="00CF657A" w:rsidTr="009D5306">
        <w:tblPrEx>
          <w:tblLook w:val="04A0"/>
        </w:tblPrEx>
        <w:tc>
          <w:tcPr>
            <w:cnfStyle w:val="001000000000"/>
            <w:tcW w:w="1666" w:type="dxa"/>
            <w:tcBorders>
              <w:right w:val="single" w:sz="4" w:space="0" w:color="548DD4" w:themeColor="text2" w:themeTint="99"/>
            </w:tcBorders>
          </w:tcPr>
          <w:p w:rsidR="00F0268C" w:rsidRPr="00166B3A" w:rsidRDefault="00F0268C" w:rsidP="000E2C96">
            <w:pPr>
              <w:pStyle w:val="Especificacion"/>
              <w:jc w:val="left"/>
              <w:rPr>
                <w:rFonts w:cstheme="minorHAnsi"/>
                <w:szCs w:val="20"/>
              </w:rPr>
            </w:pPr>
            <w:r w:rsidRPr="00166B3A">
              <w:rPr>
                <w:rFonts w:cstheme="minorHAnsi"/>
                <w:szCs w:val="20"/>
              </w:rPr>
              <w:t xml:space="preserve">Cantidad de palabras </w:t>
            </w:r>
          </w:p>
        </w:tc>
        <w:tc>
          <w:tcPr>
            <w:tcW w:w="7388" w:type="dxa"/>
            <w:tcBorders>
              <w:left w:val="single" w:sz="4" w:space="0" w:color="548DD4" w:themeColor="text2" w:themeTint="99"/>
            </w:tcBorders>
          </w:tcPr>
          <w:p w:rsidR="00F0268C" w:rsidRPr="0010390C" w:rsidRDefault="00996D88" w:rsidP="00691B9A">
            <w:pPr>
              <w:keepNext/>
              <w:cnfStyle w:val="000000000000"/>
              <w:rPr>
                <w:rFonts w:cstheme="minorHAnsi"/>
                <w:sz w:val="20"/>
                <w:szCs w:val="20"/>
                <w:lang w:val="en-US"/>
              </w:rPr>
            </w:pPr>
            <w:r>
              <w:rPr>
                <w:rFonts w:cstheme="minorHAnsi"/>
                <w:sz w:val="20"/>
                <w:szCs w:val="20"/>
                <w:lang w:val="en-US"/>
              </w:rPr>
              <w:t>412</w:t>
            </w:r>
          </w:p>
        </w:tc>
      </w:tr>
    </w:tbl>
    <w:p w:rsidR="007A09E1" w:rsidRDefault="009C1249" w:rsidP="009C1249">
      <w:pPr>
        <w:pStyle w:val="Epgrafe"/>
        <w:jc w:val="center"/>
      </w:pPr>
      <w:bookmarkStart w:id="347" w:name="_Toc276199966"/>
      <w:r w:rsidRPr="00166B3A">
        <w:t xml:space="preserve">Tabla </w:t>
      </w:r>
      <w:fldSimple w:instr=" STYLEREF 1 \s ">
        <w:r w:rsidR="00801D25">
          <w:rPr>
            <w:noProof/>
          </w:rPr>
          <w:t>V</w:t>
        </w:r>
      </w:fldSimple>
      <w:r w:rsidR="00BE7925">
        <w:t>.</w:t>
      </w:r>
      <w:fldSimple w:instr=" SEQ Tabla \* ARABIC \s 1 ">
        <w:r w:rsidR="00801D25">
          <w:rPr>
            <w:noProof/>
          </w:rPr>
          <w:t>26</w:t>
        </w:r>
      </w:fldSimple>
      <w:r w:rsidRPr="00166B3A">
        <w:t xml:space="preserve"> </w:t>
      </w:r>
      <w:r w:rsidR="00D14FB6">
        <w:t xml:space="preserve">- </w:t>
      </w:r>
      <w:r w:rsidRPr="00166B3A">
        <w:t>Breve descripción del caso de uso "Select Courses to Teach"</w:t>
      </w:r>
      <w:bookmarkEnd w:id="347"/>
    </w:p>
    <w:p w:rsidR="00962B58" w:rsidRPr="00962B58" w:rsidRDefault="00962B58" w:rsidP="00962B58"/>
    <w:tbl>
      <w:tblPr>
        <w:tblStyle w:val="Listaclara-nfasis11"/>
        <w:tblW w:w="0" w:type="auto"/>
        <w:tblLook w:val="00A0"/>
      </w:tblPr>
      <w:tblGrid>
        <w:gridCol w:w="1666"/>
        <w:gridCol w:w="7388"/>
      </w:tblGrid>
      <w:tr w:rsidR="007A09E1" w:rsidRPr="00166B3A" w:rsidTr="007A09E1">
        <w:trPr>
          <w:cnfStyle w:val="1000000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A09E1" w:rsidRPr="00166B3A" w:rsidRDefault="00DA7BD6" w:rsidP="00DA7BD6">
            <w:pPr>
              <w:rPr>
                <w:rFonts w:cstheme="minorHAnsi"/>
                <w:sz w:val="20"/>
                <w:szCs w:val="20"/>
              </w:rPr>
            </w:pPr>
            <w:r>
              <w:rPr>
                <w:rFonts w:cstheme="minorHAnsi"/>
                <w:sz w:val="20"/>
                <w:szCs w:val="20"/>
              </w:rPr>
              <w:t xml:space="preserve">[UC5] </w:t>
            </w:r>
            <w:r w:rsidR="007A09E1" w:rsidRPr="00166B3A">
              <w:rPr>
                <w:rFonts w:cstheme="minorHAnsi"/>
                <w:sz w:val="20"/>
                <w:szCs w:val="20"/>
              </w:rPr>
              <w:t>Submit Grades</w:t>
            </w:r>
          </w:p>
        </w:tc>
      </w:tr>
      <w:tr w:rsidR="007A09E1" w:rsidRPr="006705EA" w:rsidTr="007A09E1">
        <w:trPr>
          <w:cnfStyle w:val="0000001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rPr>
              <w:t>Descripción</w:t>
            </w:r>
          </w:p>
        </w:tc>
        <w:tc>
          <w:tcPr>
            <w:cnfStyle w:val="000010000000"/>
            <w:tcW w:w="7388" w:type="dxa"/>
          </w:tcPr>
          <w:p w:rsidR="007A09E1" w:rsidRPr="0010390C" w:rsidRDefault="007A09E1" w:rsidP="009C1249">
            <w:pPr>
              <w:keepNext/>
              <w:rPr>
                <w:rFonts w:cstheme="minorHAnsi"/>
                <w:sz w:val="20"/>
                <w:szCs w:val="20"/>
                <w:lang w:val="en-US"/>
              </w:rPr>
            </w:pPr>
            <w:r w:rsidRPr="0010390C">
              <w:rPr>
                <w:rFonts w:cstheme="minorHAnsi"/>
                <w:sz w:val="20"/>
                <w:szCs w:val="20"/>
                <w:lang w:val="en-US"/>
              </w:rPr>
              <w:t>This use case allows a Professor to submit student grades for one or more classes completed in the previous semester</w:t>
            </w:r>
          </w:p>
        </w:tc>
      </w:tr>
      <w:tr w:rsidR="00F0268C" w:rsidRPr="00CF657A" w:rsidTr="009D5306">
        <w:tblPrEx>
          <w:tblLook w:val="04A0"/>
        </w:tblPrEx>
        <w:tc>
          <w:tcPr>
            <w:cnfStyle w:val="001000000000"/>
            <w:tcW w:w="1666" w:type="dxa"/>
            <w:tcBorders>
              <w:right w:val="single" w:sz="4" w:space="0" w:color="548DD4" w:themeColor="text2" w:themeTint="99"/>
            </w:tcBorders>
          </w:tcPr>
          <w:p w:rsidR="00F0268C" w:rsidRPr="00166B3A" w:rsidRDefault="000E2C96" w:rsidP="000E2C96">
            <w:pPr>
              <w:pStyle w:val="Especificacion"/>
              <w:jc w:val="left"/>
              <w:rPr>
                <w:rFonts w:cstheme="minorHAnsi"/>
                <w:szCs w:val="20"/>
              </w:rPr>
            </w:pPr>
            <w:r>
              <w:rPr>
                <w:rFonts w:cstheme="minorHAnsi"/>
                <w:szCs w:val="20"/>
              </w:rPr>
              <w:t>Cantidad de palabras</w:t>
            </w:r>
          </w:p>
        </w:tc>
        <w:tc>
          <w:tcPr>
            <w:tcW w:w="7388" w:type="dxa"/>
            <w:tcBorders>
              <w:left w:val="single" w:sz="4" w:space="0" w:color="548DD4" w:themeColor="text2" w:themeTint="99"/>
            </w:tcBorders>
          </w:tcPr>
          <w:p w:rsidR="00F0268C" w:rsidRPr="0010390C" w:rsidRDefault="00996D88" w:rsidP="00691B9A">
            <w:pPr>
              <w:keepNext/>
              <w:cnfStyle w:val="000000000000"/>
              <w:rPr>
                <w:rFonts w:cstheme="minorHAnsi"/>
                <w:sz w:val="20"/>
                <w:szCs w:val="20"/>
                <w:lang w:val="en-US"/>
              </w:rPr>
            </w:pPr>
            <w:r>
              <w:rPr>
                <w:rFonts w:cstheme="minorHAnsi"/>
                <w:sz w:val="20"/>
                <w:szCs w:val="20"/>
                <w:lang w:val="en-US"/>
              </w:rPr>
              <w:t>276</w:t>
            </w:r>
          </w:p>
        </w:tc>
      </w:tr>
    </w:tbl>
    <w:p w:rsidR="007A09E1" w:rsidRDefault="009C1249" w:rsidP="009C1249">
      <w:pPr>
        <w:pStyle w:val="Epgrafe"/>
        <w:jc w:val="center"/>
      </w:pPr>
      <w:bookmarkStart w:id="348" w:name="_Toc276199967"/>
      <w:r w:rsidRPr="00166B3A">
        <w:t xml:space="preserve">Tabla </w:t>
      </w:r>
      <w:fldSimple w:instr=" STYLEREF 1 \s ">
        <w:r w:rsidR="00801D25">
          <w:rPr>
            <w:noProof/>
          </w:rPr>
          <w:t>V</w:t>
        </w:r>
      </w:fldSimple>
      <w:r w:rsidR="00BE7925">
        <w:t>.</w:t>
      </w:r>
      <w:fldSimple w:instr=" SEQ Tabla \* ARABIC \s 1 ">
        <w:r w:rsidR="00801D25">
          <w:rPr>
            <w:noProof/>
          </w:rPr>
          <w:t>27</w:t>
        </w:r>
      </w:fldSimple>
      <w:r w:rsidRPr="00166B3A">
        <w:t xml:space="preserve"> </w:t>
      </w:r>
      <w:r w:rsidR="00D14FB6">
        <w:t xml:space="preserve">- </w:t>
      </w:r>
      <w:r w:rsidRPr="00166B3A">
        <w:t>Breve descripción del caso de uso "Submit Grades"</w:t>
      </w:r>
      <w:bookmarkEnd w:id="348"/>
    </w:p>
    <w:p w:rsidR="00962B58" w:rsidRPr="00962B58" w:rsidRDefault="00962B58" w:rsidP="00962B58"/>
    <w:tbl>
      <w:tblPr>
        <w:tblStyle w:val="Listaclara-nfasis11"/>
        <w:tblW w:w="0" w:type="auto"/>
        <w:tblLook w:val="00A0"/>
      </w:tblPr>
      <w:tblGrid>
        <w:gridCol w:w="1666"/>
        <w:gridCol w:w="7388"/>
      </w:tblGrid>
      <w:tr w:rsidR="007A09E1" w:rsidRPr="00166B3A" w:rsidTr="007A09E1">
        <w:trPr>
          <w:cnfStyle w:val="1000000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A09E1" w:rsidRPr="00166B3A" w:rsidRDefault="00DA7BD6" w:rsidP="00DA7BD6">
            <w:pPr>
              <w:rPr>
                <w:rFonts w:cstheme="minorHAnsi"/>
                <w:sz w:val="20"/>
                <w:szCs w:val="20"/>
              </w:rPr>
            </w:pPr>
            <w:r>
              <w:rPr>
                <w:rFonts w:cstheme="minorHAnsi"/>
                <w:sz w:val="20"/>
                <w:szCs w:val="20"/>
              </w:rPr>
              <w:t xml:space="preserve">[UC6] </w:t>
            </w:r>
            <w:r w:rsidR="007A09E1" w:rsidRPr="00166B3A">
              <w:rPr>
                <w:rFonts w:cstheme="minorHAnsi"/>
                <w:sz w:val="20"/>
                <w:szCs w:val="20"/>
              </w:rPr>
              <w:t>Maintain Professor Information</w:t>
            </w:r>
          </w:p>
        </w:tc>
      </w:tr>
      <w:tr w:rsidR="007A09E1" w:rsidRPr="006705EA" w:rsidTr="007A09E1">
        <w:trPr>
          <w:cnfStyle w:val="0000001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rPr>
              <w:t>Descripción</w:t>
            </w:r>
          </w:p>
        </w:tc>
        <w:tc>
          <w:tcPr>
            <w:cnfStyle w:val="000010000000"/>
            <w:tcW w:w="7388" w:type="dxa"/>
          </w:tcPr>
          <w:p w:rsidR="007A09E1" w:rsidRPr="0010390C" w:rsidRDefault="007A09E1" w:rsidP="009C1249">
            <w:pPr>
              <w:keepNext/>
              <w:rPr>
                <w:rFonts w:cstheme="minorHAnsi"/>
                <w:sz w:val="20"/>
                <w:szCs w:val="20"/>
                <w:lang w:val="en-US"/>
              </w:rPr>
            </w:pPr>
            <w:r w:rsidRPr="0010390C">
              <w:rPr>
                <w:rFonts w:cstheme="minorHAnsi"/>
                <w:sz w:val="20"/>
                <w:szCs w:val="20"/>
                <w:lang w:val="en-US"/>
              </w:rPr>
              <w:t>This use case allows the Registrar to maintain professor information in the registration system. This includes adding, modifying, and deleting professors from the system</w:t>
            </w:r>
          </w:p>
        </w:tc>
      </w:tr>
      <w:tr w:rsidR="00F0268C" w:rsidRPr="00CF657A" w:rsidTr="009D5306">
        <w:tblPrEx>
          <w:tblLook w:val="04A0"/>
        </w:tblPrEx>
        <w:tc>
          <w:tcPr>
            <w:cnfStyle w:val="001000000000"/>
            <w:tcW w:w="1666" w:type="dxa"/>
            <w:tcBorders>
              <w:right w:val="single" w:sz="4" w:space="0" w:color="548DD4" w:themeColor="text2" w:themeTint="99"/>
            </w:tcBorders>
          </w:tcPr>
          <w:p w:rsidR="00F0268C" w:rsidRPr="00166B3A" w:rsidRDefault="000E2C96" w:rsidP="000E2C96">
            <w:pPr>
              <w:pStyle w:val="Especificacion"/>
              <w:jc w:val="left"/>
              <w:rPr>
                <w:rFonts w:cstheme="minorHAnsi"/>
                <w:szCs w:val="20"/>
              </w:rPr>
            </w:pPr>
            <w:r>
              <w:rPr>
                <w:rFonts w:cstheme="minorHAnsi"/>
                <w:szCs w:val="20"/>
              </w:rPr>
              <w:t>Cantidad de palabras</w:t>
            </w:r>
          </w:p>
        </w:tc>
        <w:tc>
          <w:tcPr>
            <w:tcW w:w="7388" w:type="dxa"/>
            <w:tcBorders>
              <w:left w:val="single" w:sz="4" w:space="0" w:color="548DD4" w:themeColor="text2" w:themeTint="99"/>
            </w:tcBorders>
          </w:tcPr>
          <w:p w:rsidR="00F0268C" w:rsidRPr="0010390C" w:rsidRDefault="00996D88" w:rsidP="00691B9A">
            <w:pPr>
              <w:keepNext/>
              <w:cnfStyle w:val="000000000000"/>
              <w:rPr>
                <w:rFonts w:cstheme="minorHAnsi"/>
                <w:sz w:val="20"/>
                <w:szCs w:val="20"/>
                <w:lang w:val="en-US"/>
              </w:rPr>
            </w:pPr>
            <w:r>
              <w:rPr>
                <w:rFonts w:cstheme="minorHAnsi"/>
                <w:sz w:val="20"/>
                <w:szCs w:val="20"/>
                <w:lang w:val="en-US"/>
              </w:rPr>
              <w:t>386</w:t>
            </w:r>
          </w:p>
        </w:tc>
      </w:tr>
    </w:tbl>
    <w:p w:rsidR="007A09E1" w:rsidRDefault="009C1249" w:rsidP="009C1249">
      <w:pPr>
        <w:pStyle w:val="Epgrafe"/>
        <w:jc w:val="center"/>
      </w:pPr>
      <w:bookmarkStart w:id="349" w:name="_Toc276199968"/>
      <w:r w:rsidRPr="00166B3A">
        <w:t xml:space="preserve">Tabla </w:t>
      </w:r>
      <w:fldSimple w:instr=" STYLEREF 1 \s ">
        <w:r w:rsidR="00801D25">
          <w:rPr>
            <w:noProof/>
          </w:rPr>
          <w:t>V</w:t>
        </w:r>
      </w:fldSimple>
      <w:r w:rsidR="00BE7925">
        <w:t>.</w:t>
      </w:r>
      <w:fldSimple w:instr=" SEQ Tabla \* ARABIC \s 1 ">
        <w:r w:rsidR="00801D25">
          <w:rPr>
            <w:noProof/>
          </w:rPr>
          <w:t>28</w:t>
        </w:r>
      </w:fldSimple>
      <w:r w:rsidRPr="00166B3A">
        <w:t xml:space="preserve"> </w:t>
      </w:r>
      <w:r w:rsidR="00D14FB6">
        <w:t xml:space="preserve">- </w:t>
      </w:r>
      <w:r w:rsidRPr="00166B3A">
        <w:t>Breve descripción del caso de uso "Maintain Professor Information"</w:t>
      </w:r>
      <w:bookmarkEnd w:id="349"/>
    </w:p>
    <w:p w:rsidR="00962B58" w:rsidRPr="00962B58" w:rsidRDefault="00962B58" w:rsidP="00962B58"/>
    <w:tbl>
      <w:tblPr>
        <w:tblStyle w:val="Listaclara-nfasis11"/>
        <w:tblW w:w="0" w:type="auto"/>
        <w:tblLook w:val="00A0"/>
      </w:tblPr>
      <w:tblGrid>
        <w:gridCol w:w="1666"/>
        <w:gridCol w:w="7388"/>
      </w:tblGrid>
      <w:tr w:rsidR="007A09E1" w:rsidRPr="00166B3A" w:rsidTr="007A09E1">
        <w:trPr>
          <w:cnfStyle w:val="1000000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A09E1" w:rsidRPr="00166B3A" w:rsidRDefault="00DA7BD6" w:rsidP="00DA7BD6">
            <w:pPr>
              <w:rPr>
                <w:rFonts w:cstheme="minorHAnsi"/>
                <w:sz w:val="20"/>
                <w:szCs w:val="20"/>
              </w:rPr>
            </w:pPr>
            <w:r>
              <w:rPr>
                <w:rFonts w:cstheme="minorHAnsi"/>
                <w:sz w:val="20"/>
                <w:szCs w:val="20"/>
              </w:rPr>
              <w:t xml:space="preserve">[UC7] </w:t>
            </w:r>
            <w:r w:rsidR="007A09E1" w:rsidRPr="00166B3A">
              <w:rPr>
                <w:rFonts w:cstheme="minorHAnsi"/>
                <w:sz w:val="20"/>
                <w:szCs w:val="20"/>
              </w:rPr>
              <w:t>Maintain Student Information</w:t>
            </w:r>
          </w:p>
        </w:tc>
      </w:tr>
      <w:tr w:rsidR="007A09E1" w:rsidRPr="006705EA" w:rsidTr="007A09E1">
        <w:trPr>
          <w:cnfStyle w:val="0000001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rPr>
              <w:t>Descripción</w:t>
            </w:r>
          </w:p>
        </w:tc>
        <w:tc>
          <w:tcPr>
            <w:cnfStyle w:val="000010000000"/>
            <w:tcW w:w="7388" w:type="dxa"/>
          </w:tcPr>
          <w:p w:rsidR="007A09E1" w:rsidRPr="0010390C" w:rsidRDefault="007A09E1" w:rsidP="009C1249">
            <w:pPr>
              <w:keepNext/>
              <w:rPr>
                <w:rFonts w:cstheme="minorHAnsi"/>
                <w:sz w:val="20"/>
                <w:szCs w:val="20"/>
                <w:lang w:val="en-US"/>
              </w:rPr>
            </w:pPr>
            <w:r w:rsidRPr="0010390C">
              <w:rPr>
                <w:rFonts w:cstheme="minorHAnsi"/>
                <w:sz w:val="20"/>
                <w:szCs w:val="20"/>
                <w:lang w:val="en-US"/>
              </w:rPr>
              <w:t>This use case allows the Registrar to maintain student information in the registration system. This includes adding, modifying, and deleting students from the system</w:t>
            </w:r>
          </w:p>
        </w:tc>
      </w:tr>
      <w:tr w:rsidR="00F0268C" w:rsidRPr="00CF657A" w:rsidTr="009D5306">
        <w:tblPrEx>
          <w:tblLook w:val="04A0"/>
        </w:tblPrEx>
        <w:tc>
          <w:tcPr>
            <w:cnfStyle w:val="001000000000"/>
            <w:tcW w:w="1666" w:type="dxa"/>
            <w:tcBorders>
              <w:right w:val="single" w:sz="4" w:space="0" w:color="548DD4" w:themeColor="text2" w:themeTint="99"/>
            </w:tcBorders>
          </w:tcPr>
          <w:p w:rsidR="00F0268C" w:rsidRPr="00166B3A" w:rsidRDefault="000E2C96" w:rsidP="000E2C96">
            <w:pPr>
              <w:pStyle w:val="Especificacion"/>
              <w:jc w:val="left"/>
              <w:rPr>
                <w:rFonts w:cstheme="minorHAnsi"/>
                <w:szCs w:val="20"/>
              </w:rPr>
            </w:pPr>
            <w:r>
              <w:rPr>
                <w:rFonts w:cstheme="minorHAnsi"/>
                <w:szCs w:val="20"/>
              </w:rPr>
              <w:t>Cantidad de palabras</w:t>
            </w:r>
          </w:p>
        </w:tc>
        <w:tc>
          <w:tcPr>
            <w:tcW w:w="7388" w:type="dxa"/>
            <w:tcBorders>
              <w:left w:val="single" w:sz="4" w:space="0" w:color="548DD4" w:themeColor="text2" w:themeTint="99"/>
            </w:tcBorders>
          </w:tcPr>
          <w:p w:rsidR="00F0268C" w:rsidRPr="0010390C" w:rsidRDefault="00C771FA" w:rsidP="00691B9A">
            <w:pPr>
              <w:keepNext/>
              <w:cnfStyle w:val="000000000000"/>
              <w:rPr>
                <w:rFonts w:cstheme="minorHAnsi"/>
                <w:sz w:val="20"/>
                <w:szCs w:val="20"/>
                <w:lang w:val="en-US"/>
              </w:rPr>
            </w:pPr>
            <w:r>
              <w:rPr>
                <w:rFonts w:cstheme="minorHAnsi"/>
                <w:sz w:val="20"/>
                <w:szCs w:val="20"/>
                <w:lang w:val="en-US"/>
              </w:rPr>
              <w:t>471</w:t>
            </w:r>
          </w:p>
        </w:tc>
      </w:tr>
    </w:tbl>
    <w:p w:rsidR="007A09E1" w:rsidRDefault="009C1249" w:rsidP="009C1249">
      <w:pPr>
        <w:pStyle w:val="Epgrafe"/>
        <w:jc w:val="center"/>
      </w:pPr>
      <w:bookmarkStart w:id="350" w:name="_Toc276199969"/>
      <w:r w:rsidRPr="00166B3A">
        <w:t xml:space="preserve">Tabla </w:t>
      </w:r>
      <w:fldSimple w:instr=" STYLEREF 1 \s ">
        <w:r w:rsidR="00801D25">
          <w:rPr>
            <w:noProof/>
          </w:rPr>
          <w:t>V</w:t>
        </w:r>
      </w:fldSimple>
      <w:r w:rsidR="00BE7925">
        <w:t>.</w:t>
      </w:r>
      <w:fldSimple w:instr=" SEQ Tabla \* ARABIC \s 1 ">
        <w:r w:rsidR="00801D25">
          <w:rPr>
            <w:noProof/>
          </w:rPr>
          <w:t>29</w:t>
        </w:r>
      </w:fldSimple>
      <w:r w:rsidRPr="00166B3A">
        <w:t xml:space="preserve"> Breve descripción del caso de uso "Maintain Student Information"</w:t>
      </w:r>
      <w:bookmarkEnd w:id="350"/>
    </w:p>
    <w:p w:rsidR="00962B58" w:rsidRPr="00962B58" w:rsidRDefault="00962B58" w:rsidP="00962B58"/>
    <w:tbl>
      <w:tblPr>
        <w:tblStyle w:val="Listaclara-nfasis11"/>
        <w:tblW w:w="0" w:type="auto"/>
        <w:tblLook w:val="00A0"/>
      </w:tblPr>
      <w:tblGrid>
        <w:gridCol w:w="1666"/>
        <w:gridCol w:w="7388"/>
      </w:tblGrid>
      <w:tr w:rsidR="007A09E1" w:rsidRPr="00166B3A" w:rsidTr="007A09E1">
        <w:trPr>
          <w:cnfStyle w:val="1000000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A09E1" w:rsidRPr="00166B3A" w:rsidRDefault="00DA7BD6" w:rsidP="00DA7BD6">
            <w:pPr>
              <w:rPr>
                <w:rFonts w:cstheme="minorHAnsi"/>
                <w:sz w:val="20"/>
                <w:szCs w:val="20"/>
              </w:rPr>
            </w:pPr>
            <w:r>
              <w:rPr>
                <w:rFonts w:cstheme="minorHAnsi"/>
                <w:sz w:val="20"/>
                <w:szCs w:val="20"/>
              </w:rPr>
              <w:t xml:space="preserve">[UC8] </w:t>
            </w:r>
            <w:r w:rsidR="00641C1B" w:rsidRPr="00166B3A">
              <w:rPr>
                <w:rFonts w:cstheme="minorHAnsi"/>
                <w:sz w:val="20"/>
                <w:szCs w:val="20"/>
              </w:rPr>
              <w:t>Close Registration</w:t>
            </w:r>
          </w:p>
        </w:tc>
      </w:tr>
      <w:tr w:rsidR="007A09E1" w:rsidRPr="006705EA" w:rsidTr="007A09E1">
        <w:trPr>
          <w:cnfStyle w:val="0000001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rPr>
              <w:t>Descripción</w:t>
            </w:r>
          </w:p>
        </w:tc>
        <w:tc>
          <w:tcPr>
            <w:cnfStyle w:val="000010000000"/>
            <w:tcW w:w="7388" w:type="dxa"/>
          </w:tcPr>
          <w:p w:rsidR="007A09E1" w:rsidRPr="0010390C" w:rsidRDefault="007A09E1" w:rsidP="009C1249">
            <w:pPr>
              <w:keepNext/>
              <w:jc w:val="both"/>
              <w:rPr>
                <w:rFonts w:cstheme="minorHAnsi"/>
                <w:sz w:val="20"/>
                <w:szCs w:val="20"/>
                <w:lang w:val="en-US"/>
              </w:rPr>
            </w:pPr>
            <w:r w:rsidRPr="0010390C">
              <w:rPr>
                <w:rFonts w:cstheme="minorHAnsi"/>
                <w:sz w:val="20"/>
                <w:szCs w:val="20"/>
                <w:lang w:val="en-US"/>
              </w:rPr>
              <w:t>This use case allows a Registrar to close the registration process. Course offerings that do not have enough students are cancelled. Course offerings must have a minimum of three students in them. The billing system is notified for each student in each course offering that is not cancelled, so the student can be billed for the course offering. The main actor of this use case is the Registrar. The Billing System is an actor involved within this use case.</w:t>
            </w:r>
          </w:p>
        </w:tc>
      </w:tr>
      <w:tr w:rsidR="00F0268C" w:rsidRPr="00CF657A" w:rsidTr="009D5306">
        <w:tblPrEx>
          <w:tblLook w:val="04A0"/>
        </w:tblPrEx>
        <w:tc>
          <w:tcPr>
            <w:cnfStyle w:val="001000000000"/>
            <w:tcW w:w="1666" w:type="dxa"/>
            <w:tcBorders>
              <w:right w:val="single" w:sz="4" w:space="0" w:color="548DD4" w:themeColor="text2" w:themeTint="99"/>
            </w:tcBorders>
          </w:tcPr>
          <w:p w:rsidR="00F0268C" w:rsidRPr="00166B3A" w:rsidRDefault="000E2C96" w:rsidP="000E2C96">
            <w:pPr>
              <w:pStyle w:val="Especificacion"/>
              <w:jc w:val="left"/>
              <w:rPr>
                <w:rFonts w:cstheme="minorHAnsi"/>
                <w:szCs w:val="20"/>
              </w:rPr>
            </w:pPr>
            <w:r>
              <w:rPr>
                <w:rFonts w:cstheme="minorHAnsi"/>
                <w:szCs w:val="20"/>
              </w:rPr>
              <w:t>Cantidad de palabras</w:t>
            </w:r>
          </w:p>
        </w:tc>
        <w:tc>
          <w:tcPr>
            <w:tcW w:w="7388" w:type="dxa"/>
            <w:tcBorders>
              <w:left w:val="single" w:sz="4" w:space="0" w:color="548DD4" w:themeColor="text2" w:themeTint="99"/>
            </w:tcBorders>
          </w:tcPr>
          <w:p w:rsidR="00F0268C" w:rsidRPr="0010390C" w:rsidRDefault="00F0268C" w:rsidP="00691B9A">
            <w:pPr>
              <w:keepNext/>
              <w:cnfStyle w:val="000000000000"/>
              <w:rPr>
                <w:rFonts w:cstheme="minorHAnsi"/>
                <w:sz w:val="20"/>
                <w:szCs w:val="20"/>
                <w:lang w:val="en-US"/>
              </w:rPr>
            </w:pPr>
            <w:r>
              <w:rPr>
                <w:rFonts w:cstheme="minorHAnsi"/>
                <w:sz w:val="20"/>
                <w:szCs w:val="20"/>
                <w:lang w:val="en-US"/>
              </w:rPr>
              <w:t>4</w:t>
            </w:r>
            <w:r w:rsidR="00C771FA">
              <w:rPr>
                <w:rFonts w:cstheme="minorHAnsi"/>
                <w:sz w:val="20"/>
                <w:szCs w:val="20"/>
                <w:lang w:val="en-US"/>
              </w:rPr>
              <w:t>25</w:t>
            </w:r>
          </w:p>
        </w:tc>
      </w:tr>
    </w:tbl>
    <w:p w:rsidR="000F7BB5" w:rsidRPr="00166B3A" w:rsidRDefault="009C1249" w:rsidP="009C1249">
      <w:pPr>
        <w:pStyle w:val="Epgrafe"/>
        <w:jc w:val="center"/>
      </w:pPr>
      <w:bookmarkStart w:id="351" w:name="_Toc276199970"/>
      <w:r w:rsidRPr="00166B3A">
        <w:t xml:space="preserve">Tabla </w:t>
      </w:r>
      <w:fldSimple w:instr=" STYLEREF 1 \s ">
        <w:r w:rsidR="00801D25">
          <w:rPr>
            <w:noProof/>
          </w:rPr>
          <w:t>V</w:t>
        </w:r>
      </w:fldSimple>
      <w:r w:rsidR="00BE7925">
        <w:t>.</w:t>
      </w:r>
      <w:fldSimple w:instr=" SEQ Tabla \* ARABIC \s 1 ">
        <w:r w:rsidR="00801D25">
          <w:rPr>
            <w:noProof/>
          </w:rPr>
          <w:t>30</w:t>
        </w:r>
      </w:fldSimple>
      <w:r w:rsidR="00D14FB6">
        <w:t xml:space="preserve"> -</w:t>
      </w:r>
      <w:r w:rsidRPr="00166B3A">
        <w:t xml:space="preserve"> Breve descripción del caso de uso "Close Registration"</w:t>
      </w:r>
      <w:bookmarkEnd w:id="351"/>
    </w:p>
    <w:p w:rsidR="00CF2C7D" w:rsidRPr="00166B3A" w:rsidRDefault="00CF2C7D" w:rsidP="00CF2C7D"/>
    <w:p w:rsidR="00103693" w:rsidRPr="00166B3A" w:rsidRDefault="00641C1B" w:rsidP="00641C1B">
      <w:pPr>
        <w:pStyle w:val="Ttulo4"/>
        <w:numPr>
          <w:ilvl w:val="3"/>
          <w:numId w:val="8"/>
        </w:numPr>
      </w:pPr>
      <w:r w:rsidRPr="00166B3A">
        <w:lastRenderedPageBreak/>
        <w:t xml:space="preserve"> </w:t>
      </w:r>
      <w:bookmarkStart w:id="352" w:name="_Toc276494593"/>
      <w:r w:rsidR="00103693" w:rsidRPr="00166B3A">
        <w:t>Atributos de calidad del sistema CRS</w:t>
      </w:r>
      <w:bookmarkEnd w:id="352"/>
    </w:p>
    <w:p w:rsidR="00945BCD" w:rsidRPr="00166B3A" w:rsidRDefault="00945BCD" w:rsidP="00945BCD"/>
    <w:p w:rsidR="00962B58" w:rsidRDefault="00945BCD" w:rsidP="00920200">
      <w:pPr>
        <w:ind w:firstLine="708"/>
        <w:jc w:val="both"/>
      </w:pPr>
      <w:r w:rsidRPr="00166B3A">
        <w:t>Los atributos de calidad del sistema CRS fueron identificados por nosotros a partir de la información presente en los documentos de especificación de requerimientos de</w:t>
      </w:r>
      <w:sdt>
        <w:sdtPr>
          <w:id w:val="1081345"/>
          <w:citation/>
        </w:sdtPr>
        <w:sdtContent>
          <w:r w:rsidR="00F8031D" w:rsidRPr="00166B3A">
            <w:fldChar w:fldCharType="begin"/>
          </w:r>
          <w:r w:rsidRPr="00166B3A">
            <w:instrText xml:space="preserve"> CITATION Kut03 \l 3082 </w:instrText>
          </w:r>
          <w:r w:rsidR="00F8031D" w:rsidRPr="00166B3A">
            <w:fldChar w:fldCharType="separate"/>
          </w:r>
          <w:r w:rsidR="006705EA">
            <w:rPr>
              <w:noProof/>
            </w:rPr>
            <w:t xml:space="preserve"> [10]</w:t>
          </w:r>
          <w:r w:rsidR="00F8031D" w:rsidRPr="00166B3A">
            <w:fldChar w:fldCharType="end"/>
          </w:r>
        </w:sdtContent>
      </w:sdt>
      <w:r w:rsidR="000D3A3A">
        <w:t xml:space="preserve"> </w:t>
      </w:r>
      <w:r w:rsidRPr="00166B3A">
        <w:t xml:space="preserve">y </w:t>
      </w:r>
      <w:sdt>
        <w:sdtPr>
          <w:id w:val="1081346"/>
          <w:citation/>
        </w:sdtPr>
        <w:sdtContent>
          <w:r w:rsidR="00F8031D" w:rsidRPr="00166B3A">
            <w:fldChar w:fldCharType="begin"/>
          </w:r>
          <w:r w:rsidRPr="00166B3A">
            <w:instrText xml:space="preserve"> CITATION Gam99 \l 3082 </w:instrText>
          </w:r>
          <w:r w:rsidR="00F8031D" w:rsidRPr="00166B3A">
            <w:fldChar w:fldCharType="separate"/>
          </w:r>
          <w:r w:rsidR="006705EA">
            <w:rPr>
              <w:noProof/>
            </w:rPr>
            <w:t>[11]</w:t>
          </w:r>
          <w:r w:rsidR="00F8031D" w:rsidRPr="00166B3A">
            <w:fldChar w:fldCharType="end"/>
          </w:r>
        </w:sdtContent>
      </w:sdt>
      <w:r w:rsidRPr="00166B3A">
        <w:t xml:space="preserve">. La  </w:t>
      </w:r>
      <w:r w:rsidR="00F8031D" w:rsidRPr="00166B3A">
        <w:fldChar w:fldCharType="begin"/>
      </w:r>
      <w:r w:rsidRPr="00166B3A">
        <w:instrText xml:space="preserve"> REF _Ref274902885 \h </w:instrText>
      </w:r>
      <w:r w:rsidR="00F8031D" w:rsidRPr="00166B3A">
        <w:fldChar w:fldCharType="separate"/>
      </w:r>
      <w:r w:rsidR="00801D25" w:rsidRPr="00166B3A">
        <w:t xml:space="preserve">Tabla </w:t>
      </w:r>
      <w:r w:rsidR="00801D25">
        <w:rPr>
          <w:noProof/>
        </w:rPr>
        <w:t>V</w:t>
      </w:r>
      <w:r w:rsidR="00801D25">
        <w:t>.</w:t>
      </w:r>
      <w:r w:rsidR="00801D25">
        <w:rPr>
          <w:noProof/>
        </w:rPr>
        <w:t>31</w:t>
      </w:r>
      <w:r w:rsidR="00F8031D" w:rsidRPr="00166B3A">
        <w:fldChar w:fldCharType="end"/>
      </w:r>
      <w:r w:rsidRPr="00166B3A">
        <w:t xml:space="preserve"> muestra los atributos extraídos</w:t>
      </w:r>
      <w:r w:rsidR="006C48D3">
        <w:t>,</w:t>
      </w:r>
      <w:r w:rsidRPr="00166B3A">
        <w:t xml:space="preserve"> junto con el contexto de los mismos dentro del sistema CRS.</w:t>
      </w:r>
    </w:p>
    <w:p w:rsidR="00962B58" w:rsidRDefault="00962B58" w:rsidP="00920200">
      <w:pPr>
        <w:ind w:firstLine="708"/>
        <w:jc w:val="both"/>
      </w:pPr>
    </w:p>
    <w:tbl>
      <w:tblPr>
        <w:tblStyle w:val="Cuadrculamedia3-nfasis1"/>
        <w:tblW w:w="9180" w:type="dxa"/>
        <w:tblLook w:val="04A0"/>
      </w:tblPr>
      <w:tblGrid>
        <w:gridCol w:w="1510"/>
        <w:gridCol w:w="7670"/>
      </w:tblGrid>
      <w:tr w:rsidR="00C624D2" w:rsidRPr="00166B3A" w:rsidTr="00C624D2">
        <w:trPr>
          <w:cnfStyle w:val="100000000000"/>
        </w:trPr>
        <w:tc>
          <w:tcPr>
            <w:cnfStyle w:val="001000000000"/>
            <w:tcW w:w="1510" w:type="dxa"/>
          </w:tcPr>
          <w:p w:rsidR="00C624D2" w:rsidRPr="00166B3A" w:rsidRDefault="00C624D2" w:rsidP="00C624D2">
            <w:pPr>
              <w:jc w:val="center"/>
              <w:rPr>
                <w:rFonts w:cstheme="minorHAnsi"/>
                <w:sz w:val="20"/>
                <w:szCs w:val="20"/>
                <w:lang w:eastAsia="es-AR"/>
              </w:rPr>
            </w:pPr>
            <w:r w:rsidRPr="00166B3A">
              <w:rPr>
                <w:rFonts w:cstheme="minorHAnsi"/>
              </w:rPr>
              <w:t>Atributo de calidad</w:t>
            </w:r>
          </w:p>
        </w:tc>
        <w:tc>
          <w:tcPr>
            <w:tcW w:w="7670" w:type="dxa"/>
          </w:tcPr>
          <w:p w:rsidR="00C624D2" w:rsidRPr="00166B3A" w:rsidRDefault="00C624D2" w:rsidP="00C624D2">
            <w:pPr>
              <w:jc w:val="center"/>
              <w:cnfStyle w:val="100000000000"/>
              <w:rPr>
                <w:rFonts w:cstheme="minorHAnsi"/>
                <w:sz w:val="20"/>
                <w:szCs w:val="20"/>
                <w:lang w:eastAsia="es-AR"/>
              </w:rPr>
            </w:pPr>
            <w:r w:rsidRPr="00166B3A">
              <w:rPr>
                <w:rFonts w:cstheme="minorHAnsi"/>
              </w:rPr>
              <w:t xml:space="preserve">Descripción </w:t>
            </w:r>
          </w:p>
        </w:tc>
      </w:tr>
      <w:tr w:rsidR="00C624D2" w:rsidRPr="006705EA" w:rsidTr="00C624D2">
        <w:trPr>
          <w:cnfStyle w:val="000000100000"/>
        </w:trPr>
        <w:tc>
          <w:tcPr>
            <w:cnfStyle w:val="001000000000"/>
            <w:tcW w:w="1510" w:type="dxa"/>
          </w:tcPr>
          <w:p w:rsidR="00C624D2" w:rsidRPr="00166B3A" w:rsidRDefault="00C624D2" w:rsidP="00C624D2">
            <w:pPr>
              <w:rPr>
                <w:rFonts w:cstheme="minorHAnsi"/>
                <w:b w:val="0"/>
                <w:sz w:val="20"/>
                <w:szCs w:val="20"/>
                <w:lang w:eastAsia="es-AR"/>
              </w:rPr>
            </w:pPr>
            <w:r w:rsidRPr="00166B3A">
              <w:rPr>
                <w:rFonts w:cstheme="minorHAnsi"/>
                <w:b w:val="0"/>
                <w:sz w:val="20"/>
                <w:szCs w:val="20"/>
                <w:lang w:eastAsia="es-AR"/>
              </w:rPr>
              <w:t xml:space="preserve">Usability </w:t>
            </w:r>
          </w:p>
        </w:tc>
        <w:tc>
          <w:tcPr>
            <w:tcW w:w="7670" w:type="dxa"/>
          </w:tcPr>
          <w:p w:rsidR="00C624D2" w:rsidRPr="0010390C" w:rsidRDefault="00C624D2" w:rsidP="00C624D2">
            <w:pPr>
              <w:cnfStyle w:val="000000100000"/>
              <w:rPr>
                <w:rFonts w:cstheme="minorHAnsi"/>
                <w:sz w:val="20"/>
                <w:szCs w:val="20"/>
                <w:lang w:val="en-US" w:eastAsia="es-AR"/>
              </w:rPr>
            </w:pPr>
            <w:r w:rsidRPr="0010390C">
              <w:rPr>
                <w:rFonts w:cstheme="minorHAnsi"/>
                <w:sz w:val="20"/>
                <w:szCs w:val="20"/>
                <w:lang w:val="en-US" w:eastAsia="es-AR"/>
              </w:rPr>
              <w:t>The user interface of the C-Registration System shall be designed for ease-of-use and shall be appropriate for a computer-literate user community with no additional training on the System.</w:t>
            </w:r>
          </w:p>
        </w:tc>
      </w:tr>
      <w:tr w:rsidR="00C624D2" w:rsidRPr="00166B3A" w:rsidTr="00C624D2">
        <w:tc>
          <w:tcPr>
            <w:cnfStyle w:val="001000000000"/>
            <w:tcW w:w="1510" w:type="dxa"/>
          </w:tcPr>
          <w:p w:rsidR="00C624D2" w:rsidRPr="00166B3A" w:rsidRDefault="00C624D2" w:rsidP="00C624D2">
            <w:pPr>
              <w:rPr>
                <w:rFonts w:cstheme="minorHAnsi"/>
                <w:b w:val="0"/>
                <w:sz w:val="20"/>
                <w:szCs w:val="20"/>
                <w:lang w:eastAsia="es-AR"/>
              </w:rPr>
            </w:pPr>
            <w:r w:rsidRPr="00166B3A">
              <w:rPr>
                <w:rFonts w:cstheme="minorHAnsi"/>
                <w:b w:val="0"/>
                <w:sz w:val="20"/>
                <w:szCs w:val="20"/>
                <w:lang w:eastAsia="es-AR"/>
              </w:rPr>
              <w:t xml:space="preserve">Availability </w:t>
            </w:r>
          </w:p>
        </w:tc>
        <w:tc>
          <w:tcPr>
            <w:tcW w:w="7670" w:type="dxa"/>
          </w:tcPr>
          <w:p w:rsidR="00C624D2" w:rsidRPr="00166B3A" w:rsidRDefault="00C624D2" w:rsidP="00C624D2">
            <w:pPr>
              <w:cnfStyle w:val="000000000000"/>
              <w:rPr>
                <w:rFonts w:cstheme="minorHAnsi"/>
                <w:sz w:val="20"/>
                <w:szCs w:val="20"/>
                <w:lang w:eastAsia="es-AR"/>
              </w:rPr>
            </w:pPr>
            <w:r w:rsidRPr="0010390C">
              <w:rPr>
                <w:rFonts w:cstheme="minorHAnsi"/>
                <w:sz w:val="20"/>
                <w:szCs w:val="20"/>
                <w:lang w:val="en-US" w:eastAsia="es-AR"/>
              </w:rPr>
              <w:t xml:space="preserve">The C-Registration System shall be available 24 hours a day, 7 days a week. </w:t>
            </w:r>
            <w:r w:rsidRPr="00166B3A">
              <w:rPr>
                <w:rFonts w:cstheme="minorHAnsi"/>
                <w:sz w:val="20"/>
                <w:szCs w:val="20"/>
                <w:lang w:eastAsia="es-AR"/>
              </w:rPr>
              <w:t>There shall be no more than 4% down time.</w:t>
            </w:r>
          </w:p>
        </w:tc>
      </w:tr>
      <w:tr w:rsidR="00C624D2" w:rsidRPr="006705EA" w:rsidTr="00C624D2">
        <w:trPr>
          <w:cnfStyle w:val="000000100000"/>
        </w:trPr>
        <w:tc>
          <w:tcPr>
            <w:cnfStyle w:val="001000000000"/>
            <w:tcW w:w="1510" w:type="dxa"/>
          </w:tcPr>
          <w:p w:rsidR="00C624D2" w:rsidRPr="00166B3A" w:rsidRDefault="00C624D2" w:rsidP="00C624D2">
            <w:pPr>
              <w:rPr>
                <w:rFonts w:cstheme="minorHAnsi"/>
                <w:b w:val="0"/>
                <w:sz w:val="20"/>
                <w:szCs w:val="20"/>
                <w:lang w:eastAsia="es-AR"/>
              </w:rPr>
            </w:pPr>
            <w:r w:rsidRPr="00166B3A">
              <w:rPr>
                <w:rFonts w:cstheme="minorHAnsi"/>
                <w:b w:val="0"/>
                <w:sz w:val="20"/>
                <w:szCs w:val="20"/>
                <w:lang w:eastAsia="es-AR"/>
              </w:rPr>
              <w:t xml:space="preserve">Performance </w:t>
            </w:r>
          </w:p>
        </w:tc>
        <w:tc>
          <w:tcPr>
            <w:tcW w:w="7670" w:type="dxa"/>
          </w:tcPr>
          <w:p w:rsidR="00C624D2" w:rsidRPr="0010390C" w:rsidRDefault="00C624D2" w:rsidP="00C624D2">
            <w:pPr>
              <w:cnfStyle w:val="000000100000"/>
              <w:rPr>
                <w:rFonts w:cstheme="minorHAnsi"/>
                <w:sz w:val="20"/>
                <w:szCs w:val="20"/>
                <w:lang w:val="en-US" w:eastAsia="es-AR"/>
              </w:rPr>
            </w:pPr>
            <w:r w:rsidRPr="0010390C">
              <w:rPr>
                <w:rFonts w:cstheme="minorHAnsi"/>
                <w:sz w:val="20"/>
                <w:szCs w:val="20"/>
                <w:lang w:val="en-US" w:eastAsia="es-AR"/>
              </w:rPr>
              <w:t xml:space="preserve">1. The system shall support up to 2000 simultaneous users against the central database at any given </w:t>
            </w:r>
            <w:r w:rsidR="001941D0" w:rsidRPr="0010390C">
              <w:rPr>
                <w:rFonts w:cstheme="minorHAnsi"/>
                <w:sz w:val="20"/>
                <w:szCs w:val="20"/>
                <w:lang w:val="en-US" w:eastAsia="es-AR"/>
              </w:rPr>
              <w:t>time</w:t>
            </w:r>
            <w:r w:rsidRPr="0010390C">
              <w:rPr>
                <w:rFonts w:cstheme="minorHAnsi"/>
                <w:sz w:val="20"/>
                <w:szCs w:val="20"/>
                <w:lang w:val="en-US" w:eastAsia="es-AR"/>
              </w:rPr>
              <w:t xml:space="preserve"> and up to 500 simultaneous users against the local servers at any one time.</w:t>
            </w:r>
          </w:p>
          <w:p w:rsidR="00C624D2" w:rsidRPr="0010390C" w:rsidRDefault="00C624D2" w:rsidP="00C624D2">
            <w:pPr>
              <w:cnfStyle w:val="000000100000"/>
              <w:rPr>
                <w:rFonts w:cstheme="minorHAnsi"/>
                <w:sz w:val="20"/>
                <w:szCs w:val="20"/>
                <w:lang w:val="en-US" w:eastAsia="es-AR"/>
              </w:rPr>
            </w:pPr>
            <w:r w:rsidRPr="0010390C">
              <w:rPr>
                <w:rFonts w:cstheme="minorHAnsi"/>
                <w:sz w:val="20"/>
                <w:szCs w:val="20"/>
                <w:lang w:val="en-US" w:eastAsia="es-AR"/>
              </w:rPr>
              <w:t xml:space="preserve">2. The system shall provide access to the legacy course catalog database </w:t>
            </w:r>
            <w:proofErr w:type="gramStart"/>
            <w:r w:rsidRPr="0010390C">
              <w:rPr>
                <w:rFonts w:cstheme="minorHAnsi"/>
                <w:sz w:val="20"/>
                <w:szCs w:val="20"/>
                <w:lang w:val="en-US" w:eastAsia="es-AR"/>
              </w:rPr>
              <w:t xml:space="preserve">with no more than </w:t>
            </w:r>
            <w:r w:rsidR="001941D0" w:rsidRPr="0010390C">
              <w:rPr>
                <w:rFonts w:cstheme="minorHAnsi"/>
                <w:sz w:val="20"/>
                <w:szCs w:val="20"/>
                <w:lang w:val="en-US" w:eastAsia="es-AR"/>
              </w:rPr>
              <w:t>10</w:t>
            </w:r>
            <w:r w:rsidRPr="0010390C">
              <w:rPr>
                <w:rFonts w:cstheme="minorHAnsi"/>
                <w:sz w:val="20"/>
                <w:szCs w:val="20"/>
                <w:lang w:val="en-US" w:eastAsia="es-AR"/>
              </w:rPr>
              <w:t xml:space="preserve"> second latency</w:t>
            </w:r>
            <w:proofErr w:type="gramEnd"/>
            <w:r w:rsidRPr="0010390C">
              <w:rPr>
                <w:rFonts w:cstheme="minorHAnsi"/>
                <w:sz w:val="20"/>
                <w:szCs w:val="20"/>
                <w:lang w:val="en-US" w:eastAsia="es-AR"/>
              </w:rPr>
              <w:t>.</w:t>
            </w:r>
          </w:p>
          <w:p w:rsidR="00C624D2" w:rsidRPr="0010390C" w:rsidRDefault="00C624D2" w:rsidP="00C624D2">
            <w:pPr>
              <w:cnfStyle w:val="000000100000"/>
              <w:rPr>
                <w:rFonts w:cstheme="minorHAnsi"/>
                <w:sz w:val="20"/>
                <w:szCs w:val="20"/>
                <w:lang w:val="en-US" w:eastAsia="es-AR"/>
              </w:rPr>
            </w:pPr>
            <w:r w:rsidRPr="0010390C">
              <w:rPr>
                <w:rFonts w:cstheme="minorHAnsi"/>
                <w:sz w:val="20"/>
                <w:szCs w:val="20"/>
                <w:lang w:val="en-US" w:eastAsia="es-AR"/>
              </w:rPr>
              <w:t>3. The system must be able to complete 80% of all transactions within 2 minutes.</w:t>
            </w:r>
          </w:p>
        </w:tc>
      </w:tr>
      <w:tr w:rsidR="00C624D2" w:rsidRPr="006705EA" w:rsidTr="00C624D2">
        <w:tc>
          <w:tcPr>
            <w:cnfStyle w:val="001000000000"/>
            <w:tcW w:w="1510" w:type="dxa"/>
          </w:tcPr>
          <w:p w:rsidR="00C624D2" w:rsidRPr="00166B3A" w:rsidRDefault="00C624D2" w:rsidP="00C624D2">
            <w:pPr>
              <w:rPr>
                <w:rFonts w:cstheme="minorHAnsi"/>
                <w:b w:val="0"/>
                <w:sz w:val="20"/>
                <w:szCs w:val="20"/>
                <w:lang w:eastAsia="es-AR"/>
              </w:rPr>
            </w:pPr>
            <w:r w:rsidRPr="00166B3A">
              <w:rPr>
                <w:rFonts w:cstheme="minorHAnsi"/>
                <w:b w:val="0"/>
                <w:sz w:val="20"/>
                <w:szCs w:val="20"/>
                <w:lang w:eastAsia="es-AR"/>
              </w:rPr>
              <w:t>Security</w:t>
            </w:r>
          </w:p>
        </w:tc>
        <w:tc>
          <w:tcPr>
            <w:tcW w:w="7670" w:type="dxa"/>
          </w:tcPr>
          <w:p w:rsidR="00C624D2" w:rsidRPr="0010390C" w:rsidRDefault="00C624D2" w:rsidP="00C624D2">
            <w:pPr>
              <w:cnfStyle w:val="000000000000"/>
              <w:rPr>
                <w:rFonts w:cstheme="minorHAnsi"/>
                <w:sz w:val="20"/>
                <w:szCs w:val="20"/>
                <w:lang w:val="en-US" w:eastAsia="es-AR"/>
              </w:rPr>
            </w:pPr>
            <w:r w:rsidRPr="0010390C">
              <w:rPr>
                <w:rFonts w:cstheme="minorHAnsi"/>
                <w:sz w:val="20"/>
                <w:szCs w:val="20"/>
                <w:lang w:val="en-US" w:eastAsia="es-AR"/>
              </w:rPr>
              <w:t>The system must prevent students from changing any schedules other than their own, and professors from modifying assigned course offerings for other professors.</w:t>
            </w:r>
          </w:p>
          <w:p w:rsidR="00C624D2" w:rsidRPr="0010390C" w:rsidRDefault="00C624D2" w:rsidP="00C624D2">
            <w:pPr>
              <w:cnfStyle w:val="000000000000"/>
              <w:rPr>
                <w:rFonts w:cstheme="minorHAnsi"/>
                <w:sz w:val="20"/>
                <w:szCs w:val="20"/>
                <w:lang w:val="en-US" w:eastAsia="es-AR"/>
              </w:rPr>
            </w:pPr>
            <w:r w:rsidRPr="0010390C">
              <w:rPr>
                <w:rFonts w:cstheme="minorHAnsi"/>
                <w:sz w:val="20"/>
                <w:szCs w:val="20"/>
                <w:lang w:val="en-US" w:eastAsia="es-AR"/>
              </w:rPr>
              <w:t>2. Only Professors can enter grades for students.</w:t>
            </w:r>
          </w:p>
          <w:p w:rsidR="00C624D2" w:rsidRPr="0010390C" w:rsidRDefault="00C624D2" w:rsidP="00C624D2">
            <w:pPr>
              <w:cnfStyle w:val="000000000000"/>
              <w:rPr>
                <w:rFonts w:cstheme="minorHAnsi"/>
                <w:sz w:val="20"/>
                <w:szCs w:val="20"/>
                <w:lang w:val="en-US" w:eastAsia="es-AR"/>
              </w:rPr>
            </w:pPr>
            <w:r w:rsidRPr="0010390C">
              <w:rPr>
                <w:rFonts w:cstheme="minorHAnsi"/>
                <w:sz w:val="20"/>
                <w:szCs w:val="20"/>
                <w:lang w:val="en-US" w:eastAsia="es-AR"/>
              </w:rPr>
              <w:t>3. Only the Registrar is allowed to change any student information.</w:t>
            </w:r>
          </w:p>
        </w:tc>
      </w:tr>
      <w:tr w:rsidR="00C624D2" w:rsidRPr="006705EA" w:rsidTr="00C624D2">
        <w:trPr>
          <w:cnfStyle w:val="000000100000"/>
        </w:trPr>
        <w:tc>
          <w:tcPr>
            <w:cnfStyle w:val="001000000000"/>
            <w:tcW w:w="1510" w:type="dxa"/>
          </w:tcPr>
          <w:p w:rsidR="00C624D2" w:rsidRPr="00166B3A" w:rsidRDefault="004B3A3E" w:rsidP="00C624D2">
            <w:pPr>
              <w:rPr>
                <w:rFonts w:cstheme="minorHAnsi"/>
                <w:b w:val="0"/>
                <w:sz w:val="20"/>
                <w:szCs w:val="20"/>
                <w:lang w:eastAsia="es-AR"/>
              </w:rPr>
            </w:pPr>
            <w:r>
              <w:rPr>
                <w:rFonts w:cstheme="minorHAnsi"/>
                <w:b w:val="0"/>
                <w:sz w:val="20"/>
                <w:szCs w:val="20"/>
                <w:lang w:eastAsia="es-AR"/>
              </w:rPr>
              <w:t>Modifiability</w:t>
            </w:r>
          </w:p>
          <w:p w:rsidR="00C624D2" w:rsidRPr="00166B3A" w:rsidRDefault="00C624D2" w:rsidP="00C624D2">
            <w:pPr>
              <w:rPr>
                <w:rFonts w:cstheme="minorHAnsi"/>
                <w:sz w:val="20"/>
                <w:szCs w:val="20"/>
                <w:lang w:eastAsia="es-AR"/>
              </w:rPr>
            </w:pPr>
          </w:p>
        </w:tc>
        <w:tc>
          <w:tcPr>
            <w:tcW w:w="7670" w:type="dxa"/>
          </w:tcPr>
          <w:p w:rsidR="00C624D2" w:rsidRPr="0010390C" w:rsidRDefault="001941D0" w:rsidP="00945BCD">
            <w:pPr>
              <w:keepNext/>
              <w:cnfStyle w:val="000000100000"/>
              <w:rPr>
                <w:rFonts w:cstheme="minorHAnsi"/>
                <w:sz w:val="20"/>
                <w:szCs w:val="20"/>
                <w:lang w:val="en-US" w:eastAsia="es-AR"/>
              </w:rPr>
            </w:pPr>
            <w:r w:rsidRPr="0010390C">
              <w:rPr>
                <w:rFonts w:cstheme="minorHAnsi"/>
                <w:sz w:val="20"/>
                <w:szCs w:val="20"/>
                <w:lang w:val="en-US" w:eastAsia="es-AR"/>
              </w:rPr>
              <w:t>New Releases Downloadable. Upgrades to the PC client portion of C-Registration shall be downloadable from the UNIX Server over the internet. This feature enables students to have easy access to system upgrades.</w:t>
            </w:r>
          </w:p>
        </w:tc>
      </w:tr>
    </w:tbl>
    <w:p w:rsidR="00C624D2" w:rsidRPr="00166B3A" w:rsidRDefault="00945BCD" w:rsidP="00945BCD">
      <w:pPr>
        <w:pStyle w:val="Epgrafe"/>
        <w:jc w:val="center"/>
      </w:pPr>
      <w:bookmarkStart w:id="353" w:name="_Ref274902885"/>
      <w:bookmarkStart w:id="354" w:name="_Toc276199971"/>
      <w:r w:rsidRPr="00166B3A">
        <w:t xml:space="preserve">Tabla </w:t>
      </w:r>
      <w:fldSimple w:instr=" STYLEREF 1 \s ">
        <w:r w:rsidR="00801D25">
          <w:rPr>
            <w:noProof/>
          </w:rPr>
          <w:t>V</w:t>
        </w:r>
      </w:fldSimple>
      <w:r w:rsidR="00BE7925">
        <w:t>.</w:t>
      </w:r>
      <w:fldSimple w:instr=" SEQ Tabla \* ARABIC \s 1 ">
        <w:r w:rsidR="00801D25">
          <w:rPr>
            <w:noProof/>
          </w:rPr>
          <w:t>31</w:t>
        </w:r>
      </w:fldSimple>
      <w:bookmarkEnd w:id="353"/>
      <w:r w:rsidRPr="00166B3A">
        <w:t xml:space="preserve"> </w:t>
      </w:r>
      <w:r w:rsidR="00D14FB6">
        <w:t xml:space="preserve">- </w:t>
      </w:r>
      <w:r w:rsidRPr="00166B3A">
        <w:t>Atributos de calidad del sistema CRS</w:t>
      </w:r>
      <w:bookmarkEnd w:id="354"/>
    </w:p>
    <w:p w:rsidR="00641C1B" w:rsidRPr="00166B3A" w:rsidRDefault="00641C1B" w:rsidP="00103693">
      <w:pPr>
        <w:ind w:firstLine="708"/>
      </w:pPr>
    </w:p>
    <w:p w:rsidR="00641C1B" w:rsidRPr="00166B3A" w:rsidRDefault="00641C1B" w:rsidP="00641C1B">
      <w:pPr>
        <w:pStyle w:val="Ttulo4"/>
        <w:numPr>
          <w:ilvl w:val="3"/>
          <w:numId w:val="8"/>
        </w:numPr>
      </w:pPr>
      <w:r w:rsidRPr="00166B3A">
        <w:t xml:space="preserve"> </w:t>
      </w:r>
      <w:bookmarkStart w:id="355" w:name="_Toc276494594"/>
      <w:r w:rsidRPr="00166B3A">
        <w:t>Aspectos tempranos identificados</w:t>
      </w:r>
      <w:bookmarkEnd w:id="355"/>
    </w:p>
    <w:p w:rsidR="00641C1B" w:rsidRPr="00166B3A" w:rsidRDefault="00641C1B" w:rsidP="00641C1B"/>
    <w:p w:rsidR="00801E56" w:rsidRDefault="00801E56" w:rsidP="00801E56">
      <w:pPr>
        <w:ind w:firstLine="708"/>
      </w:pPr>
      <w:r w:rsidRPr="00166B3A">
        <w:t>A continuación se muestran los siete aspectos tempranos detectados por la herramienta Aspect Extractor Tool, junto con las palabras que los conforman</w:t>
      </w:r>
      <w:r w:rsidR="00A5624C" w:rsidRPr="00166B3A">
        <w:t>.</w:t>
      </w:r>
    </w:p>
    <w:p w:rsidR="000E2C96" w:rsidRPr="00166B3A" w:rsidRDefault="000E2C96" w:rsidP="00801E56">
      <w:pPr>
        <w:ind w:firstLine="708"/>
      </w:pPr>
    </w:p>
    <w:p w:rsidR="00330984" w:rsidRPr="0010390C" w:rsidRDefault="00330984" w:rsidP="00CF2C7D">
      <w:pPr>
        <w:jc w:val="both"/>
        <w:rPr>
          <w:lang w:val="en-US"/>
        </w:rPr>
      </w:pPr>
      <w:r w:rsidRPr="0010390C">
        <w:rPr>
          <w:b/>
          <w:lang w:val="en-US"/>
        </w:rPr>
        <w:t>Persistency:</w:t>
      </w:r>
      <w:r w:rsidRPr="0010390C">
        <w:rPr>
          <w:lang w:val="en-US"/>
        </w:rPr>
        <w:t xml:space="preserve"> (completed, semester); (prepares, formats);</w:t>
      </w:r>
      <w:r w:rsidR="007823E0" w:rsidRPr="0010390C">
        <w:rPr>
          <w:lang w:val="en-US"/>
        </w:rPr>
        <w:t xml:space="preserve"> </w:t>
      </w:r>
      <w:r w:rsidRPr="0010390C">
        <w:rPr>
          <w:lang w:val="en-US"/>
        </w:rPr>
        <w:t xml:space="preserve">(Add, sub-flow);(add, list); (Add, sub-flow); (Add, Offering); (adds, Student); (Add, Professor); (Add, Student); (Add, Student); (modify, selections); (modify); (modify); (modify); (modifying, students); (modify); (modify); (modify, schedule); (adding, courses); (added, system); (added, system); (teach, semester); (teach, semester); (teaching, offerings); (teach); (teach, registration); (teach, offering); (teach, offering); (updates, course); (updates, information); (updates, information); (taught, semester); (change, grade); (change, name); (change, name); (enables, students); (logs, System); (logged, system); (logged, system); (logged, system); (logged, system); (logged, system); (logged, system); (logged)); (register, offerings); (saves, schedule); (saves, schedule); (save, schedule); (saved, student); (registered, offering); (records, grade); (save, system); (save, system); (enrolled, offering); (enrolled, course); (delete, selections); (delete, schedule); (deletes, schedule); (deleting, professors); (deleted); (deleted, system); (deleted); </w:t>
      </w:r>
      <w:r w:rsidR="007823E0" w:rsidRPr="0010390C">
        <w:rPr>
          <w:lang w:val="en-US"/>
        </w:rPr>
        <w:t>(</w:t>
      </w:r>
      <w:r w:rsidRPr="0010390C">
        <w:rPr>
          <w:lang w:val="en-US"/>
        </w:rPr>
        <w:t>deleted, system); (deleted, system); (removes, professor); (take, system); (needed, registration); (require, space); (establish, offerings); (creates, assigns); (creates, assigns); (repeated, professor); (repeated, professor); (repeated, professor); (repeated, student); (repeated, student); (repeated, student); (create, professor); (create, student)</w:t>
      </w:r>
    </w:p>
    <w:p w:rsidR="00330984" w:rsidRPr="0010390C" w:rsidRDefault="00330984" w:rsidP="00330984">
      <w:pPr>
        <w:ind w:firstLine="708"/>
        <w:rPr>
          <w:lang w:val="en-US"/>
        </w:rPr>
      </w:pPr>
    </w:p>
    <w:p w:rsidR="00330984" w:rsidRPr="0010390C" w:rsidRDefault="00330984" w:rsidP="00CF2C7D">
      <w:pPr>
        <w:jc w:val="both"/>
        <w:rPr>
          <w:lang w:val="en-US"/>
        </w:rPr>
      </w:pPr>
      <w:r w:rsidRPr="0010390C">
        <w:rPr>
          <w:b/>
          <w:lang w:val="en-US"/>
        </w:rPr>
        <w:t>Entitlement:</w:t>
      </w:r>
      <w:r w:rsidRPr="0010390C">
        <w:rPr>
          <w:lang w:val="en-US"/>
        </w:rPr>
        <w:t xml:space="preserve"> (logs, System); (logged, system); (logged, system); (logged, system); (logged, system); (logged, system); (logged, system); (logged); (register, offerings); (saves, schedule); (saves, schedule); (save, schedule); (saved, student); (registered, offering); (records, grade); (save, system); (save, system); (enrolled, offering); (enrolled, course)</w:t>
      </w:r>
    </w:p>
    <w:p w:rsidR="00330984" w:rsidRPr="0010390C" w:rsidRDefault="00330984" w:rsidP="00330984">
      <w:pPr>
        <w:ind w:firstLine="708"/>
        <w:rPr>
          <w:lang w:val="en-US"/>
        </w:rPr>
      </w:pPr>
    </w:p>
    <w:p w:rsidR="00330984" w:rsidRPr="0010390C" w:rsidRDefault="00330984" w:rsidP="00CF2C7D">
      <w:pPr>
        <w:jc w:val="both"/>
        <w:rPr>
          <w:lang w:val="en-US"/>
        </w:rPr>
      </w:pPr>
      <w:r w:rsidRPr="0010390C">
        <w:rPr>
          <w:b/>
          <w:lang w:val="en-US"/>
        </w:rPr>
        <w:t>External interface:</w:t>
      </w:r>
      <w:r w:rsidRPr="0010390C">
        <w:rPr>
          <w:lang w:val="en-US"/>
        </w:rPr>
        <w:t xml:space="preserve"> (prompts, Student); (teach, semester); (teach); (signed); (signed, offering); (indicating, conflict); (notified, student); (communicate, System);</w:t>
      </w:r>
      <w:r w:rsidR="00801E56" w:rsidRPr="0010390C">
        <w:rPr>
          <w:lang w:val="en-US"/>
        </w:rPr>
        <w:t xml:space="preserve"> </w:t>
      </w:r>
      <w:r w:rsidRPr="0010390C">
        <w:rPr>
          <w:lang w:val="en-US"/>
        </w:rPr>
        <w:t>(submit); (submit); (submit, grades);</w:t>
      </w:r>
      <w:r w:rsidR="00A13247" w:rsidRPr="0010390C">
        <w:rPr>
          <w:lang w:val="en-US"/>
        </w:rPr>
        <w:t xml:space="preserve"> </w:t>
      </w:r>
      <w:r w:rsidRPr="0010390C">
        <w:rPr>
          <w:lang w:val="en-US"/>
        </w:rPr>
        <w:t>(returns, flow)</w:t>
      </w:r>
    </w:p>
    <w:p w:rsidR="00A13247" w:rsidRPr="0010390C" w:rsidRDefault="00A13247" w:rsidP="00CF2C7D">
      <w:pPr>
        <w:jc w:val="both"/>
        <w:rPr>
          <w:b/>
          <w:lang w:val="en-US"/>
        </w:rPr>
      </w:pPr>
    </w:p>
    <w:p w:rsidR="00330984" w:rsidRPr="0010390C" w:rsidRDefault="00330984" w:rsidP="00CF2C7D">
      <w:pPr>
        <w:jc w:val="both"/>
        <w:rPr>
          <w:lang w:val="en-US"/>
        </w:rPr>
      </w:pPr>
      <w:r w:rsidRPr="0010390C">
        <w:rPr>
          <w:b/>
          <w:lang w:val="en-US"/>
        </w:rPr>
        <w:t>Security:</w:t>
      </w:r>
      <w:r w:rsidRPr="0010390C">
        <w:rPr>
          <w:lang w:val="en-US"/>
        </w:rPr>
        <w:t xml:space="preserve"> (type, password); (type, number); (type, number); (acknowledges, message); (acknowledges, error); (acknowledges, message); (acknowledges, message); (resolve, conflict); (retrieves, information); (retrieves, professor); (retrieves, information); (retrieves, student)</w:t>
      </w:r>
    </w:p>
    <w:p w:rsidR="00A13247" w:rsidRPr="0010390C" w:rsidRDefault="00A13247" w:rsidP="00CF2C7D">
      <w:pPr>
        <w:ind w:firstLine="708"/>
        <w:jc w:val="both"/>
        <w:rPr>
          <w:lang w:val="en-US"/>
        </w:rPr>
      </w:pPr>
    </w:p>
    <w:p w:rsidR="00330984" w:rsidRPr="0010390C" w:rsidRDefault="00330984" w:rsidP="00CF2C7D">
      <w:pPr>
        <w:jc w:val="both"/>
        <w:rPr>
          <w:lang w:val="en-US"/>
        </w:rPr>
      </w:pPr>
      <w:r w:rsidRPr="0010390C">
        <w:rPr>
          <w:b/>
          <w:lang w:val="en-US"/>
        </w:rPr>
        <w:t>Usability:</w:t>
      </w:r>
      <w:r w:rsidRPr="0010390C">
        <w:rPr>
          <w:lang w:val="en-US"/>
        </w:rPr>
        <w:t xml:space="preserve"> (canceling, selection); (cancel, operation); (cancelled, student); (cancel, offering); (cancel, offering); (cancelled); </w:t>
      </w:r>
      <w:r w:rsidR="00A13247" w:rsidRPr="0010390C">
        <w:rPr>
          <w:lang w:val="en-US"/>
        </w:rPr>
        <w:t>(</w:t>
      </w:r>
      <w:r w:rsidRPr="0010390C">
        <w:rPr>
          <w:lang w:val="en-US"/>
        </w:rPr>
        <w:t>cancels, offering);</w:t>
      </w:r>
      <w:r w:rsidR="00A13247" w:rsidRPr="0010390C">
        <w:rPr>
          <w:lang w:val="en-US"/>
        </w:rPr>
        <w:t xml:space="preserve"> </w:t>
      </w:r>
      <w:r w:rsidRPr="0010390C">
        <w:rPr>
          <w:lang w:val="en-US"/>
        </w:rPr>
        <w:t>(verify, deletion); (verifies, deletion); (verifies, Student); (verifies, offerings); (confirming, del</w:t>
      </w:r>
      <w:r w:rsidR="00A13247" w:rsidRPr="0010390C">
        <w:rPr>
          <w:lang w:val="en-US"/>
        </w:rPr>
        <w:t>etion); (confirming, deletion)</w:t>
      </w:r>
    </w:p>
    <w:p w:rsidR="00A13247" w:rsidRPr="0010390C" w:rsidRDefault="00A13247" w:rsidP="00CF2C7D">
      <w:pPr>
        <w:jc w:val="both"/>
        <w:rPr>
          <w:b/>
          <w:lang w:val="en-US"/>
        </w:rPr>
      </w:pPr>
    </w:p>
    <w:p w:rsidR="00330984" w:rsidRPr="0010390C" w:rsidRDefault="00330984" w:rsidP="00CF2C7D">
      <w:pPr>
        <w:jc w:val="both"/>
        <w:rPr>
          <w:lang w:val="en-US"/>
        </w:rPr>
      </w:pPr>
      <w:r w:rsidRPr="0010390C">
        <w:rPr>
          <w:b/>
          <w:lang w:val="en-US"/>
        </w:rPr>
        <w:lastRenderedPageBreak/>
        <w:t>Data validation:</w:t>
      </w:r>
      <w:r w:rsidRPr="0010390C">
        <w:rPr>
          <w:lang w:val="en-US"/>
        </w:rPr>
        <w:t xml:space="preserve"> (validates, password); (validates, data); (validates, data); (allows, Student); (allows, Student); (allows, professor); (allows, Professor); (allows, Registrar); (allows, Registrar); (allows, Registrar)</w:t>
      </w:r>
    </w:p>
    <w:p w:rsidR="003F553E" w:rsidRPr="0010390C" w:rsidRDefault="003F553E" w:rsidP="00CF2C7D">
      <w:pPr>
        <w:jc w:val="both"/>
        <w:rPr>
          <w:lang w:val="en-US"/>
        </w:rPr>
      </w:pPr>
    </w:p>
    <w:p w:rsidR="00641C1B" w:rsidRPr="0010390C" w:rsidRDefault="00330984" w:rsidP="00330984">
      <w:pPr>
        <w:rPr>
          <w:lang w:val="en-US"/>
        </w:rPr>
      </w:pPr>
      <w:r w:rsidRPr="0010390C">
        <w:rPr>
          <w:b/>
          <w:lang w:val="en-US"/>
        </w:rPr>
        <w:t>Performance:</w:t>
      </w:r>
      <w:r w:rsidRPr="0010390C">
        <w:rPr>
          <w:lang w:val="en-US"/>
        </w:rPr>
        <w:t xml:space="preserve"> (process, course); (processed, semester); (designed, ease-of-use)</w:t>
      </w:r>
    </w:p>
    <w:p w:rsidR="00663E8D" w:rsidRPr="0010390C" w:rsidRDefault="00663E8D" w:rsidP="00330984">
      <w:pPr>
        <w:rPr>
          <w:lang w:val="en-US"/>
        </w:rPr>
      </w:pPr>
    </w:p>
    <w:p w:rsidR="00A5624C" w:rsidRPr="00166B3A" w:rsidRDefault="00801E56" w:rsidP="000E2C96">
      <w:pPr>
        <w:ind w:firstLine="708"/>
        <w:jc w:val="both"/>
      </w:pPr>
      <w:r w:rsidRPr="00166B3A">
        <w:t>Cada uno de estos a</w:t>
      </w:r>
      <w:r w:rsidR="00A5624C" w:rsidRPr="00166B3A">
        <w:t>spectos t</w:t>
      </w:r>
      <w:r w:rsidRPr="00166B3A">
        <w:t>e</w:t>
      </w:r>
      <w:r w:rsidR="00A5624C" w:rsidRPr="00166B3A">
        <w:t>m</w:t>
      </w:r>
      <w:r w:rsidRPr="00166B3A">
        <w:t>pranos “atraviesa” un subconjunto de los casos de uso</w:t>
      </w:r>
      <w:r w:rsidR="009513FD" w:rsidRPr="00166B3A">
        <w:t xml:space="preserve">. Esta información se resume en la </w:t>
      </w:r>
      <w:r w:rsidR="00F8031D" w:rsidRPr="00166B3A">
        <w:fldChar w:fldCharType="begin"/>
      </w:r>
      <w:r w:rsidR="00A7494D" w:rsidRPr="00166B3A">
        <w:instrText xml:space="preserve"> REF _Ref274987040 \h </w:instrText>
      </w:r>
      <w:r w:rsidR="00F8031D" w:rsidRPr="00166B3A">
        <w:fldChar w:fldCharType="separate"/>
      </w:r>
      <w:r w:rsidR="00801D25" w:rsidRPr="00166B3A">
        <w:t xml:space="preserve">Tabla </w:t>
      </w:r>
      <w:r w:rsidR="00801D25">
        <w:rPr>
          <w:noProof/>
        </w:rPr>
        <w:t>V</w:t>
      </w:r>
      <w:r w:rsidR="00801D25">
        <w:t>.</w:t>
      </w:r>
      <w:r w:rsidR="00801D25">
        <w:rPr>
          <w:noProof/>
        </w:rPr>
        <w:t>32</w:t>
      </w:r>
      <w:r w:rsidR="00F8031D" w:rsidRPr="00166B3A">
        <w:fldChar w:fldCharType="end"/>
      </w:r>
      <w:r w:rsidR="009513FD" w:rsidRPr="00166B3A">
        <w:t>.</w:t>
      </w:r>
    </w:p>
    <w:tbl>
      <w:tblPr>
        <w:tblStyle w:val="Listamedia2-nfasis1"/>
        <w:tblW w:w="0" w:type="auto"/>
        <w:tblLook w:val="04A0"/>
      </w:tblPr>
      <w:tblGrid>
        <w:gridCol w:w="2340"/>
        <w:gridCol w:w="640"/>
        <w:gridCol w:w="640"/>
        <w:gridCol w:w="640"/>
        <w:gridCol w:w="640"/>
        <w:gridCol w:w="640"/>
        <w:gridCol w:w="640"/>
        <w:gridCol w:w="640"/>
        <w:gridCol w:w="640"/>
      </w:tblGrid>
      <w:tr w:rsidR="009513FD" w:rsidRPr="00166B3A" w:rsidTr="009513FD">
        <w:trPr>
          <w:cnfStyle w:val="100000000000"/>
        </w:trPr>
        <w:tc>
          <w:tcPr>
            <w:cnfStyle w:val="001000000100"/>
            <w:tcW w:w="0" w:type="auto"/>
            <w:tcBorders>
              <w:top w:val="single" w:sz="4" w:space="0" w:color="auto"/>
              <w:left w:val="single" w:sz="4" w:space="0" w:color="auto"/>
            </w:tcBorders>
          </w:tcPr>
          <w:p w:rsidR="009513FD" w:rsidRPr="00166B3A" w:rsidRDefault="009513FD" w:rsidP="009513FD">
            <w:pPr>
              <w:jc w:val="right"/>
            </w:pPr>
            <w:r w:rsidRPr="00166B3A">
              <w:t>Crosscuts</w:t>
            </w:r>
          </w:p>
        </w:tc>
        <w:tc>
          <w:tcPr>
            <w:tcW w:w="0" w:type="auto"/>
            <w:tcBorders>
              <w:top w:val="single" w:sz="4" w:space="0" w:color="auto"/>
            </w:tcBorders>
          </w:tcPr>
          <w:p w:rsidR="009513FD" w:rsidRPr="00166B3A" w:rsidRDefault="009513FD" w:rsidP="009513FD">
            <w:pPr>
              <w:cnfStyle w:val="100000000000"/>
            </w:pPr>
            <w:r w:rsidRPr="00166B3A">
              <w:t>UC1</w:t>
            </w:r>
          </w:p>
        </w:tc>
        <w:tc>
          <w:tcPr>
            <w:tcW w:w="0" w:type="auto"/>
            <w:tcBorders>
              <w:top w:val="single" w:sz="4" w:space="0" w:color="auto"/>
            </w:tcBorders>
          </w:tcPr>
          <w:p w:rsidR="009513FD" w:rsidRPr="00166B3A" w:rsidRDefault="009513FD" w:rsidP="009513FD">
            <w:pPr>
              <w:cnfStyle w:val="100000000000"/>
            </w:pPr>
            <w:r w:rsidRPr="00166B3A">
              <w:t>UC2</w:t>
            </w:r>
          </w:p>
        </w:tc>
        <w:tc>
          <w:tcPr>
            <w:tcW w:w="0" w:type="auto"/>
            <w:tcBorders>
              <w:top w:val="single" w:sz="4" w:space="0" w:color="auto"/>
            </w:tcBorders>
          </w:tcPr>
          <w:p w:rsidR="009513FD" w:rsidRPr="00166B3A" w:rsidRDefault="009513FD" w:rsidP="009513FD">
            <w:pPr>
              <w:cnfStyle w:val="100000000000"/>
            </w:pPr>
            <w:r w:rsidRPr="00166B3A">
              <w:t>UC3</w:t>
            </w:r>
          </w:p>
        </w:tc>
        <w:tc>
          <w:tcPr>
            <w:tcW w:w="0" w:type="auto"/>
            <w:tcBorders>
              <w:top w:val="single" w:sz="4" w:space="0" w:color="auto"/>
            </w:tcBorders>
          </w:tcPr>
          <w:p w:rsidR="009513FD" w:rsidRPr="00166B3A" w:rsidRDefault="009513FD" w:rsidP="009513FD">
            <w:pPr>
              <w:cnfStyle w:val="100000000000"/>
            </w:pPr>
            <w:r w:rsidRPr="00166B3A">
              <w:t>UC4</w:t>
            </w:r>
          </w:p>
        </w:tc>
        <w:tc>
          <w:tcPr>
            <w:tcW w:w="0" w:type="auto"/>
            <w:tcBorders>
              <w:top w:val="single" w:sz="4" w:space="0" w:color="auto"/>
            </w:tcBorders>
          </w:tcPr>
          <w:p w:rsidR="009513FD" w:rsidRPr="00166B3A" w:rsidRDefault="009513FD" w:rsidP="009513FD">
            <w:pPr>
              <w:cnfStyle w:val="100000000000"/>
            </w:pPr>
            <w:r w:rsidRPr="00166B3A">
              <w:t>UC5</w:t>
            </w:r>
          </w:p>
        </w:tc>
        <w:tc>
          <w:tcPr>
            <w:tcW w:w="0" w:type="auto"/>
            <w:tcBorders>
              <w:top w:val="single" w:sz="4" w:space="0" w:color="auto"/>
            </w:tcBorders>
          </w:tcPr>
          <w:p w:rsidR="009513FD" w:rsidRPr="00166B3A" w:rsidRDefault="009513FD" w:rsidP="009513FD">
            <w:pPr>
              <w:cnfStyle w:val="100000000000"/>
            </w:pPr>
            <w:r w:rsidRPr="00166B3A">
              <w:t>UC6</w:t>
            </w:r>
          </w:p>
        </w:tc>
        <w:tc>
          <w:tcPr>
            <w:tcW w:w="0" w:type="auto"/>
            <w:tcBorders>
              <w:top w:val="single" w:sz="4" w:space="0" w:color="auto"/>
            </w:tcBorders>
          </w:tcPr>
          <w:p w:rsidR="009513FD" w:rsidRPr="00166B3A" w:rsidRDefault="009513FD" w:rsidP="009513FD">
            <w:pPr>
              <w:cnfStyle w:val="100000000000"/>
            </w:pPr>
            <w:r w:rsidRPr="00166B3A">
              <w:t>UC7</w:t>
            </w:r>
          </w:p>
        </w:tc>
        <w:tc>
          <w:tcPr>
            <w:tcW w:w="0" w:type="auto"/>
            <w:tcBorders>
              <w:top w:val="single" w:sz="4" w:space="0" w:color="auto"/>
              <w:right w:val="single" w:sz="4" w:space="0" w:color="auto"/>
            </w:tcBorders>
          </w:tcPr>
          <w:p w:rsidR="009513FD" w:rsidRPr="00166B3A" w:rsidRDefault="009513FD" w:rsidP="009513FD">
            <w:pPr>
              <w:cnfStyle w:val="100000000000"/>
            </w:pPr>
            <w:r w:rsidRPr="00166B3A">
              <w:t>UC8</w:t>
            </w:r>
          </w:p>
        </w:tc>
      </w:tr>
      <w:tr w:rsidR="009513FD" w:rsidRPr="00166B3A" w:rsidTr="009513FD">
        <w:trPr>
          <w:cnfStyle w:val="000000100000"/>
        </w:trPr>
        <w:tc>
          <w:tcPr>
            <w:cnfStyle w:val="001000000000"/>
            <w:tcW w:w="0" w:type="auto"/>
            <w:tcBorders>
              <w:left w:val="single" w:sz="4" w:space="0" w:color="auto"/>
            </w:tcBorders>
          </w:tcPr>
          <w:p w:rsidR="009513FD" w:rsidRPr="00166B3A" w:rsidRDefault="009513FD" w:rsidP="009513FD">
            <w:r w:rsidRPr="00166B3A">
              <w:t xml:space="preserve">EA1  Persistency </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Borders>
              <w:right w:val="single" w:sz="4" w:space="0" w:color="auto"/>
            </w:tcBorders>
          </w:tcPr>
          <w:p w:rsidR="009513FD" w:rsidRPr="00166B3A" w:rsidRDefault="009513FD" w:rsidP="009513FD">
            <w:pPr>
              <w:cnfStyle w:val="000000100000"/>
            </w:pPr>
            <w:r w:rsidRPr="00166B3A">
              <w:t>X</w:t>
            </w:r>
          </w:p>
        </w:tc>
      </w:tr>
      <w:tr w:rsidR="009513FD" w:rsidRPr="00166B3A" w:rsidTr="009513FD">
        <w:tc>
          <w:tcPr>
            <w:cnfStyle w:val="001000000000"/>
            <w:tcW w:w="0" w:type="auto"/>
            <w:tcBorders>
              <w:left w:val="single" w:sz="4" w:space="0" w:color="auto"/>
            </w:tcBorders>
          </w:tcPr>
          <w:p w:rsidR="009513FD" w:rsidRPr="00166B3A" w:rsidRDefault="009513FD" w:rsidP="009513FD">
            <w:r w:rsidRPr="00166B3A">
              <w:t>EA2 Entitlement</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Borders>
              <w:right w:val="single" w:sz="4" w:space="0" w:color="auto"/>
            </w:tcBorders>
          </w:tcPr>
          <w:p w:rsidR="009513FD" w:rsidRPr="00166B3A" w:rsidRDefault="009513FD" w:rsidP="009513FD">
            <w:pPr>
              <w:cnfStyle w:val="000000000000"/>
            </w:pPr>
            <w:r w:rsidRPr="00166B3A">
              <w:t>X</w:t>
            </w:r>
          </w:p>
        </w:tc>
      </w:tr>
      <w:tr w:rsidR="009513FD" w:rsidRPr="00166B3A" w:rsidTr="009513FD">
        <w:trPr>
          <w:cnfStyle w:val="000000100000"/>
        </w:trPr>
        <w:tc>
          <w:tcPr>
            <w:cnfStyle w:val="001000000000"/>
            <w:tcW w:w="0" w:type="auto"/>
            <w:tcBorders>
              <w:left w:val="single" w:sz="4" w:space="0" w:color="auto"/>
            </w:tcBorders>
          </w:tcPr>
          <w:p w:rsidR="009513FD" w:rsidRPr="00166B3A" w:rsidRDefault="009513FD" w:rsidP="009513FD">
            <w:r w:rsidRPr="00166B3A">
              <w:t>EA3 External Interface</w:t>
            </w:r>
          </w:p>
        </w:tc>
        <w:tc>
          <w:tcPr>
            <w:tcW w:w="0" w:type="auto"/>
          </w:tcPr>
          <w:p w:rsidR="009513FD" w:rsidRPr="00166B3A" w:rsidRDefault="009513FD" w:rsidP="009513FD">
            <w:pPr>
              <w:cnfStyle w:val="000000100000"/>
            </w:pPr>
          </w:p>
        </w:tc>
        <w:tc>
          <w:tcPr>
            <w:tcW w:w="0" w:type="auto"/>
          </w:tcPr>
          <w:p w:rsidR="009513FD" w:rsidRPr="00166B3A" w:rsidRDefault="009513FD" w:rsidP="009513FD">
            <w:pPr>
              <w:cnfStyle w:val="000000100000"/>
            </w:pP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p>
        </w:tc>
        <w:tc>
          <w:tcPr>
            <w:tcW w:w="0" w:type="auto"/>
          </w:tcPr>
          <w:p w:rsidR="009513FD" w:rsidRPr="00166B3A" w:rsidRDefault="009513FD" w:rsidP="009513FD">
            <w:pPr>
              <w:cnfStyle w:val="000000100000"/>
            </w:pPr>
          </w:p>
        </w:tc>
        <w:tc>
          <w:tcPr>
            <w:tcW w:w="0" w:type="auto"/>
            <w:tcBorders>
              <w:right w:val="single" w:sz="4" w:space="0" w:color="auto"/>
            </w:tcBorders>
          </w:tcPr>
          <w:p w:rsidR="009513FD" w:rsidRPr="00166B3A" w:rsidRDefault="009513FD" w:rsidP="009513FD">
            <w:pPr>
              <w:cnfStyle w:val="000000100000"/>
            </w:pPr>
            <w:r w:rsidRPr="00166B3A">
              <w:t>X</w:t>
            </w:r>
          </w:p>
        </w:tc>
      </w:tr>
      <w:tr w:rsidR="009513FD" w:rsidRPr="00166B3A" w:rsidTr="009513FD">
        <w:tc>
          <w:tcPr>
            <w:cnfStyle w:val="001000000000"/>
            <w:tcW w:w="0" w:type="auto"/>
            <w:tcBorders>
              <w:left w:val="single" w:sz="4" w:space="0" w:color="auto"/>
            </w:tcBorders>
          </w:tcPr>
          <w:p w:rsidR="009513FD" w:rsidRPr="00166B3A" w:rsidRDefault="009513FD" w:rsidP="009513FD">
            <w:r w:rsidRPr="00166B3A">
              <w:t>EA4 Security</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Borders>
              <w:right w:val="single" w:sz="4" w:space="0" w:color="auto"/>
            </w:tcBorders>
          </w:tcPr>
          <w:p w:rsidR="009513FD" w:rsidRPr="00166B3A" w:rsidRDefault="009513FD" w:rsidP="009513FD">
            <w:pPr>
              <w:cnfStyle w:val="000000000000"/>
            </w:pPr>
          </w:p>
        </w:tc>
      </w:tr>
      <w:tr w:rsidR="009513FD" w:rsidRPr="00166B3A" w:rsidTr="009513FD">
        <w:trPr>
          <w:cnfStyle w:val="000000100000"/>
        </w:trPr>
        <w:tc>
          <w:tcPr>
            <w:cnfStyle w:val="001000000000"/>
            <w:tcW w:w="0" w:type="auto"/>
            <w:tcBorders>
              <w:left w:val="single" w:sz="4" w:space="0" w:color="auto"/>
            </w:tcBorders>
          </w:tcPr>
          <w:p w:rsidR="009513FD" w:rsidRPr="00166B3A" w:rsidRDefault="009513FD" w:rsidP="009513FD">
            <w:r w:rsidRPr="00166B3A">
              <w:t>EA5 Usability</w:t>
            </w:r>
          </w:p>
        </w:tc>
        <w:tc>
          <w:tcPr>
            <w:tcW w:w="0" w:type="auto"/>
          </w:tcPr>
          <w:p w:rsidR="009513FD" w:rsidRPr="00166B3A" w:rsidRDefault="009513FD" w:rsidP="009513FD">
            <w:pPr>
              <w:cnfStyle w:val="000000100000"/>
            </w:pPr>
          </w:p>
        </w:tc>
        <w:tc>
          <w:tcPr>
            <w:tcW w:w="0" w:type="auto"/>
          </w:tcPr>
          <w:p w:rsidR="009513FD" w:rsidRPr="00166B3A" w:rsidRDefault="009513FD" w:rsidP="009513FD">
            <w:pPr>
              <w:cnfStyle w:val="000000100000"/>
            </w:pP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Borders>
              <w:right w:val="single" w:sz="4" w:space="0" w:color="auto"/>
            </w:tcBorders>
          </w:tcPr>
          <w:p w:rsidR="009513FD" w:rsidRPr="00166B3A" w:rsidRDefault="009513FD" w:rsidP="009513FD">
            <w:pPr>
              <w:cnfStyle w:val="000000100000"/>
            </w:pPr>
            <w:r w:rsidRPr="00166B3A">
              <w:t>X</w:t>
            </w:r>
          </w:p>
        </w:tc>
      </w:tr>
      <w:tr w:rsidR="009513FD" w:rsidRPr="00166B3A" w:rsidTr="009513FD">
        <w:tc>
          <w:tcPr>
            <w:cnfStyle w:val="001000000000"/>
            <w:tcW w:w="0" w:type="auto"/>
            <w:tcBorders>
              <w:left w:val="single" w:sz="4" w:space="0" w:color="auto"/>
            </w:tcBorders>
          </w:tcPr>
          <w:p w:rsidR="009513FD" w:rsidRPr="00166B3A" w:rsidRDefault="009513FD" w:rsidP="009513FD">
            <w:r w:rsidRPr="00166B3A">
              <w:t xml:space="preserve">EA6 Data validation </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Borders>
              <w:right w:val="single" w:sz="4" w:space="0" w:color="auto"/>
            </w:tcBorders>
          </w:tcPr>
          <w:p w:rsidR="009513FD" w:rsidRPr="00166B3A" w:rsidRDefault="009513FD" w:rsidP="009513FD">
            <w:pPr>
              <w:cnfStyle w:val="000000000000"/>
            </w:pPr>
            <w:r w:rsidRPr="00166B3A">
              <w:t>X</w:t>
            </w:r>
          </w:p>
        </w:tc>
      </w:tr>
      <w:tr w:rsidR="009513FD" w:rsidRPr="00166B3A" w:rsidTr="009513FD">
        <w:trPr>
          <w:cnfStyle w:val="000000100000"/>
        </w:trPr>
        <w:tc>
          <w:tcPr>
            <w:cnfStyle w:val="001000000000"/>
            <w:tcW w:w="0" w:type="auto"/>
            <w:tcBorders>
              <w:left w:val="single" w:sz="4" w:space="0" w:color="auto"/>
              <w:bottom w:val="single" w:sz="4" w:space="0" w:color="auto"/>
            </w:tcBorders>
          </w:tcPr>
          <w:p w:rsidR="009513FD" w:rsidRPr="00166B3A" w:rsidRDefault="009513FD" w:rsidP="009513FD">
            <w:r w:rsidRPr="00166B3A">
              <w:t>EA7 Performance</w:t>
            </w:r>
          </w:p>
        </w:tc>
        <w:tc>
          <w:tcPr>
            <w:tcW w:w="0" w:type="auto"/>
            <w:tcBorders>
              <w:bottom w:val="single" w:sz="4" w:space="0" w:color="auto"/>
            </w:tcBorders>
          </w:tcPr>
          <w:p w:rsidR="009513FD" w:rsidRPr="00166B3A" w:rsidRDefault="009513FD" w:rsidP="009513FD">
            <w:pPr>
              <w:cnfStyle w:val="000000100000"/>
            </w:pPr>
          </w:p>
        </w:tc>
        <w:tc>
          <w:tcPr>
            <w:tcW w:w="0" w:type="auto"/>
            <w:tcBorders>
              <w:bottom w:val="single" w:sz="4" w:space="0" w:color="auto"/>
            </w:tcBorders>
          </w:tcPr>
          <w:p w:rsidR="009513FD" w:rsidRPr="00166B3A" w:rsidRDefault="009513FD" w:rsidP="009513FD">
            <w:pPr>
              <w:cnfStyle w:val="000000100000"/>
            </w:pPr>
          </w:p>
        </w:tc>
        <w:tc>
          <w:tcPr>
            <w:tcW w:w="0" w:type="auto"/>
            <w:tcBorders>
              <w:bottom w:val="single" w:sz="4" w:space="0" w:color="auto"/>
            </w:tcBorders>
          </w:tcPr>
          <w:p w:rsidR="009513FD" w:rsidRPr="00166B3A" w:rsidRDefault="009513FD" w:rsidP="009513FD">
            <w:pPr>
              <w:cnfStyle w:val="000000100000"/>
            </w:pPr>
          </w:p>
        </w:tc>
        <w:tc>
          <w:tcPr>
            <w:tcW w:w="0" w:type="auto"/>
            <w:tcBorders>
              <w:bottom w:val="single" w:sz="4" w:space="0" w:color="auto"/>
            </w:tcBorders>
          </w:tcPr>
          <w:p w:rsidR="009513FD" w:rsidRPr="00166B3A" w:rsidRDefault="009513FD" w:rsidP="009513FD">
            <w:pPr>
              <w:cnfStyle w:val="000000100000"/>
            </w:pPr>
          </w:p>
        </w:tc>
        <w:tc>
          <w:tcPr>
            <w:tcW w:w="0" w:type="auto"/>
            <w:tcBorders>
              <w:bottom w:val="single" w:sz="4" w:space="0" w:color="auto"/>
            </w:tcBorders>
          </w:tcPr>
          <w:p w:rsidR="009513FD" w:rsidRPr="00166B3A" w:rsidRDefault="009513FD" w:rsidP="009513FD">
            <w:pPr>
              <w:cnfStyle w:val="000000100000"/>
            </w:pPr>
          </w:p>
        </w:tc>
        <w:tc>
          <w:tcPr>
            <w:tcW w:w="0" w:type="auto"/>
            <w:tcBorders>
              <w:bottom w:val="single" w:sz="4" w:space="0" w:color="auto"/>
            </w:tcBorders>
          </w:tcPr>
          <w:p w:rsidR="009513FD" w:rsidRPr="00166B3A" w:rsidRDefault="009513FD" w:rsidP="009513FD">
            <w:pPr>
              <w:cnfStyle w:val="000000100000"/>
            </w:pPr>
          </w:p>
        </w:tc>
        <w:tc>
          <w:tcPr>
            <w:tcW w:w="0" w:type="auto"/>
            <w:tcBorders>
              <w:bottom w:val="single" w:sz="4" w:space="0" w:color="auto"/>
            </w:tcBorders>
          </w:tcPr>
          <w:p w:rsidR="009513FD" w:rsidRPr="00166B3A" w:rsidRDefault="009513FD" w:rsidP="009513FD">
            <w:pPr>
              <w:cnfStyle w:val="000000100000"/>
            </w:pPr>
          </w:p>
        </w:tc>
        <w:tc>
          <w:tcPr>
            <w:tcW w:w="0" w:type="auto"/>
            <w:tcBorders>
              <w:bottom w:val="single" w:sz="4" w:space="0" w:color="auto"/>
              <w:right w:val="single" w:sz="4" w:space="0" w:color="auto"/>
            </w:tcBorders>
          </w:tcPr>
          <w:p w:rsidR="009513FD" w:rsidRPr="00166B3A" w:rsidRDefault="009513FD" w:rsidP="009513FD">
            <w:pPr>
              <w:cnfStyle w:val="000000100000"/>
            </w:pPr>
            <w:r w:rsidRPr="00166B3A">
              <w:t>X</w:t>
            </w:r>
          </w:p>
        </w:tc>
      </w:tr>
    </w:tbl>
    <w:p w:rsidR="009513FD" w:rsidRPr="00166B3A" w:rsidRDefault="009513FD" w:rsidP="009513FD">
      <w:pPr>
        <w:pStyle w:val="Epgrafe"/>
        <w:keepNext/>
        <w:jc w:val="center"/>
      </w:pPr>
      <w:bookmarkStart w:id="356" w:name="_Ref274987040"/>
      <w:bookmarkStart w:id="357" w:name="_Toc276199972"/>
      <w:r w:rsidRPr="00166B3A">
        <w:t xml:space="preserve">Tabla </w:t>
      </w:r>
      <w:fldSimple w:instr=" STYLEREF 1 \s ">
        <w:r w:rsidR="00801D25">
          <w:rPr>
            <w:noProof/>
          </w:rPr>
          <w:t>V</w:t>
        </w:r>
      </w:fldSimple>
      <w:r w:rsidR="00BE7925">
        <w:t>.</w:t>
      </w:r>
      <w:fldSimple w:instr=" SEQ Tabla \* ARABIC \s 1 ">
        <w:r w:rsidR="00801D25">
          <w:rPr>
            <w:noProof/>
          </w:rPr>
          <w:t>32</w:t>
        </w:r>
      </w:fldSimple>
      <w:bookmarkEnd w:id="356"/>
      <w:r w:rsidRPr="00166B3A">
        <w:t xml:space="preserve"> </w:t>
      </w:r>
      <w:r w:rsidR="00D14FB6">
        <w:t xml:space="preserve">- </w:t>
      </w:r>
      <w:r w:rsidRPr="00166B3A">
        <w:t>Crosscut de Aspectos en CRS</w:t>
      </w:r>
      <w:bookmarkEnd w:id="357"/>
    </w:p>
    <w:p w:rsidR="009513FD" w:rsidRPr="00166B3A" w:rsidRDefault="009513FD" w:rsidP="00801E56">
      <w:pPr>
        <w:ind w:firstLine="708"/>
      </w:pPr>
    </w:p>
    <w:p w:rsidR="005405A0" w:rsidRPr="00166B3A" w:rsidRDefault="00641C1B" w:rsidP="00C61F7D">
      <w:pPr>
        <w:pStyle w:val="Ttulo4"/>
        <w:numPr>
          <w:ilvl w:val="3"/>
          <w:numId w:val="8"/>
        </w:numPr>
      </w:pPr>
      <w:bookmarkStart w:id="358" w:name="_Toc276494595"/>
      <w:r w:rsidRPr="00166B3A">
        <w:t>Análisis con la técnica propuesta</w:t>
      </w:r>
      <w:bookmarkEnd w:id="358"/>
    </w:p>
    <w:p w:rsidR="003B3B60" w:rsidRPr="00166B3A" w:rsidRDefault="003B3B60" w:rsidP="00751EFB">
      <w:pPr>
        <w:ind w:left="708"/>
      </w:pPr>
      <w:r w:rsidRPr="00166B3A">
        <w:tab/>
      </w:r>
    </w:p>
    <w:p w:rsidR="00751EFB" w:rsidRPr="00166B3A" w:rsidRDefault="003B3B60" w:rsidP="00734C64">
      <w:pPr>
        <w:ind w:firstLine="708"/>
        <w:jc w:val="both"/>
      </w:pPr>
      <w:r w:rsidRPr="00166B3A">
        <w:t xml:space="preserve">A continuación se muestran los resultados obtenidos con la técnica propuesta para cada uno de los aspectos tempranos. En este caso de estudio </w:t>
      </w:r>
      <w:r w:rsidR="00734C64" w:rsidRPr="00166B3A">
        <w:t xml:space="preserve">también </w:t>
      </w:r>
      <w:r w:rsidRPr="00166B3A">
        <w:t>se analizará si la relación entre el aspecto temprano y el atributo de calidad es correcta desde un punto de vista léxico</w:t>
      </w:r>
      <w:r w:rsidR="00734C64" w:rsidRPr="00166B3A">
        <w:t>.</w:t>
      </w:r>
      <w:r w:rsidRPr="00166B3A">
        <w:t xml:space="preserve"> </w:t>
      </w:r>
      <w:r w:rsidR="00734C64" w:rsidRPr="00166B3A">
        <w:t xml:space="preserve">Por último, se </w:t>
      </w:r>
      <w:r w:rsidRPr="00166B3A">
        <w:t>tomarán las métricas con los resultados obtenidos.</w:t>
      </w:r>
    </w:p>
    <w:p w:rsidR="00CE67C0" w:rsidRDefault="00CE67C0" w:rsidP="00751EFB">
      <w:pPr>
        <w:pStyle w:val="Prrafodelista"/>
        <w:jc w:val="center"/>
        <w:rPr>
          <w:b/>
          <w:u w:val="single"/>
        </w:rPr>
      </w:pPr>
    </w:p>
    <w:p w:rsidR="00CE67C0" w:rsidRDefault="00CE67C0" w:rsidP="00751EFB">
      <w:pPr>
        <w:pStyle w:val="Prrafodelista"/>
        <w:jc w:val="center"/>
        <w:rPr>
          <w:b/>
          <w:u w:val="single"/>
        </w:rPr>
      </w:pPr>
    </w:p>
    <w:p w:rsidR="00CE67C0" w:rsidRDefault="00CE67C0" w:rsidP="00751EFB">
      <w:pPr>
        <w:pStyle w:val="Prrafodelista"/>
        <w:jc w:val="center"/>
        <w:rPr>
          <w:b/>
          <w:u w:val="single"/>
        </w:rPr>
      </w:pPr>
    </w:p>
    <w:p w:rsidR="00CE67C0" w:rsidRDefault="00CE67C0" w:rsidP="00751EFB">
      <w:pPr>
        <w:pStyle w:val="Prrafodelista"/>
        <w:jc w:val="center"/>
        <w:rPr>
          <w:b/>
          <w:u w:val="single"/>
        </w:rPr>
      </w:pPr>
    </w:p>
    <w:p w:rsidR="00751EFB" w:rsidRPr="00166B3A" w:rsidRDefault="00751EFB" w:rsidP="00751EFB">
      <w:pPr>
        <w:pStyle w:val="Prrafodelista"/>
        <w:jc w:val="center"/>
        <w:rPr>
          <w:b/>
          <w:u w:val="single"/>
        </w:rPr>
      </w:pPr>
      <w:r w:rsidRPr="00166B3A">
        <w:rPr>
          <w:b/>
          <w:u w:val="single"/>
        </w:rPr>
        <w:lastRenderedPageBreak/>
        <w:t>P</w:t>
      </w:r>
      <w:r w:rsidR="00A97E7F" w:rsidRPr="00166B3A">
        <w:rPr>
          <w:b/>
          <w:u w:val="single"/>
        </w:rPr>
        <w:t>ersistency</w:t>
      </w:r>
    </w:p>
    <w:tbl>
      <w:tblPr>
        <w:tblStyle w:val="Listaclara-nfasis11"/>
        <w:tblW w:w="0" w:type="auto"/>
        <w:jc w:val="center"/>
        <w:tblLook w:val="04A0"/>
      </w:tblPr>
      <w:tblGrid>
        <w:gridCol w:w="2244"/>
        <w:gridCol w:w="2244"/>
        <w:gridCol w:w="2245"/>
        <w:gridCol w:w="2245"/>
      </w:tblGrid>
      <w:tr w:rsidR="00751EFB" w:rsidRPr="00166B3A" w:rsidTr="00EB3F9D">
        <w:trPr>
          <w:cnfStyle w:val="100000000000"/>
          <w:jc w:val="center"/>
        </w:trPr>
        <w:tc>
          <w:tcPr>
            <w:cnfStyle w:val="001000000000"/>
            <w:tcW w:w="2244" w:type="dxa"/>
          </w:tcPr>
          <w:p w:rsidR="00751EFB" w:rsidRPr="00166B3A" w:rsidRDefault="00751EFB" w:rsidP="00EB3F9D">
            <w:pPr>
              <w:jc w:val="both"/>
            </w:pPr>
          </w:p>
        </w:tc>
        <w:tc>
          <w:tcPr>
            <w:tcW w:w="2244" w:type="dxa"/>
          </w:tcPr>
          <w:p w:rsidR="00751EFB" w:rsidRPr="00166B3A" w:rsidRDefault="00751EFB" w:rsidP="00EB3F9D">
            <w:pPr>
              <w:cnfStyle w:val="100000000000"/>
            </w:pPr>
            <w:r w:rsidRPr="00166B3A">
              <w:t>K=0</w:t>
            </w:r>
          </w:p>
        </w:tc>
        <w:tc>
          <w:tcPr>
            <w:tcW w:w="2245" w:type="dxa"/>
          </w:tcPr>
          <w:p w:rsidR="00751EFB" w:rsidRPr="00166B3A" w:rsidRDefault="00751EFB" w:rsidP="00EB3F9D">
            <w:pPr>
              <w:cnfStyle w:val="100000000000"/>
            </w:pPr>
            <w:r w:rsidRPr="00166B3A">
              <w:t>K=0.5</w:t>
            </w:r>
          </w:p>
        </w:tc>
        <w:tc>
          <w:tcPr>
            <w:tcW w:w="2245" w:type="dxa"/>
          </w:tcPr>
          <w:p w:rsidR="00751EFB" w:rsidRPr="00166B3A" w:rsidRDefault="00751EFB" w:rsidP="00EB3F9D">
            <w:pPr>
              <w:cnfStyle w:val="100000000000"/>
            </w:pPr>
            <w:r w:rsidRPr="00166B3A">
              <w:t>K=1</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Security</w:t>
            </w:r>
          </w:p>
        </w:tc>
        <w:tc>
          <w:tcPr>
            <w:tcW w:w="2244" w:type="dxa"/>
          </w:tcPr>
          <w:p w:rsidR="00751EFB" w:rsidRPr="00166B3A" w:rsidRDefault="00751EFB" w:rsidP="00EB3F9D">
            <w:pPr>
              <w:cnfStyle w:val="000000100000"/>
            </w:pPr>
            <w:r w:rsidRPr="00166B3A">
              <w:t>0.08</w:t>
            </w:r>
          </w:p>
        </w:tc>
        <w:tc>
          <w:tcPr>
            <w:tcW w:w="2245" w:type="dxa"/>
          </w:tcPr>
          <w:p w:rsidR="00751EFB" w:rsidRPr="00166B3A" w:rsidRDefault="00751EFB" w:rsidP="00EB3F9D">
            <w:pPr>
              <w:cnfStyle w:val="000000100000"/>
            </w:pPr>
            <w:r w:rsidRPr="00166B3A">
              <w:t>0.10</w:t>
            </w:r>
          </w:p>
        </w:tc>
        <w:tc>
          <w:tcPr>
            <w:tcW w:w="2245" w:type="dxa"/>
          </w:tcPr>
          <w:p w:rsidR="00751EFB" w:rsidRPr="00166B3A" w:rsidRDefault="00751EFB" w:rsidP="00B85FD3">
            <w:pPr>
              <w:cnfStyle w:val="000000100000"/>
            </w:pPr>
            <w:r w:rsidRPr="00166B3A">
              <w:t>0.1</w:t>
            </w:r>
            <w:r w:rsidR="00B85FD3">
              <w:t>2</w:t>
            </w:r>
          </w:p>
        </w:tc>
      </w:tr>
      <w:tr w:rsidR="00751EFB" w:rsidRPr="00166B3A" w:rsidTr="00EB3F9D">
        <w:trPr>
          <w:jc w:val="center"/>
        </w:trPr>
        <w:tc>
          <w:tcPr>
            <w:cnfStyle w:val="001000000000"/>
            <w:tcW w:w="2244" w:type="dxa"/>
          </w:tcPr>
          <w:p w:rsidR="00751EFB" w:rsidRPr="00166B3A" w:rsidRDefault="00751EFB" w:rsidP="00EB3F9D">
            <w:r w:rsidRPr="00166B3A">
              <w:t>Availability</w:t>
            </w:r>
          </w:p>
        </w:tc>
        <w:tc>
          <w:tcPr>
            <w:tcW w:w="2244" w:type="dxa"/>
          </w:tcPr>
          <w:p w:rsidR="00751EFB" w:rsidRPr="00166B3A" w:rsidRDefault="00751EFB" w:rsidP="00EB3F9D">
            <w:pPr>
              <w:cnfStyle w:val="000000000000"/>
            </w:pPr>
            <w:r w:rsidRPr="00166B3A">
              <w:t>0.18</w:t>
            </w:r>
          </w:p>
        </w:tc>
        <w:tc>
          <w:tcPr>
            <w:tcW w:w="2245" w:type="dxa"/>
          </w:tcPr>
          <w:p w:rsidR="00751EFB" w:rsidRPr="00166B3A" w:rsidRDefault="00751EFB" w:rsidP="00EB3F9D">
            <w:pPr>
              <w:cnfStyle w:val="000000000000"/>
            </w:pPr>
            <w:r w:rsidRPr="00166B3A">
              <w:t>0.16</w:t>
            </w:r>
          </w:p>
        </w:tc>
        <w:tc>
          <w:tcPr>
            <w:tcW w:w="2245" w:type="dxa"/>
          </w:tcPr>
          <w:p w:rsidR="00751EFB" w:rsidRPr="00166B3A" w:rsidRDefault="00B85FD3" w:rsidP="00EB3F9D">
            <w:pPr>
              <w:cnfStyle w:val="000000000000"/>
            </w:pPr>
            <w:r>
              <w:t>0.14</w:t>
            </w:r>
          </w:p>
        </w:tc>
      </w:tr>
      <w:tr w:rsidR="00751EFB" w:rsidRPr="00166B3A" w:rsidTr="00EB3F9D">
        <w:trPr>
          <w:cnfStyle w:val="000000100000"/>
          <w:jc w:val="center"/>
        </w:trPr>
        <w:tc>
          <w:tcPr>
            <w:cnfStyle w:val="001000000000"/>
            <w:tcW w:w="2244" w:type="dxa"/>
          </w:tcPr>
          <w:p w:rsidR="00751EFB" w:rsidRPr="00166B3A" w:rsidRDefault="00E57C21" w:rsidP="00EB3F9D">
            <w:r>
              <w:t>Testeability</w:t>
            </w:r>
          </w:p>
        </w:tc>
        <w:tc>
          <w:tcPr>
            <w:tcW w:w="2244" w:type="dxa"/>
          </w:tcPr>
          <w:p w:rsidR="00751EFB" w:rsidRPr="00166B3A" w:rsidRDefault="00751EFB" w:rsidP="00EB3F9D">
            <w:pPr>
              <w:cnfStyle w:val="000000100000"/>
            </w:pPr>
            <w:r w:rsidRPr="00166B3A">
              <w:t>0.04</w:t>
            </w:r>
          </w:p>
        </w:tc>
        <w:tc>
          <w:tcPr>
            <w:tcW w:w="2245" w:type="dxa"/>
          </w:tcPr>
          <w:p w:rsidR="00751EFB" w:rsidRPr="00166B3A" w:rsidRDefault="00751EFB" w:rsidP="00B85FD3">
            <w:pPr>
              <w:cnfStyle w:val="000000100000"/>
            </w:pPr>
            <w:r w:rsidRPr="00166B3A">
              <w:t>0.0</w:t>
            </w:r>
            <w:r w:rsidR="00B85FD3">
              <w:t>4</w:t>
            </w:r>
          </w:p>
        </w:tc>
        <w:tc>
          <w:tcPr>
            <w:tcW w:w="2245" w:type="dxa"/>
          </w:tcPr>
          <w:p w:rsidR="00751EFB" w:rsidRPr="00166B3A" w:rsidRDefault="00751EFB" w:rsidP="00EB3F9D">
            <w:pPr>
              <w:cnfStyle w:val="000000100000"/>
            </w:pPr>
            <w:r w:rsidRPr="00166B3A">
              <w:t>0.05</w:t>
            </w:r>
          </w:p>
        </w:tc>
      </w:tr>
      <w:tr w:rsidR="00751EFB" w:rsidRPr="00166B3A" w:rsidTr="00EB3F9D">
        <w:trPr>
          <w:jc w:val="center"/>
        </w:trPr>
        <w:tc>
          <w:tcPr>
            <w:cnfStyle w:val="001000000000"/>
            <w:tcW w:w="2244" w:type="dxa"/>
          </w:tcPr>
          <w:p w:rsidR="00751EFB" w:rsidRPr="00166B3A" w:rsidRDefault="00751EFB" w:rsidP="00EB3F9D">
            <w:r w:rsidRPr="00166B3A">
              <w:t>Modifiability</w:t>
            </w:r>
          </w:p>
        </w:tc>
        <w:tc>
          <w:tcPr>
            <w:tcW w:w="2244" w:type="dxa"/>
          </w:tcPr>
          <w:p w:rsidR="00751EFB" w:rsidRPr="00166B3A" w:rsidRDefault="00751EFB" w:rsidP="00EB3F9D">
            <w:pPr>
              <w:cnfStyle w:val="000000000000"/>
              <w:rPr>
                <w:b/>
              </w:rPr>
            </w:pPr>
            <w:r w:rsidRPr="00166B3A">
              <w:rPr>
                <w:b/>
              </w:rPr>
              <w:t>0.69</w:t>
            </w:r>
          </w:p>
        </w:tc>
        <w:tc>
          <w:tcPr>
            <w:tcW w:w="2245" w:type="dxa"/>
          </w:tcPr>
          <w:p w:rsidR="00751EFB" w:rsidRPr="00166B3A" w:rsidRDefault="00751EFB" w:rsidP="00EB3F9D">
            <w:pPr>
              <w:cnfStyle w:val="000000000000"/>
              <w:rPr>
                <w:b/>
              </w:rPr>
            </w:pPr>
            <w:r w:rsidRPr="00166B3A">
              <w:rPr>
                <w:b/>
              </w:rPr>
              <w:t>0.47</w:t>
            </w:r>
          </w:p>
        </w:tc>
        <w:tc>
          <w:tcPr>
            <w:tcW w:w="2245" w:type="dxa"/>
          </w:tcPr>
          <w:p w:rsidR="00751EFB" w:rsidRPr="00166B3A" w:rsidRDefault="00751EFB" w:rsidP="00EB3F9D">
            <w:pPr>
              <w:cnfStyle w:val="000000000000"/>
              <w:rPr>
                <w:b/>
              </w:rPr>
            </w:pPr>
            <w:r w:rsidRPr="00166B3A">
              <w:rPr>
                <w:b/>
              </w:rPr>
              <w:t>0.25</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Usability</w:t>
            </w:r>
          </w:p>
        </w:tc>
        <w:tc>
          <w:tcPr>
            <w:tcW w:w="2244" w:type="dxa"/>
          </w:tcPr>
          <w:p w:rsidR="00751EFB" w:rsidRPr="00166B3A" w:rsidRDefault="00751EFB" w:rsidP="00EB3F9D">
            <w:pPr>
              <w:cnfStyle w:val="000000100000"/>
            </w:pPr>
            <w:r w:rsidRPr="00166B3A">
              <w:t>0.0</w:t>
            </w:r>
            <w:r w:rsidR="00B85FD3">
              <w:t>0</w:t>
            </w:r>
          </w:p>
        </w:tc>
        <w:tc>
          <w:tcPr>
            <w:tcW w:w="2245" w:type="dxa"/>
          </w:tcPr>
          <w:p w:rsidR="00751EFB" w:rsidRPr="00166B3A" w:rsidRDefault="00751EFB" w:rsidP="00EB3F9D">
            <w:pPr>
              <w:cnfStyle w:val="000000100000"/>
            </w:pPr>
            <w:r w:rsidRPr="00166B3A">
              <w:t>0.15</w:t>
            </w:r>
          </w:p>
        </w:tc>
        <w:tc>
          <w:tcPr>
            <w:tcW w:w="2245" w:type="dxa"/>
          </w:tcPr>
          <w:p w:rsidR="00751EFB" w:rsidRPr="00166B3A" w:rsidRDefault="00751EFB" w:rsidP="00EB3F9D">
            <w:pPr>
              <w:cnfStyle w:val="000000100000"/>
              <w:rPr>
                <w:b/>
              </w:rPr>
            </w:pPr>
            <w:r w:rsidRPr="00166B3A">
              <w:rPr>
                <w:b/>
              </w:rPr>
              <w:t>0.30</w:t>
            </w:r>
          </w:p>
        </w:tc>
      </w:tr>
      <w:tr w:rsidR="00751EFB" w:rsidRPr="00166B3A" w:rsidTr="00EB3F9D">
        <w:trPr>
          <w:jc w:val="center"/>
        </w:trPr>
        <w:tc>
          <w:tcPr>
            <w:cnfStyle w:val="001000000000"/>
            <w:tcW w:w="2244" w:type="dxa"/>
          </w:tcPr>
          <w:p w:rsidR="00751EFB" w:rsidRPr="00166B3A" w:rsidRDefault="00E57C21" w:rsidP="00EB3F9D">
            <w:r>
              <w:t>Performance</w:t>
            </w:r>
          </w:p>
        </w:tc>
        <w:tc>
          <w:tcPr>
            <w:tcW w:w="2244" w:type="dxa"/>
          </w:tcPr>
          <w:p w:rsidR="00751EFB" w:rsidRPr="00166B3A" w:rsidRDefault="00751EFB" w:rsidP="00EB3F9D">
            <w:pPr>
              <w:cnfStyle w:val="000000000000"/>
            </w:pPr>
            <w:r w:rsidRPr="00166B3A">
              <w:t>0.01</w:t>
            </w:r>
          </w:p>
        </w:tc>
        <w:tc>
          <w:tcPr>
            <w:tcW w:w="2245" w:type="dxa"/>
          </w:tcPr>
          <w:p w:rsidR="00751EFB" w:rsidRPr="00166B3A" w:rsidRDefault="00751EFB" w:rsidP="00A819B8">
            <w:pPr>
              <w:cnfStyle w:val="000000000000"/>
            </w:pPr>
            <w:r w:rsidRPr="00166B3A">
              <w:t>0.</w:t>
            </w:r>
            <w:r w:rsidR="00A819B8" w:rsidRPr="00166B3A">
              <w:t>0</w:t>
            </w:r>
            <w:r w:rsidRPr="00166B3A">
              <w:t>7</w:t>
            </w:r>
          </w:p>
        </w:tc>
        <w:tc>
          <w:tcPr>
            <w:tcW w:w="2245" w:type="dxa"/>
          </w:tcPr>
          <w:p w:rsidR="00751EFB" w:rsidRPr="00166B3A" w:rsidRDefault="00751EFB" w:rsidP="009C1249">
            <w:pPr>
              <w:keepNext/>
              <w:cnfStyle w:val="000000000000"/>
            </w:pPr>
            <w:r w:rsidRPr="00166B3A">
              <w:t>0.14</w:t>
            </w:r>
          </w:p>
        </w:tc>
      </w:tr>
    </w:tbl>
    <w:p w:rsidR="00751EFB" w:rsidRPr="00166B3A" w:rsidRDefault="009C1249" w:rsidP="009C1249">
      <w:pPr>
        <w:pStyle w:val="Epgrafe"/>
        <w:jc w:val="center"/>
      </w:pPr>
      <w:bookmarkStart w:id="359" w:name="_Toc276199973"/>
      <w:r w:rsidRPr="00166B3A">
        <w:t xml:space="preserve">Tabla </w:t>
      </w:r>
      <w:fldSimple w:instr=" STYLEREF 1 \s ">
        <w:r w:rsidR="00801D25">
          <w:rPr>
            <w:noProof/>
          </w:rPr>
          <w:t>V</w:t>
        </w:r>
      </w:fldSimple>
      <w:r w:rsidR="00BE7925">
        <w:t>.</w:t>
      </w:r>
      <w:fldSimple w:instr=" SEQ Tabla \* ARABIC \s 1 ">
        <w:r w:rsidR="00801D25">
          <w:rPr>
            <w:noProof/>
          </w:rPr>
          <w:t>33</w:t>
        </w:r>
      </w:fldSimple>
      <w:r w:rsidRPr="00166B3A">
        <w:t xml:space="preserve"> </w:t>
      </w:r>
      <w:r w:rsidR="00D14FB6">
        <w:t xml:space="preserve">- </w:t>
      </w:r>
      <w:r w:rsidRPr="00166B3A">
        <w:t>Resultados para el aspecto "Persistency"</w:t>
      </w:r>
      <w:bookmarkEnd w:id="359"/>
    </w:p>
    <w:p w:rsidR="00CF2C7D" w:rsidRPr="00166B3A" w:rsidRDefault="00CF2C7D" w:rsidP="00CF2C7D"/>
    <w:p w:rsidR="00751EFB" w:rsidRDefault="003B3B60" w:rsidP="007823E0">
      <w:pPr>
        <w:ind w:firstLine="708"/>
        <w:jc w:val="both"/>
      </w:pPr>
      <w:r w:rsidRPr="00166B3A">
        <w:t xml:space="preserve">Para el </w:t>
      </w:r>
      <w:r w:rsidR="00B04614" w:rsidRPr="00166B3A">
        <w:t>aspecto temprano</w:t>
      </w:r>
      <w:r w:rsidRPr="00166B3A">
        <w:t xml:space="preserve"> </w:t>
      </w:r>
      <w:r w:rsidR="002F4372">
        <w:t>“</w:t>
      </w:r>
      <w:r w:rsidRPr="00166B3A">
        <w:t>Persistency</w:t>
      </w:r>
      <w:r w:rsidR="002F4372">
        <w:t>”</w:t>
      </w:r>
      <w:r w:rsidR="00333EA8" w:rsidRPr="00166B3A">
        <w:t xml:space="preserve">, con </w:t>
      </w:r>
      <w:r w:rsidRPr="00166B3A">
        <w:t xml:space="preserve">valores de </w:t>
      </w:r>
      <w:r w:rsidR="00920200">
        <w:t>K</w:t>
      </w:r>
      <w:r w:rsidR="00333EA8" w:rsidRPr="00166B3A">
        <w:t xml:space="preserve">=0 y  0.5, es </w:t>
      </w:r>
      <w:r w:rsidR="00751EFB" w:rsidRPr="00166B3A">
        <w:t xml:space="preserve">el atributo de calidad de </w:t>
      </w:r>
      <w:r w:rsidR="00D8320D" w:rsidRPr="00D8320D">
        <w:rPr>
          <w:i/>
        </w:rPr>
        <w:t>m</w:t>
      </w:r>
      <w:r w:rsidR="00751EFB" w:rsidRPr="00D8320D">
        <w:rPr>
          <w:i/>
        </w:rPr>
        <w:t>odifiability</w:t>
      </w:r>
      <w:r w:rsidR="00751EFB" w:rsidRPr="00166B3A">
        <w:t xml:space="preserve"> </w:t>
      </w:r>
      <w:r w:rsidR="00333EA8" w:rsidRPr="00166B3A">
        <w:t xml:space="preserve">el que </w:t>
      </w:r>
      <w:r w:rsidR="00751EFB" w:rsidRPr="00166B3A">
        <w:t xml:space="preserve">arroja los mayores porcentajes. Con un </w:t>
      </w:r>
      <w:r w:rsidR="00920200">
        <w:t>K</w:t>
      </w:r>
      <w:r w:rsidR="00751EFB" w:rsidRPr="00166B3A">
        <w:t xml:space="preserve">=1 </w:t>
      </w:r>
      <w:r w:rsidR="00920200">
        <w:t>los</w:t>
      </w:r>
      <w:r w:rsidR="00751EFB" w:rsidRPr="00166B3A">
        <w:t xml:space="preserve"> atributo</w:t>
      </w:r>
      <w:r w:rsidR="00920200">
        <w:t>s</w:t>
      </w:r>
      <w:r w:rsidR="00751EFB" w:rsidRPr="00166B3A">
        <w:t xml:space="preserve"> de calidad </w:t>
      </w:r>
      <w:r w:rsidR="00920200" w:rsidRPr="00920200">
        <w:rPr>
          <w:i/>
        </w:rPr>
        <w:t>u</w:t>
      </w:r>
      <w:r w:rsidR="00751EFB" w:rsidRPr="00920200">
        <w:rPr>
          <w:i/>
        </w:rPr>
        <w:t>sability</w:t>
      </w:r>
      <w:r w:rsidR="00920200">
        <w:t xml:space="preserve"> y </w:t>
      </w:r>
      <w:r w:rsidR="00920200">
        <w:rPr>
          <w:i/>
        </w:rPr>
        <w:t>modifiability</w:t>
      </w:r>
      <w:r w:rsidR="00751EFB" w:rsidRPr="00166B3A">
        <w:t xml:space="preserve"> arroja</w:t>
      </w:r>
      <w:r w:rsidR="00920200">
        <w:t>n</w:t>
      </w:r>
      <w:r w:rsidR="00751EFB" w:rsidRPr="00166B3A">
        <w:t xml:space="preserve"> </w:t>
      </w:r>
      <w:r w:rsidR="00920200">
        <w:t xml:space="preserve">los </w:t>
      </w:r>
      <w:r w:rsidR="00751EFB" w:rsidRPr="00166B3A">
        <w:t>mayor</w:t>
      </w:r>
      <w:r w:rsidR="00920200">
        <w:t>es</w:t>
      </w:r>
      <w:r w:rsidR="00751EFB" w:rsidRPr="00166B3A">
        <w:t xml:space="preserve"> porcentaje</w:t>
      </w:r>
      <w:r w:rsidR="00920200">
        <w:t>s</w:t>
      </w:r>
      <w:r w:rsidR="00751EFB" w:rsidRPr="00166B3A">
        <w:t>.</w:t>
      </w:r>
    </w:p>
    <w:p w:rsidR="00920200" w:rsidRPr="007740D9" w:rsidRDefault="00920200" w:rsidP="00920200">
      <w:pPr>
        <w:keepNext/>
        <w:ind w:firstLine="708"/>
        <w:jc w:val="both"/>
      </w:pPr>
      <w:r w:rsidRPr="00166B3A">
        <w:t xml:space="preserve">Se considera que la relación con el atributo de calidad </w:t>
      </w:r>
      <w:r w:rsidR="00E57C21">
        <w:rPr>
          <w:i/>
        </w:rPr>
        <w:t>modifiabilit</w:t>
      </w:r>
      <w:r w:rsidR="002F4372">
        <w:rPr>
          <w:i/>
        </w:rPr>
        <w:t>y</w:t>
      </w:r>
      <w:r w:rsidRPr="00166B3A">
        <w:t xml:space="preserve"> es correcta, ya que los pares (verbo, objeto) del aspecto contienen palabras como: </w:t>
      </w:r>
      <w:r>
        <w:t xml:space="preserve">add, modify, delete, remove, change, </w:t>
      </w:r>
      <w:r w:rsidRPr="00166B3A">
        <w:t>etc.</w:t>
      </w:r>
      <w:r>
        <w:t xml:space="preserve"> Adicionalmente,</w:t>
      </w:r>
      <w:r w:rsidR="00D8320D">
        <w:t xml:space="preserve"> se hubiese considerado correcta la relación con </w:t>
      </w:r>
      <w:r w:rsidR="00D8320D">
        <w:rPr>
          <w:i/>
        </w:rPr>
        <w:t>availability</w:t>
      </w:r>
      <w:r w:rsidR="00D8320D">
        <w:t xml:space="preserve"> por las palabras require, establish, log, etc. La relación con </w:t>
      </w:r>
      <w:r w:rsidR="00D8320D">
        <w:rPr>
          <w:i/>
        </w:rPr>
        <w:t xml:space="preserve">usability </w:t>
      </w:r>
      <w:r w:rsidR="00D8320D">
        <w:t>se considera incorrecta.</w:t>
      </w:r>
      <w:r>
        <w:t xml:space="preserve"> </w:t>
      </w:r>
    </w:p>
    <w:p w:rsidR="007823E0" w:rsidRPr="00166B3A" w:rsidRDefault="007823E0" w:rsidP="007823E0">
      <w:pPr>
        <w:ind w:firstLine="708"/>
        <w:jc w:val="both"/>
      </w:pPr>
    </w:p>
    <w:p w:rsidR="00751EFB" w:rsidRPr="00166B3A" w:rsidRDefault="00A97E7F" w:rsidP="00751EFB">
      <w:pPr>
        <w:pStyle w:val="Prrafodelista"/>
        <w:jc w:val="center"/>
        <w:rPr>
          <w:b/>
          <w:u w:val="single"/>
        </w:rPr>
      </w:pPr>
      <w:r w:rsidRPr="00166B3A">
        <w:rPr>
          <w:b/>
          <w:u w:val="single"/>
        </w:rPr>
        <w:t>Entitlement</w:t>
      </w:r>
    </w:p>
    <w:tbl>
      <w:tblPr>
        <w:tblStyle w:val="Listaclara-nfasis11"/>
        <w:tblW w:w="0" w:type="auto"/>
        <w:jc w:val="center"/>
        <w:tblLook w:val="04A0"/>
      </w:tblPr>
      <w:tblGrid>
        <w:gridCol w:w="2244"/>
        <w:gridCol w:w="2244"/>
        <w:gridCol w:w="2245"/>
        <w:gridCol w:w="2245"/>
      </w:tblGrid>
      <w:tr w:rsidR="00751EFB" w:rsidRPr="00166B3A" w:rsidTr="00EB3F9D">
        <w:trPr>
          <w:cnfStyle w:val="100000000000"/>
          <w:jc w:val="center"/>
        </w:trPr>
        <w:tc>
          <w:tcPr>
            <w:cnfStyle w:val="001000000000"/>
            <w:tcW w:w="2244" w:type="dxa"/>
          </w:tcPr>
          <w:p w:rsidR="00751EFB" w:rsidRPr="00166B3A" w:rsidRDefault="00751EFB" w:rsidP="00EB3F9D">
            <w:pPr>
              <w:jc w:val="both"/>
            </w:pPr>
          </w:p>
        </w:tc>
        <w:tc>
          <w:tcPr>
            <w:tcW w:w="2244" w:type="dxa"/>
          </w:tcPr>
          <w:p w:rsidR="00751EFB" w:rsidRPr="00166B3A" w:rsidRDefault="00751EFB" w:rsidP="00EB3F9D">
            <w:pPr>
              <w:cnfStyle w:val="100000000000"/>
            </w:pPr>
            <w:r w:rsidRPr="00166B3A">
              <w:t>K=0</w:t>
            </w:r>
          </w:p>
        </w:tc>
        <w:tc>
          <w:tcPr>
            <w:tcW w:w="2245" w:type="dxa"/>
          </w:tcPr>
          <w:p w:rsidR="00751EFB" w:rsidRPr="00166B3A" w:rsidRDefault="00751EFB" w:rsidP="00EB3F9D">
            <w:pPr>
              <w:cnfStyle w:val="100000000000"/>
            </w:pPr>
            <w:r w:rsidRPr="00166B3A">
              <w:t>K=0.5</w:t>
            </w:r>
          </w:p>
        </w:tc>
        <w:tc>
          <w:tcPr>
            <w:tcW w:w="2245" w:type="dxa"/>
          </w:tcPr>
          <w:p w:rsidR="00751EFB" w:rsidRPr="00166B3A" w:rsidRDefault="00751EFB" w:rsidP="00EB3F9D">
            <w:pPr>
              <w:cnfStyle w:val="100000000000"/>
            </w:pPr>
            <w:r w:rsidRPr="00166B3A">
              <w:t>K=1</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Security</w:t>
            </w:r>
          </w:p>
        </w:tc>
        <w:tc>
          <w:tcPr>
            <w:tcW w:w="2244" w:type="dxa"/>
          </w:tcPr>
          <w:p w:rsidR="00751EFB" w:rsidRPr="00166B3A" w:rsidRDefault="00751EFB" w:rsidP="00E600AD">
            <w:pPr>
              <w:cnfStyle w:val="000000100000"/>
            </w:pPr>
            <w:r w:rsidRPr="00166B3A">
              <w:t>0.12</w:t>
            </w:r>
          </w:p>
        </w:tc>
        <w:tc>
          <w:tcPr>
            <w:tcW w:w="2245" w:type="dxa"/>
          </w:tcPr>
          <w:p w:rsidR="00751EFB" w:rsidRPr="00166B3A" w:rsidRDefault="00751EFB" w:rsidP="00EB3F9D">
            <w:pPr>
              <w:cnfStyle w:val="000000100000"/>
            </w:pPr>
            <w:r w:rsidRPr="00166B3A">
              <w:t>0.12</w:t>
            </w:r>
          </w:p>
        </w:tc>
        <w:tc>
          <w:tcPr>
            <w:tcW w:w="2245" w:type="dxa"/>
          </w:tcPr>
          <w:p w:rsidR="00751EFB" w:rsidRPr="00166B3A" w:rsidRDefault="00751EFB" w:rsidP="00E600AD">
            <w:pPr>
              <w:cnfStyle w:val="000000100000"/>
            </w:pPr>
            <w:r w:rsidRPr="00166B3A">
              <w:t>0.1</w:t>
            </w:r>
            <w:r w:rsidR="00E600AD">
              <w:t>2</w:t>
            </w:r>
          </w:p>
        </w:tc>
      </w:tr>
      <w:tr w:rsidR="00751EFB" w:rsidRPr="00166B3A" w:rsidTr="00EB3F9D">
        <w:trPr>
          <w:jc w:val="center"/>
        </w:trPr>
        <w:tc>
          <w:tcPr>
            <w:cnfStyle w:val="001000000000"/>
            <w:tcW w:w="2244" w:type="dxa"/>
          </w:tcPr>
          <w:p w:rsidR="00751EFB" w:rsidRPr="00166B3A" w:rsidRDefault="00751EFB" w:rsidP="00EB3F9D">
            <w:r w:rsidRPr="00166B3A">
              <w:t>Availability</w:t>
            </w:r>
          </w:p>
        </w:tc>
        <w:tc>
          <w:tcPr>
            <w:tcW w:w="2244" w:type="dxa"/>
          </w:tcPr>
          <w:p w:rsidR="00751EFB" w:rsidRPr="00166B3A" w:rsidRDefault="00751EFB" w:rsidP="00E600AD">
            <w:pPr>
              <w:cnfStyle w:val="000000000000"/>
              <w:rPr>
                <w:b/>
              </w:rPr>
            </w:pPr>
            <w:r w:rsidRPr="00166B3A">
              <w:rPr>
                <w:b/>
              </w:rPr>
              <w:t>0.8</w:t>
            </w:r>
            <w:r w:rsidR="00E600AD">
              <w:rPr>
                <w:b/>
              </w:rPr>
              <w:t>8</w:t>
            </w:r>
          </w:p>
        </w:tc>
        <w:tc>
          <w:tcPr>
            <w:tcW w:w="2245" w:type="dxa"/>
          </w:tcPr>
          <w:p w:rsidR="00751EFB" w:rsidRPr="00166B3A" w:rsidRDefault="00751EFB" w:rsidP="00EB3F9D">
            <w:pPr>
              <w:cnfStyle w:val="000000000000"/>
              <w:rPr>
                <w:b/>
              </w:rPr>
            </w:pPr>
            <w:r w:rsidRPr="00166B3A">
              <w:rPr>
                <w:b/>
              </w:rPr>
              <w:t>0.51</w:t>
            </w:r>
          </w:p>
        </w:tc>
        <w:tc>
          <w:tcPr>
            <w:tcW w:w="2245" w:type="dxa"/>
          </w:tcPr>
          <w:p w:rsidR="00751EFB" w:rsidRPr="00166B3A" w:rsidRDefault="00751EFB" w:rsidP="00E600AD">
            <w:pPr>
              <w:cnfStyle w:val="000000000000"/>
            </w:pPr>
            <w:r w:rsidRPr="00166B3A">
              <w:t>0.1</w:t>
            </w:r>
            <w:r w:rsidR="00E600AD">
              <w:t>4</w:t>
            </w:r>
          </w:p>
        </w:tc>
      </w:tr>
      <w:tr w:rsidR="00751EFB" w:rsidRPr="00166B3A" w:rsidTr="00EB3F9D">
        <w:trPr>
          <w:cnfStyle w:val="000000100000"/>
          <w:jc w:val="center"/>
        </w:trPr>
        <w:tc>
          <w:tcPr>
            <w:cnfStyle w:val="001000000000"/>
            <w:tcW w:w="2244" w:type="dxa"/>
          </w:tcPr>
          <w:p w:rsidR="00751EFB" w:rsidRPr="00166B3A" w:rsidRDefault="00E57C21" w:rsidP="00EB3F9D">
            <w:r>
              <w:t>Testeabil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02</w:t>
            </w:r>
          </w:p>
        </w:tc>
        <w:tc>
          <w:tcPr>
            <w:tcW w:w="2245" w:type="dxa"/>
          </w:tcPr>
          <w:p w:rsidR="00751EFB" w:rsidRPr="00166B3A" w:rsidRDefault="00751EFB" w:rsidP="00EB3F9D">
            <w:pPr>
              <w:cnfStyle w:val="000000100000"/>
            </w:pPr>
            <w:r w:rsidRPr="00166B3A">
              <w:t>0.05</w:t>
            </w:r>
          </w:p>
        </w:tc>
      </w:tr>
      <w:tr w:rsidR="00751EFB" w:rsidRPr="00166B3A" w:rsidTr="00EB3F9D">
        <w:trPr>
          <w:jc w:val="center"/>
        </w:trPr>
        <w:tc>
          <w:tcPr>
            <w:cnfStyle w:val="001000000000"/>
            <w:tcW w:w="2244" w:type="dxa"/>
          </w:tcPr>
          <w:p w:rsidR="00751EFB" w:rsidRPr="00166B3A" w:rsidRDefault="00751EFB" w:rsidP="00EB3F9D">
            <w:r w:rsidRPr="00166B3A">
              <w:t>Modifiability</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13</w:t>
            </w:r>
          </w:p>
        </w:tc>
        <w:tc>
          <w:tcPr>
            <w:tcW w:w="2245" w:type="dxa"/>
          </w:tcPr>
          <w:p w:rsidR="00751EFB" w:rsidRPr="00166B3A" w:rsidRDefault="00751EFB" w:rsidP="00EB3F9D">
            <w:pPr>
              <w:cnfStyle w:val="000000000000"/>
              <w:rPr>
                <w:b/>
              </w:rPr>
            </w:pPr>
            <w:r w:rsidRPr="00166B3A">
              <w:rPr>
                <w:b/>
              </w:rPr>
              <w:t>0.25</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Usabil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15</w:t>
            </w:r>
          </w:p>
        </w:tc>
        <w:tc>
          <w:tcPr>
            <w:tcW w:w="2245" w:type="dxa"/>
          </w:tcPr>
          <w:p w:rsidR="00751EFB" w:rsidRPr="00166B3A" w:rsidRDefault="00751EFB" w:rsidP="00EB3F9D">
            <w:pPr>
              <w:cnfStyle w:val="000000100000"/>
              <w:rPr>
                <w:b/>
              </w:rPr>
            </w:pPr>
            <w:r w:rsidRPr="00166B3A">
              <w:rPr>
                <w:b/>
              </w:rPr>
              <w:t>0.30</w:t>
            </w:r>
          </w:p>
        </w:tc>
      </w:tr>
      <w:tr w:rsidR="00751EFB" w:rsidRPr="00166B3A" w:rsidTr="00EB3F9D">
        <w:trPr>
          <w:jc w:val="center"/>
        </w:trPr>
        <w:tc>
          <w:tcPr>
            <w:cnfStyle w:val="001000000000"/>
            <w:tcW w:w="2244" w:type="dxa"/>
          </w:tcPr>
          <w:p w:rsidR="00751EFB" w:rsidRPr="00166B3A" w:rsidRDefault="00E57C21" w:rsidP="00EB3F9D">
            <w:r>
              <w:t>Performance</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07</w:t>
            </w:r>
          </w:p>
        </w:tc>
        <w:tc>
          <w:tcPr>
            <w:tcW w:w="2245" w:type="dxa"/>
          </w:tcPr>
          <w:p w:rsidR="00751EFB" w:rsidRPr="00166B3A" w:rsidRDefault="00751EFB" w:rsidP="003B3B60">
            <w:pPr>
              <w:keepNext/>
              <w:cnfStyle w:val="000000000000"/>
            </w:pPr>
            <w:r w:rsidRPr="00166B3A">
              <w:t>0.14</w:t>
            </w:r>
          </w:p>
        </w:tc>
      </w:tr>
    </w:tbl>
    <w:p w:rsidR="00751EFB" w:rsidRPr="00166B3A" w:rsidRDefault="003B3B60" w:rsidP="003B3B60">
      <w:pPr>
        <w:pStyle w:val="Epgrafe"/>
        <w:jc w:val="center"/>
      </w:pPr>
      <w:bookmarkStart w:id="360" w:name="_Toc276199974"/>
      <w:r w:rsidRPr="00166B3A">
        <w:t xml:space="preserve">Tabla </w:t>
      </w:r>
      <w:fldSimple w:instr=" STYLEREF 1 \s ">
        <w:r w:rsidR="00801D25">
          <w:rPr>
            <w:noProof/>
          </w:rPr>
          <w:t>V</w:t>
        </w:r>
      </w:fldSimple>
      <w:r w:rsidR="00BE7925">
        <w:t>.</w:t>
      </w:r>
      <w:fldSimple w:instr=" SEQ Tabla \* ARABIC \s 1 ">
        <w:r w:rsidR="00801D25">
          <w:rPr>
            <w:noProof/>
          </w:rPr>
          <w:t>34</w:t>
        </w:r>
      </w:fldSimple>
      <w:r w:rsidRPr="00166B3A">
        <w:t xml:space="preserve"> </w:t>
      </w:r>
      <w:r w:rsidR="00D14FB6">
        <w:t xml:space="preserve">- </w:t>
      </w:r>
      <w:r w:rsidRPr="00166B3A">
        <w:t>Resultados para el aspecto "Entitlement"</w:t>
      </w:r>
      <w:bookmarkEnd w:id="360"/>
    </w:p>
    <w:p w:rsidR="000E2C96" w:rsidRDefault="000E2C96" w:rsidP="00751EFB">
      <w:pPr>
        <w:ind w:firstLine="708"/>
      </w:pPr>
    </w:p>
    <w:p w:rsidR="00751EFB" w:rsidRPr="00166B3A" w:rsidRDefault="00333EA8" w:rsidP="00E600AD">
      <w:pPr>
        <w:ind w:firstLine="708"/>
        <w:jc w:val="both"/>
      </w:pPr>
      <w:r w:rsidRPr="00166B3A">
        <w:t xml:space="preserve">Para el </w:t>
      </w:r>
      <w:r w:rsidR="00B04614" w:rsidRPr="00166B3A">
        <w:t xml:space="preserve">aspecto temprano </w:t>
      </w:r>
      <w:r w:rsidRPr="00166B3A">
        <w:t xml:space="preserve">“Entitlement”, con  los valores de </w:t>
      </w:r>
      <w:r w:rsidR="00D8320D">
        <w:t>K</w:t>
      </w:r>
      <w:r w:rsidR="00751EFB" w:rsidRPr="00166B3A">
        <w:t xml:space="preserve">=0 y </w:t>
      </w:r>
      <w:r w:rsidRPr="00166B3A">
        <w:t>0.</w:t>
      </w:r>
      <w:r w:rsidR="00751EFB" w:rsidRPr="00166B3A">
        <w:t>5</w:t>
      </w:r>
      <w:r w:rsidRPr="00166B3A">
        <w:t>, es</w:t>
      </w:r>
      <w:r w:rsidR="00751EFB" w:rsidRPr="00166B3A">
        <w:t xml:space="preserve"> el atributo de calidad </w:t>
      </w:r>
      <w:r w:rsidR="00D8320D" w:rsidRPr="00D8320D">
        <w:rPr>
          <w:i/>
        </w:rPr>
        <w:t>a</w:t>
      </w:r>
      <w:r w:rsidR="00751EFB" w:rsidRPr="00D8320D">
        <w:rPr>
          <w:i/>
        </w:rPr>
        <w:t>vailability</w:t>
      </w:r>
      <w:r w:rsidR="00751EFB" w:rsidRPr="00166B3A">
        <w:t xml:space="preserve"> </w:t>
      </w:r>
      <w:r w:rsidRPr="00166B3A">
        <w:t xml:space="preserve">el que </w:t>
      </w:r>
      <w:r w:rsidR="00751EFB" w:rsidRPr="00166B3A">
        <w:t xml:space="preserve">arroja los mayores porcentajes. Con un </w:t>
      </w:r>
      <w:r w:rsidR="00D8320D">
        <w:t>K</w:t>
      </w:r>
      <w:r w:rsidR="00751EFB" w:rsidRPr="00166B3A">
        <w:t>=1</w:t>
      </w:r>
      <w:r w:rsidR="00D8320D">
        <w:t>,</w:t>
      </w:r>
      <w:r w:rsidR="00751EFB" w:rsidRPr="00166B3A">
        <w:t xml:space="preserve"> el atributo de calidad </w:t>
      </w:r>
      <w:r w:rsidR="00D8320D" w:rsidRPr="00D8320D">
        <w:rPr>
          <w:i/>
        </w:rPr>
        <w:t>u</w:t>
      </w:r>
      <w:r w:rsidR="00751EFB" w:rsidRPr="00D8320D">
        <w:rPr>
          <w:i/>
        </w:rPr>
        <w:t>sability</w:t>
      </w:r>
      <w:r w:rsidR="00751EFB" w:rsidRPr="00166B3A">
        <w:t xml:space="preserve"> </w:t>
      </w:r>
      <w:r w:rsidR="00D8320D">
        <w:t xml:space="preserve">y </w:t>
      </w:r>
      <w:r w:rsidR="00D8320D">
        <w:rPr>
          <w:i/>
        </w:rPr>
        <w:t xml:space="preserve">modifiability </w:t>
      </w:r>
      <w:r w:rsidR="00751EFB" w:rsidRPr="00166B3A">
        <w:t>arroja</w:t>
      </w:r>
      <w:r w:rsidR="00D8320D">
        <w:t>n los mayores</w:t>
      </w:r>
      <w:r w:rsidR="00751EFB" w:rsidRPr="00166B3A">
        <w:t xml:space="preserve"> porcentaje</w:t>
      </w:r>
      <w:r w:rsidR="00D8320D">
        <w:t>s</w:t>
      </w:r>
      <w:r w:rsidR="00751EFB" w:rsidRPr="00166B3A">
        <w:t>.</w:t>
      </w:r>
    </w:p>
    <w:p w:rsidR="00D8320D" w:rsidRPr="007740D9" w:rsidRDefault="00D8320D" w:rsidP="00D8320D">
      <w:pPr>
        <w:keepNext/>
        <w:ind w:firstLine="708"/>
        <w:jc w:val="both"/>
      </w:pPr>
      <w:r w:rsidRPr="00166B3A">
        <w:t xml:space="preserve">Se considera que la relación con el </w:t>
      </w:r>
      <w:r>
        <w:t xml:space="preserve">QA </w:t>
      </w:r>
      <w:r>
        <w:rPr>
          <w:i/>
        </w:rPr>
        <w:t xml:space="preserve">availability </w:t>
      </w:r>
      <w:r w:rsidRPr="00166B3A">
        <w:t xml:space="preserve">es correcta, ya que los pares (verbo, objeto) del aspecto contienen palabras como: </w:t>
      </w:r>
      <w:r>
        <w:t xml:space="preserve">log, register, record, </w:t>
      </w:r>
      <w:r w:rsidRPr="00166B3A">
        <w:t>etc.</w:t>
      </w:r>
      <w:r>
        <w:t xml:space="preserve"> Adicionalmente, la relación con </w:t>
      </w:r>
      <w:r>
        <w:rPr>
          <w:i/>
        </w:rPr>
        <w:t xml:space="preserve">usability y modifiability </w:t>
      </w:r>
      <w:r>
        <w:t xml:space="preserve">se consideran incorrectas. </w:t>
      </w:r>
    </w:p>
    <w:p w:rsidR="00962B58" w:rsidRDefault="00962B58" w:rsidP="00751EFB">
      <w:pPr>
        <w:pStyle w:val="Prrafodelista"/>
        <w:jc w:val="center"/>
        <w:rPr>
          <w:b/>
          <w:u w:val="single"/>
        </w:rPr>
      </w:pPr>
    </w:p>
    <w:p w:rsidR="00751EFB" w:rsidRPr="00166B3A" w:rsidRDefault="00A97E7F" w:rsidP="00751EFB">
      <w:pPr>
        <w:pStyle w:val="Prrafodelista"/>
        <w:jc w:val="center"/>
        <w:rPr>
          <w:b/>
          <w:u w:val="single"/>
        </w:rPr>
      </w:pPr>
      <w:r w:rsidRPr="00166B3A">
        <w:rPr>
          <w:b/>
          <w:u w:val="single"/>
        </w:rPr>
        <w:t>External Interface</w:t>
      </w:r>
    </w:p>
    <w:tbl>
      <w:tblPr>
        <w:tblStyle w:val="Listaclara-nfasis11"/>
        <w:tblW w:w="0" w:type="auto"/>
        <w:jc w:val="center"/>
        <w:tblLook w:val="04A0"/>
      </w:tblPr>
      <w:tblGrid>
        <w:gridCol w:w="2244"/>
        <w:gridCol w:w="2244"/>
        <w:gridCol w:w="2245"/>
        <w:gridCol w:w="2245"/>
      </w:tblGrid>
      <w:tr w:rsidR="00751EFB" w:rsidRPr="00166B3A" w:rsidTr="00EB3F9D">
        <w:trPr>
          <w:cnfStyle w:val="100000000000"/>
          <w:jc w:val="center"/>
        </w:trPr>
        <w:tc>
          <w:tcPr>
            <w:cnfStyle w:val="001000000000"/>
            <w:tcW w:w="2244" w:type="dxa"/>
          </w:tcPr>
          <w:p w:rsidR="00751EFB" w:rsidRPr="00166B3A" w:rsidRDefault="00751EFB" w:rsidP="00EB3F9D">
            <w:pPr>
              <w:jc w:val="both"/>
            </w:pPr>
          </w:p>
        </w:tc>
        <w:tc>
          <w:tcPr>
            <w:tcW w:w="2244" w:type="dxa"/>
          </w:tcPr>
          <w:p w:rsidR="00751EFB" w:rsidRPr="00166B3A" w:rsidRDefault="00751EFB" w:rsidP="00EB3F9D">
            <w:pPr>
              <w:cnfStyle w:val="100000000000"/>
            </w:pPr>
            <w:r w:rsidRPr="00166B3A">
              <w:t>K=0</w:t>
            </w:r>
          </w:p>
        </w:tc>
        <w:tc>
          <w:tcPr>
            <w:tcW w:w="2245" w:type="dxa"/>
          </w:tcPr>
          <w:p w:rsidR="00751EFB" w:rsidRPr="00166B3A" w:rsidRDefault="00751EFB" w:rsidP="00EB3F9D">
            <w:pPr>
              <w:cnfStyle w:val="100000000000"/>
            </w:pPr>
            <w:r w:rsidRPr="00166B3A">
              <w:t>K=0.5</w:t>
            </w:r>
          </w:p>
        </w:tc>
        <w:tc>
          <w:tcPr>
            <w:tcW w:w="2245" w:type="dxa"/>
          </w:tcPr>
          <w:p w:rsidR="00751EFB" w:rsidRPr="00166B3A" w:rsidRDefault="00751EFB" w:rsidP="00EB3F9D">
            <w:pPr>
              <w:cnfStyle w:val="100000000000"/>
            </w:pPr>
            <w:r w:rsidRPr="00166B3A">
              <w:t>K=1</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Secur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04</w:t>
            </w:r>
          </w:p>
        </w:tc>
        <w:tc>
          <w:tcPr>
            <w:tcW w:w="2245" w:type="dxa"/>
          </w:tcPr>
          <w:p w:rsidR="00751EFB" w:rsidRPr="00166B3A" w:rsidRDefault="00751EFB" w:rsidP="00EB3F9D">
            <w:pPr>
              <w:cnfStyle w:val="000000100000"/>
            </w:pPr>
            <w:r w:rsidRPr="00166B3A">
              <w:t>0.07</w:t>
            </w:r>
          </w:p>
        </w:tc>
      </w:tr>
      <w:tr w:rsidR="00751EFB" w:rsidRPr="00166B3A" w:rsidTr="00EB3F9D">
        <w:trPr>
          <w:jc w:val="center"/>
        </w:trPr>
        <w:tc>
          <w:tcPr>
            <w:cnfStyle w:val="001000000000"/>
            <w:tcW w:w="2244" w:type="dxa"/>
          </w:tcPr>
          <w:p w:rsidR="00751EFB" w:rsidRPr="00166B3A" w:rsidRDefault="00751EFB" w:rsidP="00EB3F9D">
            <w:r w:rsidRPr="00166B3A">
              <w:t>Availability</w:t>
            </w:r>
          </w:p>
        </w:tc>
        <w:tc>
          <w:tcPr>
            <w:tcW w:w="2244" w:type="dxa"/>
          </w:tcPr>
          <w:p w:rsidR="00751EFB" w:rsidRPr="00166B3A" w:rsidRDefault="00751EFB" w:rsidP="00EB3F9D">
            <w:pPr>
              <w:cnfStyle w:val="000000000000"/>
              <w:rPr>
                <w:b/>
              </w:rPr>
            </w:pPr>
            <w:r w:rsidRPr="00166B3A">
              <w:rPr>
                <w:b/>
              </w:rPr>
              <w:t>0.5</w:t>
            </w:r>
          </w:p>
        </w:tc>
        <w:tc>
          <w:tcPr>
            <w:tcW w:w="2245" w:type="dxa"/>
          </w:tcPr>
          <w:p w:rsidR="00751EFB" w:rsidRPr="00166B3A" w:rsidRDefault="00751EFB" w:rsidP="00EB3F9D">
            <w:pPr>
              <w:cnfStyle w:val="000000000000"/>
              <w:rPr>
                <w:b/>
              </w:rPr>
            </w:pPr>
            <w:r w:rsidRPr="00166B3A">
              <w:rPr>
                <w:b/>
              </w:rPr>
              <w:t>0.37</w:t>
            </w:r>
          </w:p>
        </w:tc>
        <w:tc>
          <w:tcPr>
            <w:tcW w:w="2245" w:type="dxa"/>
          </w:tcPr>
          <w:p w:rsidR="00751EFB" w:rsidRPr="00166B3A" w:rsidRDefault="00751EFB" w:rsidP="00EB3F9D">
            <w:pPr>
              <w:cnfStyle w:val="000000000000"/>
              <w:rPr>
                <w:b/>
              </w:rPr>
            </w:pPr>
            <w:r w:rsidRPr="00166B3A">
              <w:rPr>
                <w:b/>
              </w:rPr>
              <w:t>0.24</w:t>
            </w:r>
          </w:p>
        </w:tc>
      </w:tr>
      <w:tr w:rsidR="00751EFB" w:rsidRPr="00166B3A" w:rsidTr="00EB3F9D">
        <w:trPr>
          <w:cnfStyle w:val="000000100000"/>
          <w:jc w:val="center"/>
        </w:trPr>
        <w:tc>
          <w:tcPr>
            <w:cnfStyle w:val="001000000000"/>
            <w:tcW w:w="2244" w:type="dxa"/>
          </w:tcPr>
          <w:p w:rsidR="00751EFB" w:rsidRPr="00166B3A" w:rsidRDefault="00E57C21" w:rsidP="00EB3F9D">
            <w:r>
              <w:t>Testeabil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01</w:t>
            </w:r>
          </w:p>
        </w:tc>
        <w:tc>
          <w:tcPr>
            <w:tcW w:w="2245" w:type="dxa"/>
          </w:tcPr>
          <w:p w:rsidR="00751EFB" w:rsidRPr="00166B3A" w:rsidRDefault="00751EFB" w:rsidP="00EB3F9D">
            <w:pPr>
              <w:cnfStyle w:val="000000100000"/>
            </w:pPr>
            <w:r w:rsidRPr="00166B3A">
              <w:t>0.02</w:t>
            </w:r>
          </w:p>
        </w:tc>
      </w:tr>
      <w:tr w:rsidR="00751EFB" w:rsidRPr="00166B3A" w:rsidTr="00EB3F9D">
        <w:trPr>
          <w:jc w:val="center"/>
        </w:trPr>
        <w:tc>
          <w:tcPr>
            <w:cnfStyle w:val="001000000000"/>
            <w:tcW w:w="2244" w:type="dxa"/>
          </w:tcPr>
          <w:p w:rsidR="00751EFB" w:rsidRPr="00166B3A" w:rsidRDefault="00751EFB" w:rsidP="00EB3F9D">
            <w:r w:rsidRPr="00166B3A">
              <w:t>Modifiability</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10</w:t>
            </w:r>
          </w:p>
        </w:tc>
        <w:tc>
          <w:tcPr>
            <w:tcW w:w="2245" w:type="dxa"/>
          </w:tcPr>
          <w:p w:rsidR="00751EFB" w:rsidRPr="00166B3A" w:rsidRDefault="00751EFB" w:rsidP="00EB3F9D">
            <w:pPr>
              <w:cnfStyle w:val="000000000000"/>
            </w:pPr>
            <w:r w:rsidRPr="00166B3A">
              <w:t>0.18</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Usability</w:t>
            </w:r>
          </w:p>
        </w:tc>
        <w:tc>
          <w:tcPr>
            <w:tcW w:w="2244" w:type="dxa"/>
          </w:tcPr>
          <w:p w:rsidR="00751EFB" w:rsidRPr="00166B3A" w:rsidRDefault="00751EFB" w:rsidP="00EB3F9D">
            <w:pPr>
              <w:cnfStyle w:val="000000100000"/>
              <w:rPr>
                <w:b/>
              </w:rPr>
            </w:pPr>
            <w:r w:rsidRPr="00166B3A">
              <w:rPr>
                <w:b/>
              </w:rPr>
              <w:t>0.4</w:t>
            </w:r>
          </w:p>
        </w:tc>
        <w:tc>
          <w:tcPr>
            <w:tcW w:w="2245" w:type="dxa"/>
          </w:tcPr>
          <w:p w:rsidR="00751EFB" w:rsidRPr="00166B3A" w:rsidRDefault="00751EFB" w:rsidP="00EB3F9D">
            <w:pPr>
              <w:cnfStyle w:val="000000100000"/>
              <w:rPr>
                <w:b/>
              </w:rPr>
            </w:pPr>
            <w:r w:rsidRPr="00166B3A">
              <w:rPr>
                <w:b/>
              </w:rPr>
              <w:t>0.35</w:t>
            </w:r>
          </w:p>
        </w:tc>
        <w:tc>
          <w:tcPr>
            <w:tcW w:w="2245" w:type="dxa"/>
          </w:tcPr>
          <w:p w:rsidR="00751EFB" w:rsidRPr="00166B3A" w:rsidRDefault="00751EFB" w:rsidP="00EB3F9D">
            <w:pPr>
              <w:cnfStyle w:val="000000100000"/>
              <w:rPr>
                <w:b/>
              </w:rPr>
            </w:pPr>
            <w:r w:rsidRPr="00166B3A">
              <w:rPr>
                <w:b/>
              </w:rPr>
              <w:t>0.30</w:t>
            </w:r>
          </w:p>
        </w:tc>
      </w:tr>
      <w:tr w:rsidR="00751EFB" w:rsidRPr="00166B3A" w:rsidTr="00EB3F9D">
        <w:trPr>
          <w:jc w:val="center"/>
        </w:trPr>
        <w:tc>
          <w:tcPr>
            <w:cnfStyle w:val="001000000000"/>
            <w:tcW w:w="2244" w:type="dxa"/>
          </w:tcPr>
          <w:p w:rsidR="00751EFB" w:rsidRPr="00166B3A" w:rsidRDefault="00E57C21" w:rsidP="00EB3F9D">
            <w:r>
              <w:t>Performance</w:t>
            </w:r>
          </w:p>
        </w:tc>
        <w:tc>
          <w:tcPr>
            <w:tcW w:w="2244" w:type="dxa"/>
          </w:tcPr>
          <w:p w:rsidR="00751EFB" w:rsidRPr="00166B3A" w:rsidRDefault="00751EFB" w:rsidP="00EB3F9D">
            <w:pPr>
              <w:cnfStyle w:val="000000000000"/>
            </w:pPr>
            <w:r w:rsidRPr="00166B3A">
              <w:t>0.1</w:t>
            </w:r>
          </w:p>
        </w:tc>
        <w:tc>
          <w:tcPr>
            <w:tcW w:w="2245" w:type="dxa"/>
          </w:tcPr>
          <w:p w:rsidR="00751EFB" w:rsidRPr="00166B3A" w:rsidRDefault="00751EFB" w:rsidP="00EB3F9D">
            <w:pPr>
              <w:cnfStyle w:val="000000000000"/>
            </w:pPr>
            <w:r w:rsidRPr="00166B3A">
              <w:t>0.14</w:t>
            </w:r>
          </w:p>
        </w:tc>
        <w:tc>
          <w:tcPr>
            <w:tcW w:w="2245" w:type="dxa"/>
          </w:tcPr>
          <w:p w:rsidR="00751EFB" w:rsidRPr="00166B3A" w:rsidRDefault="00751EFB" w:rsidP="003B3B60">
            <w:pPr>
              <w:keepNext/>
              <w:cnfStyle w:val="000000000000"/>
            </w:pPr>
            <w:r w:rsidRPr="00166B3A">
              <w:t>0.19</w:t>
            </w:r>
          </w:p>
        </w:tc>
      </w:tr>
    </w:tbl>
    <w:p w:rsidR="00751EFB" w:rsidRPr="00166B3A" w:rsidRDefault="003B3B60" w:rsidP="003B3B60">
      <w:pPr>
        <w:pStyle w:val="Epgrafe"/>
        <w:jc w:val="center"/>
      </w:pPr>
      <w:bookmarkStart w:id="361" w:name="_Toc276199975"/>
      <w:r w:rsidRPr="00166B3A">
        <w:t xml:space="preserve">Tabla </w:t>
      </w:r>
      <w:fldSimple w:instr=" STYLEREF 1 \s ">
        <w:r w:rsidR="00801D25">
          <w:rPr>
            <w:noProof/>
          </w:rPr>
          <w:t>V</w:t>
        </w:r>
      </w:fldSimple>
      <w:r w:rsidR="00BE7925">
        <w:t>.</w:t>
      </w:r>
      <w:fldSimple w:instr=" SEQ Tabla \* ARABIC \s 1 ">
        <w:r w:rsidR="00801D25">
          <w:rPr>
            <w:noProof/>
          </w:rPr>
          <w:t>35</w:t>
        </w:r>
      </w:fldSimple>
      <w:r w:rsidRPr="00166B3A">
        <w:t xml:space="preserve"> </w:t>
      </w:r>
      <w:r w:rsidR="00D14FB6">
        <w:t xml:space="preserve">- </w:t>
      </w:r>
      <w:r w:rsidRPr="00166B3A">
        <w:t xml:space="preserve">Resultados para el aspecto "External </w:t>
      </w:r>
      <w:r w:rsidR="004152F5">
        <w:t>I</w:t>
      </w:r>
      <w:r w:rsidRPr="00166B3A">
        <w:t>nterface"</w:t>
      </w:r>
      <w:bookmarkEnd w:id="361"/>
    </w:p>
    <w:p w:rsidR="000E2C96" w:rsidRDefault="000E2C96" w:rsidP="00675594">
      <w:pPr>
        <w:ind w:firstLine="708"/>
        <w:jc w:val="both"/>
      </w:pPr>
    </w:p>
    <w:p w:rsidR="00006B3C" w:rsidRDefault="00333EA8" w:rsidP="00675594">
      <w:pPr>
        <w:ind w:firstLine="708"/>
        <w:jc w:val="both"/>
      </w:pPr>
      <w:r w:rsidRPr="00166B3A">
        <w:t xml:space="preserve">Para el </w:t>
      </w:r>
      <w:r w:rsidR="00B04614" w:rsidRPr="00166B3A">
        <w:t xml:space="preserve">aspecto temprano </w:t>
      </w:r>
      <w:r w:rsidRPr="00166B3A">
        <w:t xml:space="preserve">“External </w:t>
      </w:r>
      <w:r w:rsidR="004152F5">
        <w:t>I</w:t>
      </w:r>
      <w:r w:rsidRPr="00166B3A">
        <w:t xml:space="preserve">nterface”, </w:t>
      </w:r>
      <w:r w:rsidR="00006B3C">
        <w:t>todos</w:t>
      </w:r>
      <w:r w:rsidRPr="00166B3A">
        <w:t xml:space="preserve"> los valores de k</w:t>
      </w:r>
      <w:r w:rsidR="00006B3C">
        <w:t xml:space="preserve"> arrojan altos porcentajes para los atributos </w:t>
      </w:r>
      <w:r w:rsidR="00006B3C" w:rsidRPr="00006B3C">
        <w:rPr>
          <w:i/>
        </w:rPr>
        <w:t>availability</w:t>
      </w:r>
      <w:r w:rsidR="00006B3C">
        <w:t xml:space="preserve"> y </w:t>
      </w:r>
      <w:r w:rsidR="00006B3C" w:rsidRPr="00006B3C">
        <w:rPr>
          <w:i/>
        </w:rPr>
        <w:t>usability</w:t>
      </w:r>
      <w:r w:rsidR="00006B3C">
        <w:t>.</w:t>
      </w:r>
    </w:p>
    <w:p w:rsidR="00675594" w:rsidRDefault="00D8320D" w:rsidP="00675594">
      <w:pPr>
        <w:ind w:firstLine="708"/>
        <w:jc w:val="both"/>
      </w:pPr>
      <w:r w:rsidRPr="00166B3A">
        <w:t xml:space="preserve">Se considera que la relación con el </w:t>
      </w:r>
      <w:r>
        <w:t xml:space="preserve">QA </w:t>
      </w:r>
      <w:r>
        <w:rPr>
          <w:i/>
        </w:rPr>
        <w:t xml:space="preserve">availability </w:t>
      </w:r>
      <w:r w:rsidRPr="00166B3A">
        <w:t xml:space="preserve">es correcta, ya que los pares (verbo, objeto) del aspecto contienen palabras como: </w:t>
      </w:r>
      <w:r>
        <w:t xml:space="preserve">communicate, flow,  </w:t>
      </w:r>
      <w:r w:rsidRPr="00166B3A">
        <w:t>etc.</w:t>
      </w:r>
      <w:r>
        <w:t xml:space="preserve"> Adicionalmente, la relación con </w:t>
      </w:r>
      <w:r>
        <w:rPr>
          <w:i/>
        </w:rPr>
        <w:t xml:space="preserve">usability </w:t>
      </w:r>
      <w:r>
        <w:t xml:space="preserve">se </w:t>
      </w:r>
      <w:r w:rsidR="00675594">
        <w:t>considera</w:t>
      </w:r>
      <w:r>
        <w:t xml:space="preserve"> incorrecta</w:t>
      </w:r>
      <w:r w:rsidR="00675594">
        <w:t xml:space="preserve">. </w:t>
      </w:r>
    </w:p>
    <w:p w:rsidR="00CE67C0" w:rsidRDefault="00CE67C0" w:rsidP="00675594">
      <w:pPr>
        <w:pStyle w:val="Prrafodelista"/>
        <w:jc w:val="center"/>
        <w:rPr>
          <w:b/>
          <w:u w:val="single"/>
        </w:rPr>
      </w:pPr>
    </w:p>
    <w:p w:rsidR="00CE67C0" w:rsidRDefault="00CE67C0" w:rsidP="00675594">
      <w:pPr>
        <w:pStyle w:val="Prrafodelista"/>
        <w:jc w:val="center"/>
        <w:rPr>
          <w:b/>
          <w:u w:val="single"/>
        </w:rPr>
      </w:pPr>
    </w:p>
    <w:p w:rsidR="00CE67C0" w:rsidRDefault="00CE67C0" w:rsidP="00675594">
      <w:pPr>
        <w:pStyle w:val="Prrafodelista"/>
        <w:jc w:val="center"/>
        <w:rPr>
          <w:b/>
          <w:u w:val="single"/>
        </w:rPr>
      </w:pPr>
    </w:p>
    <w:p w:rsidR="00CE67C0" w:rsidRDefault="00CE67C0" w:rsidP="00675594">
      <w:pPr>
        <w:pStyle w:val="Prrafodelista"/>
        <w:jc w:val="center"/>
        <w:rPr>
          <w:b/>
          <w:u w:val="single"/>
        </w:rPr>
      </w:pPr>
    </w:p>
    <w:p w:rsidR="00CE67C0" w:rsidRDefault="00CE67C0" w:rsidP="00675594">
      <w:pPr>
        <w:pStyle w:val="Prrafodelista"/>
        <w:jc w:val="center"/>
        <w:rPr>
          <w:b/>
          <w:u w:val="single"/>
        </w:rPr>
      </w:pPr>
    </w:p>
    <w:p w:rsidR="00751EFB" w:rsidRPr="00166B3A" w:rsidRDefault="00751EFB" w:rsidP="00675594">
      <w:pPr>
        <w:pStyle w:val="Prrafodelista"/>
        <w:jc w:val="center"/>
        <w:rPr>
          <w:b/>
          <w:u w:val="single"/>
        </w:rPr>
      </w:pPr>
      <w:r w:rsidRPr="00166B3A">
        <w:rPr>
          <w:b/>
          <w:u w:val="single"/>
        </w:rPr>
        <w:lastRenderedPageBreak/>
        <w:t>S</w:t>
      </w:r>
      <w:r w:rsidR="00A97E7F" w:rsidRPr="00166B3A">
        <w:rPr>
          <w:b/>
          <w:u w:val="single"/>
        </w:rPr>
        <w:t>ecurity</w:t>
      </w:r>
    </w:p>
    <w:tbl>
      <w:tblPr>
        <w:tblStyle w:val="Listaclara-nfasis11"/>
        <w:tblW w:w="0" w:type="auto"/>
        <w:jc w:val="center"/>
        <w:tblLook w:val="04A0"/>
      </w:tblPr>
      <w:tblGrid>
        <w:gridCol w:w="2244"/>
        <w:gridCol w:w="2244"/>
        <w:gridCol w:w="2245"/>
        <w:gridCol w:w="2245"/>
      </w:tblGrid>
      <w:tr w:rsidR="00751EFB" w:rsidRPr="00166B3A" w:rsidTr="00EB3F9D">
        <w:trPr>
          <w:cnfStyle w:val="100000000000"/>
          <w:jc w:val="center"/>
        </w:trPr>
        <w:tc>
          <w:tcPr>
            <w:cnfStyle w:val="001000000000"/>
            <w:tcW w:w="2244" w:type="dxa"/>
          </w:tcPr>
          <w:p w:rsidR="00751EFB" w:rsidRPr="00166B3A" w:rsidRDefault="00751EFB" w:rsidP="00EB3F9D">
            <w:pPr>
              <w:jc w:val="both"/>
            </w:pPr>
          </w:p>
        </w:tc>
        <w:tc>
          <w:tcPr>
            <w:tcW w:w="2244" w:type="dxa"/>
          </w:tcPr>
          <w:p w:rsidR="00751EFB" w:rsidRPr="00166B3A" w:rsidRDefault="00751EFB" w:rsidP="00EB3F9D">
            <w:pPr>
              <w:cnfStyle w:val="100000000000"/>
            </w:pPr>
            <w:r w:rsidRPr="00166B3A">
              <w:t>K=0</w:t>
            </w:r>
          </w:p>
        </w:tc>
        <w:tc>
          <w:tcPr>
            <w:tcW w:w="2245" w:type="dxa"/>
          </w:tcPr>
          <w:p w:rsidR="00751EFB" w:rsidRPr="00166B3A" w:rsidRDefault="00751EFB" w:rsidP="00EB3F9D">
            <w:pPr>
              <w:cnfStyle w:val="100000000000"/>
            </w:pPr>
            <w:r w:rsidRPr="00166B3A">
              <w:t>K=0.5</w:t>
            </w:r>
          </w:p>
        </w:tc>
        <w:tc>
          <w:tcPr>
            <w:tcW w:w="2245" w:type="dxa"/>
          </w:tcPr>
          <w:p w:rsidR="00751EFB" w:rsidRPr="00166B3A" w:rsidRDefault="00751EFB" w:rsidP="00EB3F9D">
            <w:pPr>
              <w:cnfStyle w:val="100000000000"/>
            </w:pPr>
            <w:r w:rsidRPr="00166B3A">
              <w:t>K=1</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Security</w:t>
            </w:r>
          </w:p>
        </w:tc>
        <w:tc>
          <w:tcPr>
            <w:tcW w:w="2244" w:type="dxa"/>
          </w:tcPr>
          <w:p w:rsidR="00751EFB" w:rsidRPr="00166B3A" w:rsidRDefault="00751EFB" w:rsidP="00EB3F9D">
            <w:pPr>
              <w:cnfStyle w:val="000000100000"/>
              <w:rPr>
                <w:b/>
              </w:rPr>
            </w:pPr>
            <w:r w:rsidRPr="00166B3A">
              <w:rPr>
                <w:b/>
              </w:rPr>
              <w:t>0.4</w:t>
            </w:r>
          </w:p>
        </w:tc>
        <w:tc>
          <w:tcPr>
            <w:tcW w:w="2245" w:type="dxa"/>
          </w:tcPr>
          <w:p w:rsidR="00751EFB" w:rsidRPr="00166B3A" w:rsidRDefault="00751EFB" w:rsidP="00EB3F9D">
            <w:pPr>
              <w:cnfStyle w:val="000000100000"/>
              <w:rPr>
                <w:b/>
              </w:rPr>
            </w:pPr>
            <w:r w:rsidRPr="00166B3A">
              <w:rPr>
                <w:b/>
              </w:rPr>
              <w:t>0.26</w:t>
            </w:r>
          </w:p>
        </w:tc>
        <w:tc>
          <w:tcPr>
            <w:tcW w:w="2245" w:type="dxa"/>
          </w:tcPr>
          <w:p w:rsidR="00751EFB" w:rsidRPr="00166B3A" w:rsidRDefault="00751EFB" w:rsidP="00EB3F9D">
            <w:pPr>
              <w:cnfStyle w:val="000000100000"/>
            </w:pPr>
            <w:r w:rsidRPr="00166B3A">
              <w:t>0.11</w:t>
            </w:r>
          </w:p>
        </w:tc>
      </w:tr>
      <w:tr w:rsidR="00751EFB" w:rsidRPr="00166B3A" w:rsidTr="00EB3F9D">
        <w:trPr>
          <w:jc w:val="center"/>
        </w:trPr>
        <w:tc>
          <w:tcPr>
            <w:cnfStyle w:val="001000000000"/>
            <w:tcW w:w="2244" w:type="dxa"/>
          </w:tcPr>
          <w:p w:rsidR="00751EFB" w:rsidRPr="00166B3A" w:rsidRDefault="00751EFB" w:rsidP="00EB3F9D">
            <w:r w:rsidRPr="00166B3A">
              <w:t>Availability</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07</w:t>
            </w:r>
          </w:p>
        </w:tc>
        <w:tc>
          <w:tcPr>
            <w:tcW w:w="2245" w:type="dxa"/>
          </w:tcPr>
          <w:p w:rsidR="00751EFB" w:rsidRPr="00166B3A" w:rsidRDefault="00751EFB" w:rsidP="00E600AD">
            <w:pPr>
              <w:cnfStyle w:val="000000000000"/>
            </w:pPr>
            <w:r w:rsidRPr="00166B3A">
              <w:t>0.1</w:t>
            </w:r>
            <w:r w:rsidR="00E600AD">
              <w:t>4</w:t>
            </w:r>
          </w:p>
        </w:tc>
      </w:tr>
      <w:tr w:rsidR="00751EFB" w:rsidRPr="00166B3A" w:rsidTr="00EB3F9D">
        <w:trPr>
          <w:cnfStyle w:val="000000100000"/>
          <w:jc w:val="center"/>
        </w:trPr>
        <w:tc>
          <w:tcPr>
            <w:cnfStyle w:val="001000000000"/>
            <w:tcW w:w="2244" w:type="dxa"/>
          </w:tcPr>
          <w:p w:rsidR="00751EFB" w:rsidRPr="00166B3A" w:rsidRDefault="00E57C21" w:rsidP="00EB3F9D">
            <w:r>
              <w:t>Testeabil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02</w:t>
            </w:r>
          </w:p>
        </w:tc>
        <w:tc>
          <w:tcPr>
            <w:tcW w:w="2245" w:type="dxa"/>
          </w:tcPr>
          <w:p w:rsidR="00751EFB" w:rsidRPr="00166B3A" w:rsidRDefault="00751EFB" w:rsidP="00EB3F9D">
            <w:pPr>
              <w:cnfStyle w:val="000000100000"/>
            </w:pPr>
            <w:r w:rsidRPr="00166B3A">
              <w:t>0.05</w:t>
            </w:r>
          </w:p>
        </w:tc>
      </w:tr>
      <w:tr w:rsidR="00751EFB" w:rsidRPr="00166B3A" w:rsidTr="00EB3F9D">
        <w:trPr>
          <w:jc w:val="center"/>
        </w:trPr>
        <w:tc>
          <w:tcPr>
            <w:cnfStyle w:val="001000000000"/>
            <w:tcW w:w="2244" w:type="dxa"/>
          </w:tcPr>
          <w:p w:rsidR="00751EFB" w:rsidRPr="00166B3A" w:rsidRDefault="00751EFB" w:rsidP="00EB3F9D">
            <w:r w:rsidRPr="00166B3A">
              <w:t>Modifiability</w:t>
            </w:r>
          </w:p>
        </w:tc>
        <w:tc>
          <w:tcPr>
            <w:tcW w:w="2244" w:type="dxa"/>
          </w:tcPr>
          <w:p w:rsidR="00751EFB" w:rsidRPr="00166B3A" w:rsidRDefault="00751EFB" w:rsidP="00EB3F9D">
            <w:pPr>
              <w:cnfStyle w:val="000000000000"/>
            </w:pPr>
            <w:r w:rsidRPr="00166B3A">
              <w:t>0.1</w:t>
            </w:r>
          </w:p>
        </w:tc>
        <w:tc>
          <w:tcPr>
            <w:tcW w:w="2245" w:type="dxa"/>
          </w:tcPr>
          <w:p w:rsidR="00751EFB" w:rsidRPr="00166B3A" w:rsidRDefault="00751EFB" w:rsidP="00EB3F9D">
            <w:pPr>
              <w:cnfStyle w:val="000000000000"/>
              <w:rPr>
                <w:b/>
              </w:rPr>
            </w:pPr>
            <w:r w:rsidRPr="00166B3A">
              <w:rPr>
                <w:b/>
              </w:rPr>
              <w:t>0.19</w:t>
            </w:r>
          </w:p>
        </w:tc>
        <w:tc>
          <w:tcPr>
            <w:tcW w:w="2245" w:type="dxa"/>
          </w:tcPr>
          <w:p w:rsidR="00751EFB" w:rsidRPr="00166B3A" w:rsidRDefault="00751EFB" w:rsidP="00EB3F9D">
            <w:pPr>
              <w:cnfStyle w:val="000000000000"/>
              <w:rPr>
                <w:b/>
              </w:rPr>
            </w:pPr>
            <w:r w:rsidRPr="00166B3A">
              <w:rPr>
                <w:b/>
              </w:rPr>
              <w:t>0.28</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Usability</w:t>
            </w:r>
          </w:p>
        </w:tc>
        <w:tc>
          <w:tcPr>
            <w:tcW w:w="2244" w:type="dxa"/>
          </w:tcPr>
          <w:p w:rsidR="00751EFB" w:rsidRPr="00166B3A" w:rsidRDefault="00751EFB" w:rsidP="00EB3F9D">
            <w:pPr>
              <w:cnfStyle w:val="000000100000"/>
            </w:pPr>
            <w:r w:rsidRPr="00166B3A">
              <w:t>0.2</w:t>
            </w:r>
          </w:p>
        </w:tc>
        <w:tc>
          <w:tcPr>
            <w:tcW w:w="2245" w:type="dxa"/>
          </w:tcPr>
          <w:p w:rsidR="00751EFB" w:rsidRPr="00166B3A" w:rsidRDefault="00751EFB" w:rsidP="00EB3F9D">
            <w:pPr>
              <w:cnfStyle w:val="000000100000"/>
              <w:rPr>
                <w:b/>
              </w:rPr>
            </w:pPr>
            <w:r w:rsidRPr="00166B3A">
              <w:rPr>
                <w:b/>
              </w:rPr>
              <w:t>0.24</w:t>
            </w:r>
          </w:p>
        </w:tc>
        <w:tc>
          <w:tcPr>
            <w:tcW w:w="2245" w:type="dxa"/>
          </w:tcPr>
          <w:p w:rsidR="00751EFB" w:rsidRPr="00166B3A" w:rsidRDefault="00751EFB" w:rsidP="00E600AD">
            <w:pPr>
              <w:cnfStyle w:val="000000100000"/>
              <w:rPr>
                <w:b/>
              </w:rPr>
            </w:pPr>
            <w:r w:rsidRPr="00166B3A">
              <w:rPr>
                <w:b/>
              </w:rPr>
              <w:t>0.2</w:t>
            </w:r>
            <w:r w:rsidR="00E600AD">
              <w:rPr>
                <w:b/>
              </w:rPr>
              <w:t>9</w:t>
            </w:r>
          </w:p>
        </w:tc>
      </w:tr>
      <w:tr w:rsidR="00751EFB" w:rsidRPr="00166B3A" w:rsidTr="00EB3F9D">
        <w:trPr>
          <w:jc w:val="center"/>
        </w:trPr>
        <w:tc>
          <w:tcPr>
            <w:cnfStyle w:val="001000000000"/>
            <w:tcW w:w="2244" w:type="dxa"/>
          </w:tcPr>
          <w:p w:rsidR="00751EFB" w:rsidRPr="00166B3A" w:rsidRDefault="00E57C21" w:rsidP="00EB3F9D">
            <w:r>
              <w:t>Performance</w:t>
            </w:r>
          </w:p>
        </w:tc>
        <w:tc>
          <w:tcPr>
            <w:tcW w:w="2244" w:type="dxa"/>
          </w:tcPr>
          <w:p w:rsidR="00751EFB" w:rsidRPr="00166B3A" w:rsidRDefault="00751EFB" w:rsidP="00EB3F9D">
            <w:pPr>
              <w:cnfStyle w:val="000000000000"/>
              <w:rPr>
                <w:b/>
              </w:rPr>
            </w:pPr>
            <w:r w:rsidRPr="00166B3A">
              <w:rPr>
                <w:b/>
              </w:rPr>
              <w:t>0.3</w:t>
            </w:r>
          </w:p>
        </w:tc>
        <w:tc>
          <w:tcPr>
            <w:tcW w:w="2245" w:type="dxa"/>
          </w:tcPr>
          <w:p w:rsidR="00751EFB" w:rsidRPr="00166B3A" w:rsidRDefault="00751EFB" w:rsidP="00EB3F9D">
            <w:pPr>
              <w:cnfStyle w:val="000000000000"/>
              <w:rPr>
                <w:b/>
              </w:rPr>
            </w:pPr>
            <w:r w:rsidRPr="00166B3A">
              <w:rPr>
                <w:b/>
              </w:rPr>
              <w:t>0.21</w:t>
            </w:r>
          </w:p>
        </w:tc>
        <w:tc>
          <w:tcPr>
            <w:tcW w:w="2245" w:type="dxa"/>
          </w:tcPr>
          <w:p w:rsidR="00751EFB" w:rsidRPr="00166B3A" w:rsidRDefault="00751EFB" w:rsidP="003B3B60">
            <w:pPr>
              <w:keepNext/>
              <w:cnfStyle w:val="000000000000"/>
            </w:pPr>
            <w:r w:rsidRPr="00166B3A">
              <w:t>0.12</w:t>
            </w:r>
          </w:p>
        </w:tc>
      </w:tr>
    </w:tbl>
    <w:p w:rsidR="00751EFB" w:rsidRPr="00166B3A" w:rsidRDefault="003B3B60" w:rsidP="003B3B60">
      <w:pPr>
        <w:pStyle w:val="Epgrafe"/>
        <w:jc w:val="center"/>
      </w:pPr>
      <w:bookmarkStart w:id="362" w:name="_Toc276199976"/>
      <w:r w:rsidRPr="00166B3A">
        <w:t xml:space="preserve">Tabla </w:t>
      </w:r>
      <w:fldSimple w:instr=" STYLEREF 1 \s ">
        <w:r w:rsidR="00801D25">
          <w:rPr>
            <w:noProof/>
          </w:rPr>
          <w:t>V</w:t>
        </w:r>
      </w:fldSimple>
      <w:r w:rsidR="00BE7925">
        <w:t>.</w:t>
      </w:r>
      <w:fldSimple w:instr=" SEQ Tabla \* ARABIC \s 1 ">
        <w:r w:rsidR="00801D25">
          <w:rPr>
            <w:noProof/>
          </w:rPr>
          <w:t>36</w:t>
        </w:r>
      </w:fldSimple>
      <w:r w:rsidRPr="00166B3A">
        <w:t xml:space="preserve"> </w:t>
      </w:r>
      <w:r w:rsidR="00D14FB6">
        <w:t xml:space="preserve">- </w:t>
      </w:r>
      <w:r w:rsidRPr="00166B3A">
        <w:t>Resultados para el aspecto "Security"</w:t>
      </w:r>
      <w:bookmarkEnd w:id="362"/>
    </w:p>
    <w:p w:rsidR="00675594" w:rsidRDefault="00675594" w:rsidP="00751EFB">
      <w:pPr>
        <w:ind w:firstLine="708"/>
      </w:pPr>
    </w:p>
    <w:p w:rsidR="00751EFB" w:rsidRPr="00675594" w:rsidRDefault="00333EA8" w:rsidP="00675594">
      <w:pPr>
        <w:ind w:firstLine="708"/>
        <w:jc w:val="both"/>
        <w:rPr>
          <w:i/>
        </w:rPr>
      </w:pPr>
      <w:r w:rsidRPr="00166B3A">
        <w:t xml:space="preserve">Para el </w:t>
      </w:r>
      <w:r w:rsidR="00B04614" w:rsidRPr="00166B3A">
        <w:t xml:space="preserve">aspecto temprano </w:t>
      </w:r>
      <w:r w:rsidR="002F355E">
        <w:t>“</w:t>
      </w:r>
      <w:r w:rsidR="003900FC" w:rsidRPr="00166B3A">
        <w:t>Security</w:t>
      </w:r>
      <w:r w:rsidR="002F355E">
        <w:t>”</w:t>
      </w:r>
      <w:r w:rsidRPr="00166B3A">
        <w:t xml:space="preserve">, con valores de </w:t>
      </w:r>
      <w:r w:rsidR="00675594">
        <w:t>K</w:t>
      </w:r>
      <w:r w:rsidR="00751EFB" w:rsidRPr="00166B3A">
        <w:t xml:space="preserve">=0 </w:t>
      </w:r>
      <w:r w:rsidR="00675594">
        <w:t xml:space="preserve">los atributos de calidad </w:t>
      </w:r>
      <w:r w:rsidR="00675594" w:rsidRPr="00675594">
        <w:rPr>
          <w:i/>
        </w:rPr>
        <w:t>s</w:t>
      </w:r>
      <w:r w:rsidR="00751EFB" w:rsidRPr="00675594">
        <w:rPr>
          <w:i/>
        </w:rPr>
        <w:t>ecurity</w:t>
      </w:r>
      <w:r w:rsidR="00751EFB" w:rsidRPr="00166B3A">
        <w:t xml:space="preserve"> </w:t>
      </w:r>
      <w:r w:rsidR="00675594">
        <w:t xml:space="preserve">y </w:t>
      </w:r>
      <w:r w:rsidR="00675594">
        <w:rPr>
          <w:i/>
        </w:rPr>
        <w:t xml:space="preserve">performance </w:t>
      </w:r>
      <w:r w:rsidR="00751EFB" w:rsidRPr="00166B3A">
        <w:t>arroja</w:t>
      </w:r>
      <w:r w:rsidR="00675594">
        <w:t>n</w:t>
      </w:r>
      <w:r w:rsidR="00751EFB" w:rsidRPr="00166B3A">
        <w:t xml:space="preserve"> </w:t>
      </w:r>
      <w:r w:rsidR="00675594">
        <w:t xml:space="preserve">los </w:t>
      </w:r>
      <w:r w:rsidR="00751EFB" w:rsidRPr="00166B3A">
        <w:t>porcentajes</w:t>
      </w:r>
      <w:r w:rsidR="00675594">
        <w:t xml:space="preserve"> más altos</w:t>
      </w:r>
      <w:r w:rsidR="00751EFB" w:rsidRPr="00166B3A">
        <w:t xml:space="preserve">. Con </w:t>
      </w:r>
      <w:r w:rsidR="00675594">
        <w:t>K</w:t>
      </w:r>
      <w:r w:rsidR="00751EFB" w:rsidRPr="00166B3A">
        <w:t>=</w:t>
      </w:r>
      <w:r w:rsidR="00675594">
        <w:t>0.5</w:t>
      </w:r>
      <w:r w:rsidR="00751EFB" w:rsidRPr="00166B3A">
        <w:t xml:space="preserve">, </w:t>
      </w:r>
      <w:r w:rsidR="00675594">
        <w:t xml:space="preserve">se observan porcentajes elevados para los QAs </w:t>
      </w:r>
      <w:r w:rsidR="00675594">
        <w:rPr>
          <w:i/>
        </w:rPr>
        <w:t xml:space="preserve">security, modifiability, usability y performance. </w:t>
      </w:r>
      <w:r w:rsidR="00675594">
        <w:t xml:space="preserve">Por último, para K igual a 1, los atributos de calidad con mayores porcentajes son </w:t>
      </w:r>
      <w:r w:rsidR="00675594">
        <w:rPr>
          <w:i/>
        </w:rPr>
        <w:t>modifiability y usability.</w:t>
      </w:r>
    </w:p>
    <w:p w:rsidR="00675594" w:rsidRPr="00675594" w:rsidRDefault="00675594" w:rsidP="00675594">
      <w:pPr>
        <w:ind w:firstLine="708"/>
        <w:jc w:val="both"/>
      </w:pPr>
      <w:r w:rsidRPr="00166B3A">
        <w:t xml:space="preserve">Se considera que la relación con el </w:t>
      </w:r>
      <w:r>
        <w:t xml:space="preserve">QA </w:t>
      </w:r>
      <w:r>
        <w:rPr>
          <w:i/>
        </w:rPr>
        <w:t xml:space="preserve">security </w:t>
      </w:r>
      <w:r w:rsidRPr="00166B3A">
        <w:t xml:space="preserve">es correcta, ya que los pares (verbo, objeto) del aspecto contienen palabras como: </w:t>
      </w:r>
      <w:r>
        <w:t xml:space="preserve">password, message, acknowledeges, information, </w:t>
      </w:r>
      <w:r w:rsidRPr="00166B3A">
        <w:t>etc.</w:t>
      </w:r>
      <w:r>
        <w:t xml:space="preserve"> Adicionalmente, las relaciones con </w:t>
      </w:r>
      <w:r>
        <w:rPr>
          <w:i/>
        </w:rPr>
        <w:t xml:space="preserve">modifiability, usability y performance </w:t>
      </w:r>
      <w:r>
        <w:t>se consideran incorrectas.</w:t>
      </w:r>
    </w:p>
    <w:p w:rsidR="000E2C96" w:rsidRDefault="000E2C96" w:rsidP="00751EFB">
      <w:pPr>
        <w:pStyle w:val="Prrafodelista"/>
        <w:jc w:val="center"/>
        <w:rPr>
          <w:b/>
          <w:u w:val="single"/>
        </w:rPr>
      </w:pPr>
    </w:p>
    <w:p w:rsidR="00751EFB" w:rsidRPr="00166B3A" w:rsidRDefault="00A97E7F" w:rsidP="00751EFB">
      <w:pPr>
        <w:pStyle w:val="Prrafodelista"/>
        <w:jc w:val="center"/>
        <w:rPr>
          <w:b/>
          <w:u w:val="single"/>
        </w:rPr>
      </w:pPr>
      <w:r w:rsidRPr="00166B3A">
        <w:rPr>
          <w:b/>
          <w:u w:val="single"/>
        </w:rPr>
        <w:t>Usability</w:t>
      </w:r>
    </w:p>
    <w:tbl>
      <w:tblPr>
        <w:tblStyle w:val="Listaclara-nfasis11"/>
        <w:tblW w:w="0" w:type="auto"/>
        <w:jc w:val="center"/>
        <w:tblLook w:val="04A0"/>
      </w:tblPr>
      <w:tblGrid>
        <w:gridCol w:w="2244"/>
        <w:gridCol w:w="2244"/>
        <w:gridCol w:w="2245"/>
        <w:gridCol w:w="2245"/>
      </w:tblGrid>
      <w:tr w:rsidR="00751EFB" w:rsidRPr="00166B3A" w:rsidTr="00EB3F9D">
        <w:trPr>
          <w:cnfStyle w:val="100000000000"/>
          <w:jc w:val="center"/>
        </w:trPr>
        <w:tc>
          <w:tcPr>
            <w:cnfStyle w:val="001000000000"/>
            <w:tcW w:w="2244" w:type="dxa"/>
          </w:tcPr>
          <w:p w:rsidR="00751EFB" w:rsidRPr="00166B3A" w:rsidRDefault="00751EFB" w:rsidP="00EB3F9D">
            <w:pPr>
              <w:jc w:val="both"/>
            </w:pPr>
          </w:p>
        </w:tc>
        <w:tc>
          <w:tcPr>
            <w:tcW w:w="2244" w:type="dxa"/>
          </w:tcPr>
          <w:p w:rsidR="00751EFB" w:rsidRPr="00166B3A" w:rsidRDefault="00751EFB" w:rsidP="00EB3F9D">
            <w:pPr>
              <w:cnfStyle w:val="100000000000"/>
            </w:pPr>
            <w:r w:rsidRPr="00166B3A">
              <w:t>K=0</w:t>
            </w:r>
          </w:p>
        </w:tc>
        <w:tc>
          <w:tcPr>
            <w:tcW w:w="2245" w:type="dxa"/>
          </w:tcPr>
          <w:p w:rsidR="00751EFB" w:rsidRPr="00166B3A" w:rsidRDefault="00751EFB" w:rsidP="00EB3F9D">
            <w:pPr>
              <w:cnfStyle w:val="100000000000"/>
            </w:pPr>
            <w:r w:rsidRPr="00166B3A">
              <w:t>K=0.5</w:t>
            </w:r>
          </w:p>
        </w:tc>
        <w:tc>
          <w:tcPr>
            <w:tcW w:w="2245" w:type="dxa"/>
          </w:tcPr>
          <w:p w:rsidR="00751EFB" w:rsidRPr="00166B3A" w:rsidRDefault="00751EFB" w:rsidP="00EB3F9D">
            <w:pPr>
              <w:cnfStyle w:val="100000000000"/>
            </w:pPr>
            <w:r w:rsidRPr="00166B3A">
              <w:t>K=1</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Security</w:t>
            </w:r>
          </w:p>
        </w:tc>
        <w:tc>
          <w:tcPr>
            <w:tcW w:w="2244" w:type="dxa"/>
          </w:tcPr>
          <w:p w:rsidR="00751EFB" w:rsidRPr="00166B3A" w:rsidRDefault="00751EFB" w:rsidP="00EB3F9D">
            <w:pPr>
              <w:cnfStyle w:val="000000100000"/>
            </w:pPr>
            <w:r w:rsidRPr="00166B3A">
              <w:t>0.24</w:t>
            </w:r>
          </w:p>
        </w:tc>
        <w:tc>
          <w:tcPr>
            <w:tcW w:w="2245" w:type="dxa"/>
          </w:tcPr>
          <w:p w:rsidR="00751EFB" w:rsidRPr="00166B3A" w:rsidRDefault="00751EFB" w:rsidP="00EB3F9D">
            <w:pPr>
              <w:cnfStyle w:val="000000100000"/>
            </w:pPr>
            <w:r w:rsidRPr="00166B3A">
              <w:t>0.17</w:t>
            </w:r>
          </w:p>
        </w:tc>
        <w:tc>
          <w:tcPr>
            <w:tcW w:w="2245" w:type="dxa"/>
          </w:tcPr>
          <w:p w:rsidR="00751EFB" w:rsidRPr="00166B3A" w:rsidRDefault="00751EFB" w:rsidP="00EB3F9D">
            <w:pPr>
              <w:cnfStyle w:val="000000100000"/>
            </w:pPr>
            <w:r w:rsidRPr="00166B3A">
              <w:t>0.10</w:t>
            </w:r>
          </w:p>
        </w:tc>
      </w:tr>
      <w:tr w:rsidR="00751EFB" w:rsidRPr="00166B3A" w:rsidTr="00EB3F9D">
        <w:trPr>
          <w:jc w:val="center"/>
        </w:trPr>
        <w:tc>
          <w:tcPr>
            <w:cnfStyle w:val="001000000000"/>
            <w:tcW w:w="2244" w:type="dxa"/>
          </w:tcPr>
          <w:p w:rsidR="00751EFB" w:rsidRPr="00166B3A" w:rsidRDefault="00751EFB" w:rsidP="00EB3F9D">
            <w:r w:rsidRPr="00166B3A">
              <w:t>Availability</w:t>
            </w:r>
          </w:p>
        </w:tc>
        <w:tc>
          <w:tcPr>
            <w:tcW w:w="2244" w:type="dxa"/>
          </w:tcPr>
          <w:p w:rsidR="00751EFB" w:rsidRPr="00166B3A" w:rsidRDefault="00751EFB" w:rsidP="00EB3F9D">
            <w:pPr>
              <w:cnfStyle w:val="000000000000"/>
            </w:pPr>
            <w:r w:rsidRPr="00166B3A">
              <w:t>0.03</w:t>
            </w:r>
          </w:p>
        </w:tc>
        <w:tc>
          <w:tcPr>
            <w:tcW w:w="2245" w:type="dxa"/>
          </w:tcPr>
          <w:p w:rsidR="00751EFB" w:rsidRPr="00166B3A" w:rsidRDefault="00751EFB" w:rsidP="00EB3F9D">
            <w:pPr>
              <w:cnfStyle w:val="000000000000"/>
            </w:pPr>
            <w:r w:rsidRPr="00166B3A">
              <w:t>0.09</w:t>
            </w:r>
          </w:p>
        </w:tc>
        <w:tc>
          <w:tcPr>
            <w:tcW w:w="2245" w:type="dxa"/>
          </w:tcPr>
          <w:p w:rsidR="00751EFB" w:rsidRPr="00166B3A" w:rsidRDefault="00751EFB" w:rsidP="00EB3F9D">
            <w:pPr>
              <w:cnfStyle w:val="000000000000"/>
            </w:pPr>
            <w:r w:rsidRPr="00166B3A">
              <w:t>0.15</w:t>
            </w:r>
          </w:p>
        </w:tc>
      </w:tr>
      <w:tr w:rsidR="00751EFB" w:rsidRPr="00166B3A" w:rsidTr="00EB3F9D">
        <w:trPr>
          <w:cnfStyle w:val="000000100000"/>
          <w:jc w:val="center"/>
        </w:trPr>
        <w:tc>
          <w:tcPr>
            <w:cnfStyle w:val="001000000000"/>
            <w:tcW w:w="2244" w:type="dxa"/>
          </w:tcPr>
          <w:p w:rsidR="00751EFB" w:rsidRPr="00166B3A" w:rsidRDefault="00E57C21" w:rsidP="00EB3F9D">
            <w:r>
              <w:t>Testeabil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02</w:t>
            </w:r>
          </w:p>
        </w:tc>
        <w:tc>
          <w:tcPr>
            <w:tcW w:w="2245" w:type="dxa"/>
          </w:tcPr>
          <w:p w:rsidR="00751EFB" w:rsidRPr="00166B3A" w:rsidRDefault="00751EFB" w:rsidP="00EB3F9D">
            <w:pPr>
              <w:cnfStyle w:val="000000100000"/>
            </w:pPr>
            <w:r w:rsidRPr="00166B3A">
              <w:t>0.05</w:t>
            </w:r>
          </w:p>
        </w:tc>
      </w:tr>
      <w:tr w:rsidR="00751EFB" w:rsidRPr="00166B3A" w:rsidTr="00EB3F9D">
        <w:trPr>
          <w:jc w:val="center"/>
        </w:trPr>
        <w:tc>
          <w:tcPr>
            <w:cnfStyle w:val="001000000000"/>
            <w:tcW w:w="2244" w:type="dxa"/>
          </w:tcPr>
          <w:p w:rsidR="00751EFB" w:rsidRPr="00166B3A" w:rsidRDefault="00751EFB" w:rsidP="00EB3F9D">
            <w:r w:rsidRPr="00166B3A">
              <w:t>Modifiability</w:t>
            </w:r>
          </w:p>
        </w:tc>
        <w:tc>
          <w:tcPr>
            <w:tcW w:w="2244" w:type="dxa"/>
          </w:tcPr>
          <w:p w:rsidR="00751EFB" w:rsidRPr="00166B3A" w:rsidRDefault="00751EFB" w:rsidP="00EB3F9D">
            <w:pPr>
              <w:cnfStyle w:val="000000000000"/>
            </w:pPr>
            <w:r w:rsidRPr="00166B3A">
              <w:t>0.24</w:t>
            </w:r>
          </w:p>
        </w:tc>
        <w:tc>
          <w:tcPr>
            <w:tcW w:w="2245" w:type="dxa"/>
          </w:tcPr>
          <w:p w:rsidR="00751EFB" w:rsidRPr="00166B3A" w:rsidRDefault="00751EFB" w:rsidP="00EB3F9D">
            <w:pPr>
              <w:cnfStyle w:val="000000000000"/>
            </w:pPr>
            <w:r w:rsidRPr="00166B3A">
              <w:t>0.25</w:t>
            </w:r>
          </w:p>
        </w:tc>
        <w:tc>
          <w:tcPr>
            <w:tcW w:w="2245" w:type="dxa"/>
          </w:tcPr>
          <w:p w:rsidR="00751EFB" w:rsidRPr="00166B3A" w:rsidRDefault="00751EFB" w:rsidP="00EB3F9D">
            <w:pPr>
              <w:cnfStyle w:val="000000000000"/>
              <w:rPr>
                <w:b/>
              </w:rPr>
            </w:pPr>
            <w:r w:rsidRPr="00166B3A">
              <w:rPr>
                <w:b/>
              </w:rPr>
              <w:t>0.27</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Usability</w:t>
            </w:r>
          </w:p>
        </w:tc>
        <w:tc>
          <w:tcPr>
            <w:tcW w:w="2244" w:type="dxa"/>
          </w:tcPr>
          <w:p w:rsidR="00751EFB" w:rsidRPr="00166B3A" w:rsidRDefault="00751EFB" w:rsidP="00EB3F9D">
            <w:pPr>
              <w:cnfStyle w:val="000000100000"/>
              <w:rPr>
                <w:b/>
              </w:rPr>
            </w:pPr>
            <w:r w:rsidRPr="00166B3A">
              <w:rPr>
                <w:b/>
              </w:rPr>
              <w:t>0.48</w:t>
            </w:r>
          </w:p>
        </w:tc>
        <w:tc>
          <w:tcPr>
            <w:tcW w:w="2245" w:type="dxa"/>
          </w:tcPr>
          <w:p w:rsidR="00751EFB" w:rsidRPr="00166B3A" w:rsidRDefault="00751EFB" w:rsidP="00EB3F9D">
            <w:pPr>
              <w:cnfStyle w:val="000000100000"/>
              <w:rPr>
                <w:b/>
              </w:rPr>
            </w:pPr>
            <w:r w:rsidRPr="00166B3A">
              <w:rPr>
                <w:b/>
              </w:rPr>
              <w:t>0.39</w:t>
            </w:r>
          </w:p>
        </w:tc>
        <w:tc>
          <w:tcPr>
            <w:tcW w:w="2245" w:type="dxa"/>
          </w:tcPr>
          <w:p w:rsidR="00751EFB" w:rsidRPr="00166B3A" w:rsidRDefault="00751EFB" w:rsidP="00EB3F9D">
            <w:pPr>
              <w:cnfStyle w:val="000000100000"/>
              <w:rPr>
                <w:b/>
              </w:rPr>
            </w:pPr>
            <w:r w:rsidRPr="00166B3A">
              <w:rPr>
                <w:b/>
              </w:rPr>
              <w:t>0.30</w:t>
            </w:r>
          </w:p>
        </w:tc>
      </w:tr>
      <w:tr w:rsidR="00751EFB" w:rsidRPr="00166B3A" w:rsidTr="00EB3F9D">
        <w:trPr>
          <w:jc w:val="center"/>
        </w:trPr>
        <w:tc>
          <w:tcPr>
            <w:cnfStyle w:val="001000000000"/>
            <w:tcW w:w="2244" w:type="dxa"/>
          </w:tcPr>
          <w:p w:rsidR="00751EFB" w:rsidRPr="00166B3A" w:rsidRDefault="00E57C21" w:rsidP="00EB3F9D">
            <w:r>
              <w:t>Performance</w:t>
            </w:r>
          </w:p>
        </w:tc>
        <w:tc>
          <w:tcPr>
            <w:tcW w:w="2244" w:type="dxa"/>
          </w:tcPr>
          <w:p w:rsidR="00751EFB" w:rsidRPr="00166B3A" w:rsidRDefault="00751EFB" w:rsidP="00EB3F9D">
            <w:pPr>
              <w:cnfStyle w:val="000000000000"/>
            </w:pPr>
            <w:r w:rsidRPr="00166B3A">
              <w:t>0.01</w:t>
            </w:r>
          </w:p>
        </w:tc>
        <w:tc>
          <w:tcPr>
            <w:tcW w:w="2245" w:type="dxa"/>
          </w:tcPr>
          <w:p w:rsidR="00751EFB" w:rsidRPr="00166B3A" w:rsidRDefault="00751EFB" w:rsidP="00EB3F9D">
            <w:pPr>
              <w:cnfStyle w:val="000000000000"/>
            </w:pPr>
            <w:r w:rsidRPr="00166B3A">
              <w:t>0.08</w:t>
            </w:r>
          </w:p>
        </w:tc>
        <w:tc>
          <w:tcPr>
            <w:tcW w:w="2245" w:type="dxa"/>
          </w:tcPr>
          <w:p w:rsidR="00751EFB" w:rsidRPr="00166B3A" w:rsidRDefault="00751EFB" w:rsidP="003B3B60">
            <w:pPr>
              <w:keepNext/>
              <w:cnfStyle w:val="000000000000"/>
            </w:pPr>
            <w:r w:rsidRPr="00166B3A">
              <w:t>0.14</w:t>
            </w:r>
          </w:p>
        </w:tc>
      </w:tr>
    </w:tbl>
    <w:p w:rsidR="003B3B60" w:rsidRPr="00166B3A" w:rsidRDefault="003B3B60" w:rsidP="003B3B60">
      <w:pPr>
        <w:pStyle w:val="Epgrafe"/>
        <w:jc w:val="center"/>
      </w:pPr>
      <w:bookmarkStart w:id="363" w:name="_Toc276199977"/>
      <w:r w:rsidRPr="00166B3A">
        <w:t xml:space="preserve">Tabla </w:t>
      </w:r>
      <w:fldSimple w:instr=" STYLEREF 1 \s ">
        <w:r w:rsidR="00801D25">
          <w:rPr>
            <w:noProof/>
          </w:rPr>
          <w:t>V</w:t>
        </w:r>
      </w:fldSimple>
      <w:r w:rsidR="00BE7925">
        <w:t>.</w:t>
      </w:r>
      <w:fldSimple w:instr=" SEQ Tabla \* ARABIC \s 1 ">
        <w:r w:rsidR="00801D25">
          <w:rPr>
            <w:noProof/>
          </w:rPr>
          <w:t>37</w:t>
        </w:r>
      </w:fldSimple>
      <w:r w:rsidRPr="00166B3A">
        <w:t xml:space="preserve"> </w:t>
      </w:r>
      <w:r w:rsidR="00D14FB6">
        <w:t xml:space="preserve">- </w:t>
      </w:r>
      <w:r w:rsidRPr="00166B3A">
        <w:t>Resultados para el aspecto "Usability"</w:t>
      </w:r>
      <w:bookmarkEnd w:id="363"/>
    </w:p>
    <w:p w:rsidR="000E2C96" w:rsidRDefault="000E2C96" w:rsidP="00006B3C">
      <w:pPr>
        <w:ind w:firstLine="708"/>
      </w:pPr>
    </w:p>
    <w:p w:rsidR="00006B3C" w:rsidRPr="00166B3A" w:rsidRDefault="00006B3C" w:rsidP="00463920">
      <w:pPr>
        <w:ind w:firstLine="708"/>
        <w:jc w:val="both"/>
      </w:pPr>
      <w:r w:rsidRPr="00166B3A">
        <w:t xml:space="preserve">Para el aspecto temprano “Usability”, con  los valores de </w:t>
      </w:r>
      <w:r>
        <w:t>K</w:t>
      </w:r>
      <w:r w:rsidRPr="00166B3A">
        <w:t>=0</w:t>
      </w:r>
      <w:r>
        <w:t>,</w:t>
      </w:r>
      <w:r w:rsidRPr="00166B3A">
        <w:t xml:space="preserve"> 0.5</w:t>
      </w:r>
      <w:r>
        <w:t xml:space="preserve"> y 1</w:t>
      </w:r>
      <w:r w:rsidRPr="00166B3A">
        <w:t xml:space="preserve">, es el atributo de calidad </w:t>
      </w:r>
      <w:r>
        <w:rPr>
          <w:i/>
        </w:rPr>
        <w:t>usability</w:t>
      </w:r>
      <w:r w:rsidRPr="00166B3A">
        <w:t xml:space="preserve"> el que arroja los mayores porcentajes. Con un </w:t>
      </w:r>
      <w:r>
        <w:t>K</w:t>
      </w:r>
      <w:r w:rsidRPr="00166B3A">
        <w:t>=1</w:t>
      </w:r>
      <w:r>
        <w:t>, el atributo de calidad m</w:t>
      </w:r>
      <w:r>
        <w:rPr>
          <w:i/>
        </w:rPr>
        <w:t xml:space="preserve">odifiability </w:t>
      </w:r>
      <w:r>
        <w:t>también</w:t>
      </w:r>
      <w:r>
        <w:rPr>
          <w:i/>
        </w:rPr>
        <w:t xml:space="preserve"> </w:t>
      </w:r>
      <w:r w:rsidRPr="00166B3A">
        <w:t>arroja</w:t>
      </w:r>
      <w:r>
        <w:t xml:space="preserve"> p</w:t>
      </w:r>
      <w:r w:rsidRPr="00166B3A">
        <w:t>orcentaje</w:t>
      </w:r>
      <w:r>
        <w:t>s altos</w:t>
      </w:r>
      <w:r w:rsidRPr="00166B3A">
        <w:t>.</w:t>
      </w:r>
    </w:p>
    <w:p w:rsidR="00006B3C" w:rsidRPr="00675594" w:rsidRDefault="00006B3C" w:rsidP="00006B3C">
      <w:pPr>
        <w:ind w:firstLine="708"/>
        <w:jc w:val="both"/>
      </w:pPr>
      <w:r w:rsidRPr="00166B3A">
        <w:t xml:space="preserve">Se considera que la relación con el </w:t>
      </w:r>
      <w:r>
        <w:t xml:space="preserve">QA </w:t>
      </w:r>
      <w:r>
        <w:rPr>
          <w:i/>
        </w:rPr>
        <w:t>usability</w:t>
      </w:r>
      <w:r w:rsidRPr="00166B3A">
        <w:t xml:space="preserve"> es correcta, ya que los pares (verbo, objeto) del aspecto contienen palabras como: cancel</w:t>
      </w:r>
      <w:r>
        <w:t xml:space="preserve">, </w:t>
      </w:r>
      <w:r w:rsidRPr="00166B3A">
        <w:t>select</w:t>
      </w:r>
      <w:r>
        <w:t xml:space="preserve">, </w:t>
      </w:r>
      <w:r w:rsidRPr="00166B3A">
        <w:t>operation</w:t>
      </w:r>
      <w:r>
        <w:t xml:space="preserve">, </w:t>
      </w:r>
      <w:r w:rsidRPr="00166B3A">
        <w:t>confirm</w:t>
      </w:r>
      <w:r>
        <w:t xml:space="preserve">, </w:t>
      </w:r>
      <w:r w:rsidRPr="00166B3A">
        <w:t>etc.</w:t>
      </w:r>
      <w:r>
        <w:t xml:space="preserve"> Adicionalmente, la relación con </w:t>
      </w:r>
      <w:r>
        <w:rPr>
          <w:i/>
        </w:rPr>
        <w:t xml:space="preserve">modifiability </w:t>
      </w:r>
      <w:r>
        <w:t xml:space="preserve">se considera </w:t>
      </w:r>
      <w:r w:rsidR="0017289E">
        <w:t>incorrecta</w:t>
      </w:r>
      <w:r>
        <w:t>.</w:t>
      </w:r>
    </w:p>
    <w:p w:rsidR="002F4372" w:rsidRPr="00675594" w:rsidRDefault="002F4372" w:rsidP="00006B3C">
      <w:pPr>
        <w:ind w:firstLine="708"/>
        <w:jc w:val="both"/>
        <w:rPr>
          <w:i/>
        </w:rPr>
      </w:pPr>
    </w:p>
    <w:p w:rsidR="00751EFB" w:rsidRPr="00166B3A" w:rsidRDefault="00A97E7F" w:rsidP="00751EFB">
      <w:pPr>
        <w:pStyle w:val="Prrafodelista"/>
        <w:jc w:val="center"/>
        <w:rPr>
          <w:b/>
          <w:u w:val="single"/>
        </w:rPr>
      </w:pPr>
      <w:r w:rsidRPr="00166B3A">
        <w:rPr>
          <w:b/>
          <w:u w:val="single"/>
        </w:rPr>
        <w:t>Data Validation</w:t>
      </w:r>
    </w:p>
    <w:tbl>
      <w:tblPr>
        <w:tblStyle w:val="Listaclara-nfasis11"/>
        <w:tblW w:w="0" w:type="auto"/>
        <w:jc w:val="center"/>
        <w:tblLook w:val="04A0"/>
      </w:tblPr>
      <w:tblGrid>
        <w:gridCol w:w="2244"/>
        <w:gridCol w:w="2244"/>
        <w:gridCol w:w="2245"/>
        <w:gridCol w:w="2245"/>
      </w:tblGrid>
      <w:tr w:rsidR="00751EFB" w:rsidRPr="00166B3A" w:rsidTr="00EB3F9D">
        <w:trPr>
          <w:cnfStyle w:val="100000000000"/>
          <w:jc w:val="center"/>
        </w:trPr>
        <w:tc>
          <w:tcPr>
            <w:cnfStyle w:val="001000000000"/>
            <w:tcW w:w="2244" w:type="dxa"/>
          </w:tcPr>
          <w:p w:rsidR="00751EFB" w:rsidRPr="00166B3A" w:rsidRDefault="00751EFB" w:rsidP="00EB3F9D">
            <w:pPr>
              <w:jc w:val="both"/>
            </w:pPr>
          </w:p>
        </w:tc>
        <w:tc>
          <w:tcPr>
            <w:tcW w:w="2244" w:type="dxa"/>
          </w:tcPr>
          <w:p w:rsidR="00751EFB" w:rsidRPr="00166B3A" w:rsidRDefault="00751EFB" w:rsidP="00EB3F9D">
            <w:pPr>
              <w:cnfStyle w:val="100000000000"/>
            </w:pPr>
            <w:r w:rsidRPr="00166B3A">
              <w:t>K=0</w:t>
            </w:r>
          </w:p>
        </w:tc>
        <w:tc>
          <w:tcPr>
            <w:tcW w:w="2245" w:type="dxa"/>
          </w:tcPr>
          <w:p w:rsidR="00751EFB" w:rsidRPr="00166B3A" w:rsidRDefault="00751EFB" w:rsidP="00EB3F9D">
            <w:pPr>
              <w:cnfStyle w:val="100000000000"/>
            </w:pPr>
            <w:r w:rsidRPr="00166B3A">
              <w:t>K=0.5</w:t>
            </w:r>
          </w:p>
        </w:tc>
        <w:tc>
          <w:tcPr>
            <w:tcW w:w="2245" w:type="dxa"/>
          </w:tcPr>
          <w:p w:rsidR="00751EFB" w:rsidRPr="00166B3A" w:rsidRDefault="00751EFB" w:rsidP="00EB3F9D">
            <w:pPr>
              <w:cnfStyle w:val="100000000000"/>
            </w:pPr>
            <w:r w:rsidRPr="00166B3A">
              <w:t>K=1</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Security</w:t>
            </w:r>
          </w:p>
        </w:tc>
        <w:tc>
          <w:tcPr>
            <w:tcW w:w="2244" w:type="dxa"/>
          </w:tcPr>
          <w:p w:rsidR="00751EFB" w:rsidRPr="00166B3A" w:rsidRDefault="00751EFB" w:rsidP="00EB3F9D">
            <w:pPr>
              <w:cnfStyle w:val="000000100000"/>
              <w:rPr>
                <w:b/>
              </w:rPr>
            </w:pPr>
            <w:r w:rsidRPr="00166B3A">
              <w:rPr>
                <w:b/>
              </w:rPr>
              <w:t>0.95</w:t>
            </w:r>
          </w:p>
        </w:tc>
        <w:tc>
          <w:tcPr>
            <w:tcW w:w="2245" w:type="dxa"/>
          </w:tcPr>
          <w:p w:rsidR="00751EFB" w:rsidRPr="00166B3A" w:rsidRDefault="00751EFB" w:rsidP="00EB3F9D">
            <w:pPr>
              <w:cnfStyle w:val="000000100000"/>
              <w:rPr>
                <w:b/>
              </w:rPr>
            </w:pPr>
            <w:r w:rsidRPr="00166B3A">
              <w:rPr>
                <w:b/>
              </w:rPr>
              <w:t>0.53</w:t>
            </w:r>
          </w:p>
        </w:tc>
        <w:tc>
          <w:tcPr>
            <w:tcW w:w="2245" w:type="dxa"/>
          </w:tcPr>
          <w:p w:rsidR="00751EFB" w:rsidRPr="00166B3A" w:rsidRDefault="00751EFB" w:rsidP="00E600AD">
            <w:pPr>
              <w:cnfStyle w:val="000000100000"/>
            </w:pPr>
            <w:r w:rsidRPr="00166B3A">
              <w:t>0.1</w:t>
            </w:r>
            <w:r w:rsidR="00E600AD">
              <w:t>2</w:t>
            </w:r>
          </w:p>
        </w:tc>
      </w:tr>
      <w:tr w:rsidR="00751EFB" w:rsidRPr="00166B3A" w:rsidTr="00EB3F9D">
        <w:trPr>
          <w:jc w:val="center"/>
        </w:trPr>
        <w:tc>
          <w:tcPr>
            <w:cnfStyle w:val="001000000000"/>
            <w:tcW w:w="2244" w:type="dxa"/>
          </w:tcPr>
          <w:p w:rsidR="00751EFB" w:rsidRPr="00166B3A" w:rsidRDefault="00751EFB" w:rsidP="00EB3F9D">
            <w:r w:rsidRPr="00166B3A">
              <w:t>Availability</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07</w:t>
            </w:r>
          </w:p>
        </w:tc>
        <w:tc>
          <w:tcPr>
            <w:tcW w:w="2245" w:type="dxa"/>
          </w:tcPr>
          <w:p w:rsidR="00751EFB" w:rsidRPr="00166B3A" w:rsidRDefault="00751EFB" w:rsidP="00E600AD">
            <w:pPr>
              <w:cnfStyle w:val="000000000000"/>
            </w:pPr>
            <w:r w:rsidRPr="00166B3A">
              <w:t>0.1</w:t>
            </w:r>
            <w:r w:rsidR="00E600AD">
              <w:t>4</w:t>
            </w:r>
          </w:p>
        </w:tc>
      </w:tr>
      <w:tr w:rsidR="00751EFB" w:rsidRPr="00166B3A" w:rsidTr="00EB3F9D">
        <w:trPr>
          <w:cnfStyle w:val="000000100000"/>
          <w:jc w:val="center"/>
        </w:trPr>
        <w:tc>
          <w:tcPr>
            <w:cnfStyle w:val="001000000000"/>
            <w:tcW w:w="2244" w:type="dxa"/>
          </w:tcPr>
          <w:p w:rsidR="00751EFB" w:rsidRPr="00166B3A" w:rsidRDefault="00E57C21" w:rsidP="00EB3F9D">
            <w:r>
              <w:t>Testeabil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02</w:t>
            </w:r>
          </w:p>
        </w:tc>
        <w:tc>
          <w:tcPr>
            <w:tcW w:w="2245" w:type="dxa"/>
          </w:tcPr>
          <w:p w:rsidR="00751EFB" w:rsidRPr="00166B3A" w:rsidRDefault="00751EFB" w:rsidP="00EB3F9D">
            <w:pPr>
              <w:cnfStyle w:val="000000100000"/>
            </w:pPr>
            <w:r w:rsidRPr="00166B3A">
              <w:t>0.05</w:t>
            </w:r>
          </w:p>
        </w:tc>
      </w:tr>
      <w:tr w:rsidR="00751EFB" w:rsidRPr="00166B3A" w:rsidTr="00EB3F9D">
        <w:trPr>
          <w:jc w:val="center"/>
        </w:trPr>
        <w:tc>
          <w:tcPr>
            <w:cnfStyle w:val="001000000000"/>
            <w:tcW w:w="2244" w:type="dxa"/>
          </w:tcPr>
          <w:p w:rsidR="00751EFB" w:rsidRPr="00166B3A" w:rsidRDefault="00751EFB" w:rsidP="00EB3F9D">
            <w:r w:rsidRPr="00166B3A">
              <w:t>Modifiability</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13</w:t>
            </w:r>
          </w:p>
        </w:tc>
        <w:tc>
          <w:tcPr>
            <w:tcW w:w="2245" w:type="dxa"/>
          </w:tcPr>
          <w:p w:rsidR="00751EFB" w:rsidRPr="00166B3A" w:rsidRDefault="00751EFB" w:rsidP="00EB3F9D">
            <w:pPr>
              <w:cnfStyle w:val="000000000000"/>
              <w:rPr>
                <w:b/>
              </w:rPr>
            </w:pPr>
            <w:r w:rsidRPr="00166B3A">
              <w:rPr>
                <w:b/>
              </w:rPr>
              <w:t>0.25</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Usabil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15</w:t>
            </w:r>
          </w:p>
        </w:tc>
        <w:tc>
          <w:tcPr>
            <w:tcW w:w="2245" w:type="dxa"/>
          </w:tcPr>
          <w:p w:rsidR="00751EFB" w:rsidRPr="00166B3A" w:rsidRDefault="00751EFB" w:rsidP="00EB3F9D">
            <w:pPr>
              <w:cnfStyle w:val="000000100000"/>
              <w:rPr>
                <w:b/>
              </w:rPr>
            </w:pPr>
            <w:r w:rsidRPr="00166B3A">
              <w:rPr>
                <w:b/>
              </w:rPr>
              <w:t>0.30</w:t>
            </w:r>
          </w:p>
        </w:tc>
      </w:tr>
      <w:tr w:rsidR="00751EFB" w:rsidRPr="00166B3A" w:rsidTr="00EB3F9D">
        <w:trPr>
          <w:jc w:val="center"/>
        </w:trPr>
        <w:tc>
          <w:tcPr>
            <w:cnfStyle w:val="001000000000"/>
            <w:tcW w:w="2244" w:type="dxa"/>
          </w:tcPr>
          <w:p w:rsidR="00751EFB" w:rsidRPr="00166B3A" w:rsidRDefault="00E57C21" w:rsidP="00EB3F9D">
            <w:r>
              <w:t>Performance</w:t>
            </w:r>
          </w:p>
        </w:tc>
        <w:tc>
          <w:tcPr>
            <w:tcW w:w="2244" w:type="dxa"/>
          </w:tcPr>
          <w:p w:rsidR="00751EFB" w:rsidRPr="00166B3A" w:rsidRDefault="00751EFB" w:rsidP="00EB3F9D">
            <w:pPr>
              <w:cnfStyle w:val="000000000000"/>
            </w:pPr>
            <w:r w:rsidRPr="00166B3A">
              <w:t>0.05</w:t>
            </w:r>
          </w:p>
        </w:tc>
        <w:tc>
          <w:tcPr>
            <w:tcW w:w="2245" w:type="dxa"/>
          </w:tcPr>
          <w:p w:rsidR="00751EFB" w:rsidRPr="00166B3A" w:rsidRDefault="00751EFB" w:rsidP="00EB3F9D">
            <w:pPr>
              <w:cnfStyle w:val="000000000000"/>
            </w:pPr>
            <w:r w:rsidRPr="00166B3A">
              <w:t>0.09</w:t>
            </w:r>
          </w:p>
        </w:tc>
        <w:tc>
          <w:tcPr>
            <w:tcW w:w="2245" w:type="dxa"/>
          </w:tcPr>
          <w:p w:rsidR="00751EFB" w:rsidRPr="00166B3A" w:rsidRDefault="00751EFB" w:rsidP="003B3B60">
            <w:pPr>
              <w:keepNext/>
              <w:cnfStyle w:val="000000000000"/>
            </w:pPr>
            <w:r w:rsidRPr="00166B3A">
              <w:t>0.14</w:t>
            </w:r>
          </w:p>
        </w:tc>
      </w:tr>
    </w:tbl>
    <w:p w:rsidR="00751EFB" w:rsidRPr="00166B3A" w:rsidRDefault="003B3B60" w:rsidP="003B3B60">
      <w:pPr>
        <w:pStyle w:val="Epgrafe"/>
        <w:jc w:val="center"/>
      </w:pPr>
      <w:bookmarkStart w:id="364" w:name="_Toc276199978"/>
      <w:r w:rsidRPr="00166B3A">
        <w:t xml:space="preserve">Tabla </w:t>
      </w:r>
      <w:fldSimple w:instr=" STYLEREF 1 \s ">
        <w:r w:rsidR="00801D25">
          <w:rPr>
            <w:noProof/>
          </w:rPr>
          <w:t>V</w:t>
        </w:r>
      </w:fldSimple>
      <w:r w:rsidR="00BE7925">
        <w:t>.</w:t>
      </w:r>
      <w:fldSimple w:instr=" SEQ Tabla \* ARABIC \s 1 ">
        <w:r w:rsidR="00801D25">
          <w:rPr>
            <w:noProof/>
          </w:rPr>
          <w:t>38</w:t>
        </w:r>
      </w:fldSimple>
      <w:r w:rsidRPr="00166B3A">
        <w:t xml:space="preserve"> </w:t>
      </w:r>
      <w:r w:rsidR="00D14FB6">
        <w:t xml:space="preserve">- </w:t>
      </w:r>
      <w:r w:rsidRPr="00166B3A">
        <w:t>Resultados para el aspecto "Data Validation"</w:t>
      </w:r>
      <w:bookmarkEnd w:id="364"/>
    </w:p>
    <w:p w:rsidR="000E2C96" w:rsidRDefault="000E2C96" w:rsidP="00006B3C">
      <w:pPr>
        <w:ind w:firstLine="708"/>
      </w:pPr>
    </w:p>
    <w:p w:rsidR="00006B3C" w:rsidRPr="00166B3A" w:rsidRDefault="00006B3C" w:rsidP="00463920">
      <w:pPr>
        <w:ind w:firstLine="708"/>
        <w:jc w:val="both"/>
      </w:pPr>
      <w:r w:rsidRPr="00166B3A">
        <w:t xml:space="preserve">Para el aspecto temprano </w:t>
      </w:r>
      <w:r w:rsidR="004152F5">
        <w:t>“</w:t>
      </w:r>
      <w:r>
        <w:t>Data Validation</w:t>
      </w:r>
      <w:r w:rsidR="004152F5">
        <w:t>”</w:t>
      </w:r>
      <w:r w:rsidRPr="00166B3A">
        <w:t xml:space="preserve"> con  los valores de </w:t>
      </w:r>
      <w:r>
        <w:t>K</w:t>
      </w:r>
      <w:r w:rsidRPr="00166B3A">
        <w:t>=0</w:t>
      </w:r>
      <w:r>
        <w:t xml:space="preserve"> y</w:t>
      </w:r>
      <w:r w:rsidRPr="00166B3A">
        <w:t xml:space="preserve"> 0.5</w:t>
      </w:r>
      <w:r>
        <w:t xml:space="preserve"> </w:t>
      </w:r>
      <w:r w:rsidRPr="00166B3A">
        <w:t xml:space="preserve">es el atributo de calidad </w:t>
      </w:r>
      <w:r>
        <w:rPr>
          <w:i/>
        </w:rPr>
        <w:t>security</w:t>
      </w:r>
      <w:r w:rsidRPr="00166B3A">
        <w:t xml:space="preserve"> </w:t>
      </w:r>
      <w:r>
        <w:t>arroja</w:t>
      </w:r>
      <w:r w:rsidRPr="00166B3A">
        <w:t xml:space="preserve"> los mayores porcentajes. Con un </w:t>
      </w:r>
      <w:r>
        <w:t>K</w:t>
      </w:r>
      <w:r w:rsidRPr="00166B3A">
        <w:t>=1</w:t>
      </w:r>
      <w:r>
        <w:t>, los atributos de calidad m</w:t>
      </w:r>
      <w:r>
        <w:rPr>
          <w:i/>
        </w:rPr>
        <w:t xml:space="preserve">odifiability </w:t>
      </w:r>
      <w:r>
        <w:t xml:space="preserve">y </w:t>
      </w:r>
      <w:r>
        <w:rPr>
          <w:i/>
        </w:rPr>
        <w:t>usability</w:t>
      </w:r>
      <w:r>
        <w:t xml:space="preserve"> son los que arrojan los mayores p</w:t>
      </w:r>
      <w:r w:rsidRPr="00166B3A">
        <w:t>orcentaje</w:t>
      </w:r>
      <w:r>
        <w:t>s.</w:t>
      </w:r>
    </w:p>
    <w:p w:rsidR="00006B3C" w:rsidRPr="00675594" w:rsidRDefault="00006B3C" w:rsidP="00006B3C">
      <w:pPr>
        <w:ind w:firstLine="708"/>
        <w:jc w:val="both"/>
      </w:pPr>
      <w:r w:rsidRPr="00166B3A">
        <w:t xml:space="preserve">Se considera que la relación con el </w:t>
      </w:r>
      <w:r>
        <w:t xml:space="preserve">QA </w:t>
      </w:r>
      <w:r w:rsidR="00B63913">
        <w:rPr>
          <w:i/>
        </w:rPr>
        <w:t>security</w:t>
      </w:r>
      <w:r w:rsidR="00B63913" w:rsidRPr="00166B3A">
        <w:t xml:space="preserve"> </w:t>
      </w:r>
      <w:r w:rsidRPr="00166B3A">
        <w:t xml:space="preserve">es correcta, ya que los pares (verbo, objeto) del aspecto contienen palabras como: </w:t>
      </w:r>
      <w:r w:rsidR="00B63913">
        <w:t>allow</w:t>
      </w:r>
      <w:r>
        <w:t xml:space="preserve">, </w:t>
      </w:r>
      <w:r w:rsidR="00B63913">
        <w:t>password</w:t>
      </w:r>
      <w:r>
        <w:t xml:space="preserve">, </w:t>
      </w:r>
      <w:r w:rsidR="00B63913">
        <w:t>valídate,</w:t>
      </w:r>
      <w:r>
        <w:t xml:space="preserve"> </w:t>
      </w:r>
      <w:r w:rsidRPr="00166B3A">
        <w:t>etc.</w:t>
      </w:r>
      <w:r>
        <w:t xml:space="preserve"> Adicionalmente, la relación con </w:t>
      </w:r>
      <w:r>
        <w:rPr>
          <w:i/>
        </w:rPr>
        <w:t xml:space="preserve">modifiability </w:t>
      </w:r>
      <w:r w:rsidR="00B63913">
        <w:rPr>
          <w:i/>
        </w:rPr>
        <w:t xml:space="preserve">y usability </w:t>
      </w:r>
      <w:r>
        <w:t>se considera</w:t>
      </w:r>
      <w:r w:rsidR="00B63913">
        <w:t>n</w:t>
      </w:r>
      <w:r>
        <w:t xml:space="preserve"> incorrectas.</w:t>
      </w:r>
    </w:p>
    <w:p w:rsidR="00CE67C0" w:rsidRDefault="00CE67C0" w:rsidP="00751EFB">
      <w:pPr>
        <w:pStyle w:val="Prrafodelista"/>
        <w:jc w:val="center"/>
        <w:rPr>
          <w:b/>
          <w:u w:val="single"/>
        </w:rPr>
      </w:pPr>
    </w:p>
    <w:p w:rsidR="00CE67C0" w:rsidRDefault="00CE67C0" w:rsidP="00751EFB">
      <w:pPr>
        <w:pStyle w:val="Prrafodelista"/>
        <w:jc w:val="center"/>
        <w:rPr>
          <w:b/>
          <w:u w:val="single"/>
        </w:rPr>
      </w:pPr>
    </w:p>
    <w:p w:rsidR="00CE67C0" w:rsidRDefault="00CE67C0" w:rsidP="00751EFB">
      <w:pPr>
        <w:pStyle w:val="Prrafodelista"/>
        <w:jc w:val="center"/>
        <w:rPr>
          <w:b/>
          <w:u w:val="single"/>
        </w:rPr>
      </w:pPr>
    </w:p>
    <w:p w:rsidR="00CE67C0" w:rsidRDefault="00CE67C0" w:rsidP="00751EFB">
      <w:pPr>
        <w:pStyle w:val="Prrafodelista"/>
        <w:jc w:val="center"/>
        <w:rPr>
          <w:b/>
          <w:u w:val="single"/>
        </w:rPr>
      </w:pPr>
    </w:p>
    <w:p w:rsidR="00CE67C0" w:rsidRDefault="00CE67C0" w:rsidP="00751EFB">
      <w:pPr>
        <w:pStyle w:val="Prrafodelista"/>
        <w:jc w:val="center"/>
        <w:rPr>
          <w:b/>
          <w:u w:val="single"/>
        </w:rPr>
      </w:pPr>
    </w:p>
    <w:p w:rsidR="00751EFB" w:rsidRPr="00166B3A" w:rsidRDefault="00A97E7F" w:rsidP="00751EFB">
      <w:pPr>
        <w:pStyle w:val="Prrafodelista"/>
        <w:jc w:val="center"/>
        <w:rPr>
          <w:b/>
          <w:u w:val="single"/>
        </w:rPr>
      </w:pPr>
      <w:r w:rsidRPr="00166B3A">
        <w:rPr>
          <w:b/>
          <w:u w:val="single"/>
        </w:rPr>
        <w:lastRenderedPageBreak/>
        <w:t>Performance</w:t>
      </w:r>
    </w:p>
    <w:tbl>
      <w:tblPr>
        <w:tblStyle w:val="Listaclara-nfasis11"/>
        <w:tblW w:w="0" w:type="auto"/>
        <w:jc w:val="center"/>
        <w:tblLook w:val="04A0"/>
      </w:tblPr>
      <w:tblGrid>
        <w:gridCol w:w="2244"/>
        <w:gridCol w:w="2244"/>
        <w:gridCol w:w="2245"/>
        <w:gridCol w:w="2245"/>
      </w:tblGrid>
      <w:tr w:rsidR="00751EFB" w:rsidRPr="00166B3A" w:rsidTr="00EB3F9D">
        <w:trPr>
          <w:cnfStyle w:val="100000000000"/>
          <w:jc w:val="center"/>
        </w:trPr>
        <w:tc>
          <w:tcPr>
            <w:cnfStyle w:val="001000000000"/>
            <w:tcW w:w="2244" w:type="dxa"/>
          </w:tcPr>
          <w:p w:rsidR="00751EFB" w:rsidRPr="00166B3A" w:rsidRDefault="00751EFB" w:rsidP="00EB3F9D">
            <w:pPr>
              <w:jc w:val="both"/>
            </w:pPr>
          </w:p>
        </w:tc>
        <w:tc>
          <w:tcPr>
            <w:tcW w:w="2244" w:type="dxa"/>
          </w:tcPr>
          <w:p w:rsidR="00751EFB" w:rsidRPr="00166B3A" w:rsidRDefault="00751EFB" w:rsidP="00EB3F9D">
            <w:pPr>
              <w:cnfStyle w:val="100000000000"/>
            </w:pPr>
            <w:r w:rsidRPr="00166B3A">
              <w:t>K=0</w:t>
            </w:r>
          </w:p>
        </w:tc>
        <w:tc>
          <w:tcPr>
            <w:tcW w:w="2245" w:type="dxa"/>
          </w:tcPr>
          <w:p w:rsidR="00751EFB" w:rsidRPr="00166B3A" w:rsidRDefault="00751EFB" w:rsidP="00EB3F9D">
            <w:pPr>
              <w:cnfStyle w:val="100000000000"/>
            </w:pPr>
            <w:r w:rsidRPr="00166B3A">
              <w:t>K=0.5</w:t>
            </w:r>
          </w:p>
        </w:tc>
        <w:tc>
          <w:tcPr>
            <w:tcW w:w="2245" w:type="dxa"/>
          </w:tcPr>
          <w:p w:rsidR="00751EFB" w:rsidRPr="00166B3A" w:rsidRDefault="00751EFB" w:rsidP="00EB3F9D">
            <w:pPr>
              <w:cnfStyle w:val="100000000000"/>
            </w:pPr>
            <w:r w:rsidRPr="00166B3A">
              <w:t>K=1</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Secur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06</w:t>
            </w:r>
          </w:p>
        </w:tc>
        <w:tc>
          <w:tcPr>
            <w:tcW w:w="2245" w:type="dxa"/>
          </w:tcPr>
          <w:p w:rsidR="00751EFB" w:rsidRPr="00166B3A" w:rsidRDefault="00751EFB" w:rsidP="00EB3F9D">
            <w:pPr>
              <w:cnfStyle w:val="000000100000"/>
            </w:pPr>
            <w:r w:rsidRPr="00166B3A">
              <w:t>0.12</w:t>
            </w:r>
          </w:p>
        </w:tc>
      </w:tr>
      <w:tr w:rsidR="00751EFB" w:rsidRPr="00166B3A" w:rsidTr="00EB3F9D">
        <w:trPr>
          <w:jc w:val="center"/>
        </w:trPr>
        <w:tc>
          <w:tcPr>
            <w:cnfStyle w:val="001000000000"/>
            <w:tcW w:w="2244" w:type="dxa"/>
          </w:tcPr>
          <w:p w:rsidR="00751EFB" w:rsidRPr="00166B3A" w:rsidRDefault="00751EFB" w:rsidP="00EB3F9D">
            <w:r w:rsidRPr="00166B3A">
              <w:t>Availability</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11</w:t>
            </w:r>
          </w:p>
        </w:tc>
        <w:tc>
          <w:tcPr>
            <w:tcW w:w="2245" w:type="dxa"/>
          </w:tcPr>
          <w:p w:rsidR="00751EFB" w:rsidRPr="00166B3A" w:rsidRDefault="00751EFB" w:rsidP="00EB3F9D">
            <w:pPr>
              <w:cnfStyle w:val="000000000000"/>
              <w:rPr>
                <w:b/>
              </w:rPr>
            </w:pPr>
            <w:r w:rsidRPr="00166B3A">
              <w:rPr>
                <w:b/>
              </w:rPr>
              <w:t>0.22</w:t>
            </w:r>
          </w:p>
        </w:tc>
      </w:tr>
      <w:tr w:rsidR="00751EFB" w:rsidRPr="00166B3A" w:rsidTr="00EB3F9D">
        <w:trPr>
          <w:cnfStyle w:val="000000100000"/>
          <w:jc w:val="center"/>
        </w:trPr>
        <w:tc>
          <w:tcPr>
            <w:cnfStyle w:val="001000000000"/>
            <w:tcW w:w="2244" w:type="dxa"/>
          </w:tcPr>
          <w:p w:rsidR="00751EFB" w:rsidRPr="00166B3A" w:rsidRDefault="00E57C21" w:rsidP="00EB3F9D">
            <w:r>
              <w:t>Testeability</w:t>
            </w:r>
          </w:p>
        </w:tc>
        <w:tc>
          <w:tcPr>
            <w:tcW w:w="2244" w:type="dxa"/>
          </w:tcPr>
          <w:p w:rsidR="00751EFB" w:rsidRPr="00166B3A" w:rsidRDefault="00751EFB" w:rsidP="00EB3F9D">
            <w:pPr>
              <w:cnfStyle w:val="000000100000"/>
            </w:pPr>
            <w:r w:rsidRPr="00166B3A">
              <w:t>0.25</w:t>
            </w:r>
          </w:p>
        </w:tc>
        <w:tc>
          <w:tcPr>
            <w:tcW w:w="2245" w:type="dxa"/>
          </w:tcPr>
          <w:p w:rsidR="00751EFB" w:rsidRPr="00166B3A" w:rsidRDefault="00751EFB" w:rsidP="00EB3F9D">
            <w:pPr>
              <w:cnfStyle w:val="000000100000"/>
            </w:pPr>
            <w:r w:rsidRPr="00166B3A">
              <w:t>0.15</w:t>
            </w:r>
          </w:p>
        </w:tc>
        <w:tc>
          <w:tcPr>
            <w:tcW w:w="2245" w:type="dxa"/>
          </w:tcPr>
          <w:p w:rsidR="00751EFB" w:rsidRPr="00166B3A" w:rsidRDefault="00751EFB" w:rsidP="00EB3F9D">
            <w:pPr>
              <w:cnfStyle w:val="000000100000"/>
            </w:pPr>
            <w:r w:rsidRPr="00166B3A">
              <w:t>0.05</w:t>
            </w:r>
          </w:p>
        </w:tc>
      </w:tr>
      <w:tr w:rsidR="00751EFB" w:rsidRPr="00166B3A" w:rsidTr="00EB3F9D">
        <w:trPr>
          <w:jc w:val="center"/>
        </w:trPr>
        <w:tc>
          <w:tcPr>
            <w:cnfStyle w:val="001000000000"/>
            <w:tcW w:w="2244" w:type="dxa"/>
          </w:tcPr>
          <w:p w:rsidR="00751EFB" w:rsidRPr="00166B3A" w:rsidRDefault="00751EFB" w:rsidP="00EB3F9D">
            <w:r w:rsidRPr="00166B3A">
              <w:t>Modifiability</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03</w:t>
            </w:r>
          </w:p>
        </w:tc>
        <w:tc>
          <w:tcPr>
            <w:tcW w:w="2245" w:type="dxa"/>
          </w:tcPr>
          <w:p w:rsidR="00751EFB" w:rsidRPr="00166B3A" w:rsidRDefault="00751EFB" w:rsidP="00EB3F9D">
            <w:pPr>
              <w:cnfStyle w:val="000000000000"/>
            </w:pPr>
            <w:r w:rsidRPr="00166B3A">
              <w:t>0.06</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Usability</w:t>
            </w:r>
          </w:p>
        </w:tc>
        <w:tc>
          <w:tcPr>
            <w:tcW w:w="2244" w:type="dxa"/>
          </w:tcPr>
          <w:p w:rsidR="00751EFB" w:rsidRPr="00166B3A" w:rsidRDefault="00751EFB" w:rsidP="00EB3F9D">
            <w:pPr>
              <w:cnfStyle w:val="000000100000"/>
            </w:pPr>
            <w:r w:rsidRPr="00166B3A">
              <w:t>0.25</w:t>
            </w:r>
          </w:p>
        </w:tc>
        <w:tc>
          <w:tcPr>
            <w:tcW w:w="2245" w:type="dxa"/>
          </w:tcPr>
          <w:p w:rsidR="00751EFB" w:rsidRPr="00166B3A" w:rsidRDefault="00751EFB" w:rsidP="00EB3F9D">
            <w:pPr>
              <w:cnfStyle w:val="000000100000"/>
              <w:rPr>
                <w:b/>
              </w:rPr>
            </w:pPr>
            <w:r w:rsidRPr="00166B3A">
              <w:rPr>
                <w:b/>
              </w:rPr>
              <w:t>0.28</w:t>
            </w:r>
          </w:p>
        </w:tc>
        <w:tc>
          <w:tcPr>
            <w:tcW w:w="2245" w:type="dxa"/>
          </w:tcPr>
          <w:p w:rsidR="00751EFB" w:rsidRPr="00166B3A" w:rsidRDefault="00751EFB" w:rsidP="00EB3F9D">
            <w:pPr>
              <w:cnfStyle w:val="000000100000"/>
              <w:rPr>
                <w:b/>
              </w:rPr>
            </w:pPr>
            <w:r w:rsidRPr="00166B3A">
              <w:rPr>
                <w:b/>
              </w:rPr>
              <w:t>0.31</w:t>
            </w:r>
          </w:p>
        </w:tc>
      </w:tr>
      <w:tr w:rsidR="00751EFB" w:rsidRPr="00166B3A" w:rsidTr="00EB3F9D">
        <w:trPr>
          <w:jc w:val="center"/>
        </w:trPr>
        <w:tc>
          <w:tcPr>
            <w:cnfStyle w:val="001000000000"/>
            <w:tcW w:w="2244" w:type="dxa"/>
          </w:tcPr>
          <w:p w:rsidR="00751EFB" w:rsidRPr="00166B3A" w:rsidRDefault="00E57C21" w:rsidP="00EB3F9D">
            <w:r>
              <w:t>Performance</w:t>
            </w:r>
          </w:p>
        </w:tc>
        <w:tc>
          <w:tcPr>
            <w:tcW w:w="2244" w:type="dxa"/>
          </w:tcPr>
          <w:p w:rsidR="00751EFB" w:rsidRPr="00166B3A" w:rsidRDefault="00751EFB" w:rsidP="00EB3F9D">
            <w:pPr>
              <w:cnfStyle w:val="000000000000"/>
              <w:rPr>
                <w:b/>
              </w:rPr>
            </w:pPr>
            <w:r w:rsidRPr="00166B3A">
              <w:rPr>
                <w:b/>
              </w:rPr>
              <w:t>0.5</w:t>
            </w:r>
          </w:p>
        </w:tc>
        <w:tc>
          <w:tcPr>
            <w:tcW w:w="2245" w:type="dxa"/>
          </w:tcPr>
          <w:p w:rsidR="00751EFB" w:rsidRPr="00166B3A" w:rsidRDefault="00751EFB" w:rsidP="00EB3F9D">
            <w:pPr>
              <w:cnfStyle w:val="000000000000"/>
              <w:rPr>
                <w:b/>
              </w:rPr>
            </w:pPr>
            <w:r w:rsidRPr="00166B3A">
              <w:rPr>
                <w:b/>
              </w:rPr>
              <w:t>0.37</w:t>
            </w:r>
          </w:p>
        </w:tc>
        <w:tc>
          <w:tcPr>
            <w:tcW w:w="2245" w:type="dxa"/>
          </w:tcPr>
          <w:p w:rsidR="00751EFB" w:rsidRPr="00166B3A" w:rsidRDefault="00751EFB" w:rsidP="003B3B60">
            <w:pPr>
              <w:keepNext/>
              <w:cnfStyle w:val="000000000000"/>
              <w:rPr>
                <w:b/>
              </w:rPr>
            </w:pPr>
            <w:r w:rsidRPr="00166B3A">
              <w:rPr>
                <w:b/>
              </w:rPr>
              <w:t>0.25</w:t>
            </w:r>
          </w:p>
        </w:tc>
      </w:tr>
    </w:tbl>
    <w:p w:rsidR="00751EFB" w:rsidRPr="00166B3A" w:rsidRDefault="003B3B60" w:rsidP="003B3B60">
      <w:pPr>
        <w:pStyle w:val="Epgrafe"/>
        <w:jc w:val="center"/>
      </w:pPr>
      <w:bookmarkStart w:id="365" w:name="_Toc276199979"/>
      <w:r w:rsidRPr="00166B3A">
        <w:t xml:space="preserve">Tabla </w:t>
      </w:r>
      <w:fldSimple w:instr=" STYLEREF 1 \s ">
        <w:r w:rsidR="00801D25">
          <w:rPr>
            <w:noProof/>
          </w:rPr>
          <w:t>V</w:t>
        </w:r>
      </w:fldSimple>
      <w:r w:rsidR="00BE7925">
        <w:t>.</w:t>
      </w:r>
      <w:fldSimple w:instr=" SEQ Tabla \* ARABIC \s 1 ">
        <w:r w:rsidR="00801D25">
          <w:rPr>
            <w:noProof/>
          </w:rPr>
          <w:t>39</w:t>
        </w:r>
      </w:fldSimple>
      <w:r w:rsidR="00D14FB6">
        <w:t xml:space="preserve"> -</w:t>
      </w:r>
      <w:r w:rsidRPr="00166B3A">
        <w:t xml:space="preserve"> Resultados para el aspecto "Performance"</w:t>
      </w:r>
      <w:bookmarkEnd w:id="365"/>
    </w:p>
    <w:p w:rsidR="000E2C96" w:rsidRDefault="000E2C96" w:rsidP="00751EFB">
      <w:pPr>
        <w:ind w:firstLine="708"/>
      </w:pPr>
    </w:p>
    <w:p w:rsidR="00751EFB" w:rsidRPr="00B63913" w:rsidRDefault="00B04614" w:rsidP="004152F5">
      <w:pPr>
        <w:ind w:firstLine="708"/>
        <w:jc w:val="both"/>
      </w:pPr>
      <w:r w:rsidRPr="00166B3A">
        <w:t xml:space="preserve">Para el aspecto temprano </w:t>
      </w:r>
      <w:r w:rsidR="004152F5">
        <w:t>“</w:t>
      </w:r>
      <w:r w:rsidR="00B63913">
        <w:t>Performance</w:t>
      </w:r>
      <w:r w:rsidR="004152F5">
        <w:t>”</w:t>
      </w:r>
      <w:r w:rsidR="00B63913">
        <w:t xml:space="preserve"> el QA </w:t>
      </w:r>
      <w:r w:rsidR="00B63913" w:rsidRPr="00B63913">
        <w:rPr>
          <w:i/>
        </w:rPr>
        <w:t>performance</w:t>
      </w:r>
      <w:r w:rsidR="00B63913">
        <w:rPr>
          <w:i/>
        </w:rPr>
        <w:t xml:space="preserve"> </w:t>
      </w:r>
      <w:r w:rsidR="00B63913">
        <w:t xml:space="preserve">arroja los mayores porcentajes para los distintos valores de K. Adicionalmente, con K=0,5 el QA usability también arroja un porcentaje alto, mientras que para k=1 los QAs </w:t>
      </w:r>
      <w:r w:rsidR="00B63913" w:rsidRPr="00B63913">
        <w:rPr>
          <w:i/>
        </w:rPr>
        <w:t>availability</w:t>
      </w:r>
      <w:r w:rsidR="00B63913">
        <w:t xml:space="preserve"> y </w:t>
      </w:r>
      <w:r w:rsidR="00B63913" w:rsidRPr="00B63913">
        <w:rPr>
          <w:i/>
        </w:rPr>
        <w:t>usability</w:t>
      </w:r>
      <w:r w:rsidR="00B63913">
        <w:t xml:space="preserve"> arrojan porcentajes altos.</w:t>
      </w:r>
    </w:p>
    <w:p w:rsidR="00B63913" w:rsidRPr="00675594" w:rsidRDefault="00B63913" w:rsidP="00B63913">
      <w:pPr>
        <w:ind w:firstLine="708"/>
        <w:jc w:val="both"/>
      </w:pPr>
      <w:r>
        <w:t xml:space="preserve">Cabe mencionar que el aspecto está conformado por muy pocas palabras, por ello el análisis para considerar correcta la relación los QAs se basa en pocas palabras. </w:t>
      </w:r>
      <w:r w:rsidRPr="00166B3A">
        <w:t xml:space="preserve">Se considera que la relación con el </w:t>
      </w:r>
      <w:r>
        <w:t xml:space="preserve">QA </w:t>
      </w:r>
      <w:r>
        <w:rPr>
          <w:i/>
        </w:rPr>
        <w:t>performance</w:t>
      </w:r>
      <w:r w:rsidRPr="00166B3A">
        <w:t xml:space="preserve"> es correcta</w:t>
      </w:r>
      <w:r>
        <w:t xml:space="preserve"> por la palabra “proccess”</w:t>
      </w:r>
      <w:r w:rsidRPr="00166B3A">
        <w:t xml:space="preserve">, </w:t>
      </w:r>
      <w:r>
        <w:t xml:space="preserve">mientras que la relación con </w:t>
      </w:r>
      <w:r w:rsidR="004B3A3E">
        <w:t xml:space="preserve">el QA </w:t>
      </w:r>
      <w:r w:rsidR="004B3A3E" w:rsidRPr="004B3A3E">
        <w:rPr>
          <w:i/>
        </w:rPr>
        <w:t>usability</w:t>
      </w:r>
      <w:r w:rsidR="004B3A3E">
        <w:t xml:space="preserve"> también es correcta por la palabra “ease-of-use”</w:t>
      </w:r>
      <w:r w:rsidRPr="00166B3A">
        <w:t>.</w:t>
      </w:r>
      <w:r>
        <w:t xml:space="preserve"> Adicionalmente, la relación con </w:t>
      </w:r>
      <w:r w:rsidR="004B3A3E">
        <w:rPr>
          <w:i/>
        </w:rPr>
        <w:t>availability</w:t>
      </w:r>
      <w:r>
        <w:rPr>
          <w:i/>
        </w:rPr>
        <w:t xml:space="preserve"> </w:t>
      </w:r>
      <w:r>
        <w:t>se considera incorrecta.</w:t>
      </w:r>
    </w:p>
    <w:p w:rsidR="00751EFB" w:rsidRPr="00166B3A" w:rsidRDefault="00751EFB" w:rsidP="00751EFB">
      <w:pPr>
        <w:ind w:left="708"/>
      </w:pPr>
    </w:p>
    <w:p w:rsidR="00751EFB" w:rsidRPr="00166B3A" w:rsidRDefault="00751EFB" w:rsidP="00751EFB">
      <w:pPr>
        <w:pStyle w:val="Ttulo4"/>
        <w:numPr>
          <w:ilvl w:val="3"/>
          <w:numId w:val="8"/>
        </w:numPr>
      </w:pPr>
      <w:r w:rsidRPr="00166B3A">
        <w:t xml:space="preserve"> </w:t>
      </w:r>
      <w:bookmarkStart w:id="366" w:name="_Toc276494596"/>
      <w:r w:rsidRPr="00166B3A">
        <w:t>Métricas</w:t>
      </w:r>
      <w:bookmarkEnd w:id="366"/>
    </w:p>
    <w:p w:rsidR="00751EFB" w:rsidRPr="00166B3A" w:rsidRDefault="00751EFB" w:rsidP="00751EFB">
      <w:pPr>
        <w:ind w:left="708"/>
      </w:pPr>
    </w:p>
    <w:p w:rsidR="00624A25" w:rsidRDefault="00624A25" w:rsidP="00624A25">
      <w:pPr>
        <w:ind w:firstLine="708"/>
        <w:jc w:val="both"/>
      </w:pPr>
      <w:r>
        <w:t>A continuación se mostrarán las métricas de Precision y Recall</w:t>
      </w:r>
      <w:r w:rsidR="006A136B">
        <w:t xml:space="preserve"> para los distintos valores de k</w:t>
      </w:r>
      <w:r>
        <w:t>. La idea de comparar a cada valor de k es corroborar si la técnica arroja mejores resultados con alguno en particular.</w:t>
      </w:r>
    </w:p>
    <w:p w:rsidR="00BE7925" w:rsidRDefault="00BE7925" w:rsidP="00624A25">
      <w:pPr>
        <w:ind w:firstLine="708"/>
        <w:jc w:val="both"/>
      </w:pPr>
      <w:r>
        <w:t xml:space="preserve">Los QAs considerados como reales para el sistema CRS son los previamente mostrados en la </w:t>
      </w:r>
      <w:r w:rsidR="00F8031D">
        <w:fldChar w:fldCharType="begin"/>
      </w:r>
      <w:r>
        <w:instrText xml:space="preserve"> REF _Ref274902885 \h </w:instrText>
      </w:r>
      <w:r w:rsidR="00F8031D">
        <w:fldChar w:fldCharType="separate"/>
      </w:r>
      <w:r w:rsidR="006A136B" w:rsidRPr="00166B3A">
        <w:t xml:space="preserve">Tabla </w:t>
      </w:r>
      <w:r w:rsidR="006A136B">
        <w:rPr>
          <w:noProof/>
        </w:rPr>
        <w:t>V</w:t>
      </w:r>
      <w:r w:rsidR="006A136B">
        <w:t>.</w:t>
      </w:r>
      <w:r w:rsidR="006A136B">
        <w:rPr>
          <w:noProof/>
        </w:rPr>
        <w:t>31</w:t>
      </w:r>
      <w:r w:rsidR="00F8031D">
        <w:fldChar w:fldCharType="end"/>
      </w:r>
      <w:r>
        <w:t>. Estos se consideran como los QAs del sistema y, en la</w:t>
      </w:r>
      <w:r w:rsidR="00691B9A">
        <w:t>s</w:t>
      </w:r>
      <w:r>
        <w:t xml:space="preserve"> siguientes figuras</w:t>
      </w:r>
      <w:r w:rsidR="00691B9A">
        <w:t xml:space="preserve"> (</w:t>
      </w:r>
      <w:r w:rsidR="00F8031D">
        <w:fldChar w:fldCharType="begin"/>
      </w:r>
      <w:r w:rsidR="00691B9A">
        <w:instrText xml:space="preserve"> REF _Ref275302624 \h </w:instrText>
      </w:r>
      <w:r w:rsidR="00F8031D">
        <w:fldChar w:fldCharType="separate"/>
      </w:r>
      <w:r w:rsidR="00801D25">
        <w:t xml:space="preserve">Figura </w:t>
      </w:r>
      <w:r w:rsidR="00801D25">
        <w:rPr>
          <w:noProof/>
        </w:rPr>
        <w:t>V</w:t>
      </w:r>
      <w:r w:rsidR="00801D25">
        <w:t>.</w:t>
      </w:r>
      <w:r w:rsidR="00801D25">
        <w:rPr>
          <w:noProof/>
        </w:rPr>
        <w:t>21</w:t>
      </w:r>
      <w:r w:rsidR="00F8031D">
        <w:fldChar w:fldCharType="end"/>
      </w:r>
      <w:r w:rsidR="00691B9A">
        <w:t xml:space="preserve">, </w:t>
      </w:r>
      <w:r w:rsidR="00F8031D">
        <w:fldChar w:fldCharType="begin"/>
      </w:r>
      <w:r w:rsidR="00691B9A">
        <w:instrText xml:space="preserve"> REF _Ref275302927 \h </w:instrText>
      </w:r>
      <w:r w:rsidR="00F8031D">
        <w:fldChar w:fldCharType="separate"/>
      </w:r>
      <w:r w:rsidR="00801D25">
        <w:t xml:space="preserve">Figura </w:t>
      </w:r>
      <w:r w:rsidR="00801D25">
        <w:rPr>
          <w:noProof/>
        </w:rPr>
        <w:t>V</w:t>
      </w:r>
      <w:r w:rsidR="00801D25">
        <w:t>.</w:t>
      </w:r>
      <w:r w:rsidR="00801D25">
        <w:rPr>
          <w:noProof/>
        </w:rPr>
        <w:t>22</w:t>
      </w:r>
      <w:r w:rsidR="00F8031D">
        <w:fldChar w:fldCharType="end"/>
      </w:r>
      <w:r w:rsidR="00691B9A">
        <w:t xml:space="preserve"> y </w:t>
      </w:r>
      <w:r w:rsidR="00F8031D">
        <w:fldChar w:fldCharType="begin"/>
      </w:r>
      <w:r w:rsidR="00691B9A">
        <w:instrText xml:space="preserve"> REF _Ref275303177 \h </w:instrText>
      </w:r>
      <w:r w:rsidR="00F8031D">
        <w:fldChar w:fldCharType="separate"/>
      </w:r>
      <w:r w:rsidR="00801D25">
        <w:t xml:space="preserve">Figura </w:t>
      </w:r>
      <w:r w:rsidR="00801D25">
        <w:rPr>
          <w:noProof/>
        </w:rPr>
        <w:t>V</w:t>
      </w:r>
      <w:r w:rsidR="00801D25">
        <w:t>.</w:t>
      </w:r>
      <w:r w:rsidR="00801D25">
        <w:rPr>
          <w:noProof/>
        </w:rPr>
        <w:t>23</w:t>
      </w:r>
      <w:r w:rsidR="00F8031D">
        <w:fldChar w:fldCharType="end"/>
      </w:r>
      <w:r w:rsidR="00691B9A">
        <w:t>)</w:t>
      </w:r>
      <w:r>
        <w:t>, son los mostrados en l</w:t>
      </w:r>
      <w:r w:rsidR="00691B9A">
        <w:t>a cuarta colum</w:t>
      </w:r>
      <w:r>
        <w:t>n</w:t>
      </w:r>
      <w:r w:rsidR="00691B9A">
        <w:t>a</w:t>
      </w:r>
      <w:r>
        <w:t>.</w:t>
      </w:r>
    </w:p>
    <w:p w:rsidR="00CE67C0" w:rsidRPr="00166B3A" w:rsidRDefault="00CE67C0" w:rsidP="00624A25">
      <w:pPr>
        <w:ind w:firstLine="708"/>
        <w:jc w:val="both"/>
      </w:pPr>
    </w:p>
    <w:p w:rsidR="00751EFB" w:rsidRPr="00166B3A" w:rsidRDefault="00751EFB" w:rsidP="00751EFB">
      <w:pPr>
        <w:ind w:left="708"/>
      </w:pPr>
    </w:p>
    <w:p w:rsidR="00751EFB" w:rsidRPr="00166B3A" w:rsidRDefault="003F553E" w:rsidP="00751EFB">
      <w:pPr>
        <w:pStyle w:val="Ttulo5"/>
        <w:numPr>
          <w:ilvl w:val="4"/>
          <w:numId w:val="8"/>
        </w:numPr>
        <w:rPr>
          <w:rFonts w:ascii="Arial" w:hAnsi="Arial" w:cs="Arial"/>
        </w:rPr>
      </w:pPr>
      <w:bookmarkStart w:id="367" w:name="_Toc276494597"/>
      <w:r w:rsidRPr="00166B3A">
        <w:lastRenderedPageBreak/>
        <w:t>Métricas</w:t>
      </w:r>
      <w:r w:rsidR="00751EFB" w:rsidRPr="00166B3A">
        <w:t xml:space="preserve"> para  K</w:t>
      </w:r>
      <w:r w:rsidR="00751EFB" w:rsidRPr="00166B3A">
        <w:rPr>
          <w:rFonts w:ascii="Arial" w:hAnsi="Arial" w:cs="Arial"/>
        </w:rPr>
        <w:t>=0</w:t>
      </w:r>
      <w:bookmarkEnd w:id="367"/>
    </w:p>
    <w:p w:rsidR="00751EFB" w:rsidRPr="00166B3A" w:rsidRDefault="00751EFB" w:rsidP="00751EFB">
      <w:pPr>
        <w:ind w:left="708"/>
      </w:pPr>
    </w:p>
    <w:p w:rsidR="00BE7925" w:rsidRDefault="00BE7925" w:rsidP="00BE7925">
      <w:pPr>
        <w:ind w:firstLine="708"/>
      </w:pPr>
      <w:r>
        <w:t>La</w:t>
      </w:r>
      <w:r w:rsidR="0017289E">
        <w:t xml:space="preserve"> </w:t>
      </w:r>
      <w:r w:rsidR="00F8031D">
        <w:fldChar w:fldCharType="begin"/>
      </w:r>
      <w:r>
        <w:instrText xml:space="preserve"> REF _Ref275302624 \h </w:instrText>
      </w:r>
      <w:r w:rsidR="00F8031D">
        <w:fldChar w:fldCharType="separate"/>
      </w:r>
      <w:r w:rsidR="00801D25">
        <w:t xml:space="preserve">Figura </w:t>
      </w:r>
      <w:r w:rsidR="00801D25">
        <w:rPr>
          <w:noProof/>
        </w:rPr>
        <w:t>V</w:t>
      </w:r>
      <w:r w:rsidR="00801D25">
        <w:t>.</w:t>
      </w:r>
      <w:r w:rsidR="00801D25">
        <w:rPr>
          <w:noProof/>
        </w:rPr>
        <w:t>21</w:t>
      </w:r>
      <w:r w:rsidR="00F8031D">
        <w:fldChar w:fldCharType="end"/>
      </w:r>
      <w:r>
        <w:t xml:space="preserve"> muestra un resumen de los resultados para el valor de K=0.</w:t>
      </w:r>
    </w:p>
    <w:p w:rsidR="00BE7925" w:rsidRDefault="00FC27ED" w:rsidP="00BE7925">
      <w:pPr>
        <w:keepNext/>
      </w:pPr>
      <w:r>
        <w:rPr>
          <w:noProof/>
          <w:lang w:val="es-ES" w:eastAsia="es-ES"/>
        </w:rPr>
        <w:drawing>
          <wp:inline distT="0" distB="0" distL="0" distR="0">
            <wp:extent cx="5605780" cy="2593975"/>
            <wp:effectExtent l="19050" t="0" r="0" b="0"/>
            <wp:docPr id="31" name="Imagen 21" descr="C:\Documents and Settings\Administrador\Escritorio\cr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Documents and Settings\Administrador\Escritorio\crs1.JPG"/>
                    <pic:cNvPicPr>
                      <a:picLocks noChangeAspect="1" noChangeArrowheads="1"/>
                    </pic:cNvPicPr>
                  </pic:nvPicPr>
                  <pic:blipFill>
                    <a:blip r:embed="rId68"/>
                    <a:srcRect/>
                    <a:stretch>
                      <a:fillRect/>
                    </a:stretch>
                  </pic:blipFill>
                  <pic:spPr bwMode="auto">
                    <a:xfrm>
                      <a:off x="0" y="0"/>
                      <a:ext cx="5605780" cy="2593975"/>
                    </a:xfrm>
                    <a:prstGeom prst="rect">
                      <a:avLst/>
                    </a:prstGeom>
                    <a:noFill/>
                    <a:ln w="9525">
                      <a:noFill/>
                      <a:miter lim="800000"/>
                      <a:headEnd/>
                      <a:tailEnd/>
                    </a:ln>
                  </pic:spPr>
                </pic:pic>
              </a:graphicData>
            </a:graphic>
          </wp:inline>
        </w:drawing>
      </w:r>
    </w:p>
    <w:p w:rsidR="00AC2EC0" w:rsidRDefault="00BE7925" w:rsidP="00BE7925">
      <w:pPr>
        <w:pStyle w:val="Epgrafe"/>
        <w:jc w:val="center"/>
      </w:pPr>
      <w:bookmarkStart w:id="368" w:name="_Ref275302624"/>
      <w:bookmarkStart w:id="369" w:name="_Ref275302614"/>
      <w:bookmarkStart w:id="370" w:name="_Toc276494135"/>
      <w:r>
        <w:t xml:space="preserve">Figura </w:t>
      </w:r>
      <w:fldSimple w:instr=" STYLEREF 1 \s ">
        <w:r w:rsidR="00801D25">
          <w:rPr>
            <w:noProof/>
          </w:rPr>
          <w:t>V</w:t>
        </w:r>
      </w:fldSimple>
      <w:r w:rsidR="00691B9A">
        <w:t>.</w:t>
      </w:r>
      <w:fldSimple w:instr=" SEQ Figura \* ARABIC \s 1 ">
        <w:r w:rsidR="00801D25">
          <w:rPr>
            <w:noProof/>
          </w:rPr>
          <w:t>21</w:t>
        </w:r>
      </w:fldSimple>
      <w:bookmarkEnd w:id="368"/>
      <w:r>
        <w:t xml:space="preserve"> </w:t>
      </w:r>
      <w:r w:rsidR="00D14FB6">
        <w:t xml:space="preserve">- </w:t>
      </w:r>
      <w:r w:rsidRPr="00605A36">
        <w:t>Resul</w:t>
      </w:r>
      <w:r>
        <w:t>tados para K=0</w:t>
      </w:r>
      <w:r w:rsidRPr="00605A36">
        <w:t xml:space="preserve"> (</w:t>
      </w:r>
      <w:r>
        <w:t>CRS</w:t>
      </w:r>
      <w:r w:rsidRPr="00605A36">
        <w:t>)</w:t>
      </w:r>
      <w:bookmarkEnd w:id="369"/>
      <w:bookmarkEnd w:id="370"/>
    </w:p>
    <w:p w:rsidR="00AC2EC0" w:rsidRDefault="00AC2EC0" w:rsidP="00751EFB">
      <w:pPr>
        <w:ind w:firstLine="708"/>
      </w:pPr>
    </w:p>
    <w:p w:rsidR="00BE7925" w:rsidRPr="00166B3A" w:rsidRDefault="00BE7925" w:rsidP="000E2C96">
      <w:pPr>
        <w:ind w:firstLine="708"/>
        <w:jc w:val="both"/>
      </w:pPr>
      <w:r w:rsidRPr="00166B3A">
        <w:t xml:space="preserve">A partir de la </w:t>
      </w:r>
      <w:r w:rsidR="00F8031D">
        <w:fldChar w:fldCharType="begin"/>
      </w:r>
      <w:r>
        <w:instrText xml:space="preserve"> REF _Ref275302624 \h </w:instrText>
      </w:r>
      <w:r w:rsidR="00F8031D">
        <w:fldChar w:fldCharType="separate"/>
      </w:r>
      <w:r w:rsidR="00801D25">
        <w:t xml:space="preserve">Figura </w:t>
      </w:r>
      <w:r w:rsidR="00801D25">
        <w:rPr>
          <w:noProof/>
        </w:rPr>
        <w:t>V</w:t>
      </w:r>
      <w:r w:rsidR="00801D25">
        <w:t>.</w:t>
      </w:r>
      <w:r w:rsidR="00801D25">
        <w:rPr>
          <w:noProof/>
        </w:rPr>
        <w:t>21</w:t>
      </w:r>
      <w:r w:rsidR="00F8031D">
        <w:fldChar w:fldCharType="end"/>
      </w:r>
      <w:r>
        <w:t xml:space="preserve"> </w:t>
      </w:r>
      <w:r w:rsidRPr="00166B3A">
        <w:t>se pueden calcular los valores de QVP, QFP, QFN y Q</w:t>
      </w:r>
      <w:r>
        <w:t>V para un valor de k igual a 0</w:t>
      </w:r>
      <w:r w:rsidRPr="00166B3A">
        <w:t>.</w:t>
      </w:r>
      <w:r>
        <w:t xml:space="preserve"> Estos se muestran en la </w:t>
      </w:r>
      <w:r w:rsidR="00F8031D">
        <w:fldChar w:fldCharType="begin"/>
      </w:r>
      <w:r>
        <w:instrText xml:space="preserve"> REF _Ref275302755 \h </w:instrText>
      </w:r>
      <w:r w:rsidR="00F8031D">
        <w:fldChar w:fldCharType="separate"/>
      </w:r>
      <w:r w:rsidR="00801D25">
        <w:t xml:space="preserve">Tabla </w:t>
      </w:r>
      <w:r w:rsidR="00801D25">
        <w:rPr>
          <w:noProof/>
        </w:rPr>
        <w:t>V</w:t>
      </w:r>
      <w:r w:rsidR="00801D25">
        <w:t>.</w:t>
      </w:r>
      <w:r w:rsidR="00801D25">
        <w:rPr>
          <w:noProof/>
        </w:rPr>
        <w:t>40</w:t>
      </w:r>
      <w:r w:rsidR="00F8031D">
        <w:fldChar w:fldCharType="end"/>
      </w:r>
      <w:r>
        <w:t>.</w:t>
      </w:r>
    </w:p>
    <w:tbl>
      <w:tblPr>
        <w:tblStyle w:val="Listaclara-nfasis11"/>
        <w:tblW w:w="0" w:type="auto"/>
        <w:jc w:val="center"/>
        <w:tblLook w:val="04A0"/>
      </w:tblPr>
      <w:tblGrid>
        <w:gridCol w:w="1842"/>
        <w:gridCol w:w="881"/>
      </w:tblGrid>
      <w:tr w:rsidR="00751EFB" w:rsidRPr="00166B3A" w:rsidTr="00EB3F9D">
        <w:trPr>
          <w:cnfStyle w:val="100000000000"/>
          <w:trHeight w:val="291"/>
          <w:jc w:val="center"/>
        </w:trPr>
        <w:tc>
          <w:tcPr>
            <w:cnfStyle w:val="001000000000"/>
            <w:tcW w:w="1842" w:type="dxa"/>
          </w:tcPr>
          <w:p w:rsidR="00751EFB" w:rsidRPr="00166B3A" w:rsidRDefault="00751EFB" w:rsidP="00EB3F9D">
            <w:pPr>
              <w:spacing w:after="0" w:line="240" w:lineRule="auto"/>
              <w:jc w:val="center"/>
              <w:rPr>
                <w:b w:val="0"/>
              </w:rPr>
            </w:pPr>
            <w:r w:rsidRPr="00166B3A">
              <w:t>Caso de Estudio</w:t>
            </w:r>
          </w:p>
        </w:tc>
        <w:tc>
          <w:tcPr>
            <w:tcW w:w="881" w:type="dxa"/>
          </w:tcPr>
          <w:p w:rsidR="00751EFB" w:rsidRPr="00166B3A" w:rsidRDefault="00751EFB" w:rsidP="00EB3F9D">
            <w:pPr>
              <w:spacing w:after="0" w:line="240" w:lineRule="auto"/>
              <w:jc w:val="center"/>
              <w:cnfStyle w:val="100000000000"/>
              <w:rPr>
                <w:b w:val="0"/>
              </w:rPr>
            </w:pPr>
            <w:r w:rsidRPr="00166B3A">
              <w:t>CRS</w:t>
            </w:r>
          </w:p>
        </w:tc>
      </w:tr>
      <w:tr w:rsidR="00751EFB" w:rsidRPr="00166B3A" w:rsidTr="00EB3F9D">
        <w:trPr>
          <w:cnfStyle w:val="000000100000"/>
          <w:trHeight w:val="291"/>
          <w:jc w:val="center"/>
        </w:trPr>
        <w:tc>
          <w:tcPr>
            <w:cnfStyle w:val="001000000000"/>
            <w:tcW w:w="1842" w:type="dxa"/>
          </w:tcPr>
          <w:p w:rsidR="00751EFB" w:rsidRPr="00166B3A" w:rsidRDefault="00751EFB" w:rsidP="00EB3F9D">
            <w:pPr>
              <w:spacing w:after="0" w:line="240" w:lineRule="auto"/>
              <w:jc w:val="center"/>
            </w:pPr>
            <w:r w:rsidRPr="00166B3A">
              <w:t>QVP</w:t>
            </w:r>
          </w:p>
        </w:tc>
        <w:tc>
          <w:tcPr>
            <w:tcW w:w="881" w:type="dxa"/>
          </w:tcPr>
          <w:p w:rsidR="00751EFB" w:rsidRPr="00166B3A" w:rsidRDefault="00BE7925" w:rsidP="00EB3F9D">
            <w:pPr>
              <w:spacing w:after="0" w:line="240" w:lineRule="auto"/>
              <w:jc w:val="center"/>
              <w:cnfStyle w:val="000000100000"/>
            </w:pPr>
            <w:r>
              <w:t>5</w:t>
            </w:r>
          </w:p>
        </w:tc>
      </w:tr>
      <w:tr w:rsidR="00751EFB" w:rsidRPr="00166B3A" w:rsidTr="00EB3F9D">
        <w:trPr>
          <w:trHeight w:val="291"/>
          <w:jc w:val="center"/>
        </w:trPr>
        <w:tc>
          <w:tcPr>
            <w:cnfStyle w:val="001000000000"/>
            <w:tcW w:w="1842" w:type="dxa"/>
          </w:tcPr>
          <w:p w:rsidR="00751EFB" w:rsidRPr="00166B3A" w:rsidRDefault="00751EFB" w:rsidP="00EB3F9D">
            <w:pPr>
              <w:spacing w:after="0" w:line="240" w:lineRule="auto"/>
              <w:jc w:val="center"/>
            </w:pPr>
            <w:r w:rsidRPr="00166B3A">
              <w:t>QFP</w:t>
            </w:r>
          </w:p>
        </w:tc>
        <w:tc>
          <w:tcPr>
            <w:tcW w:w="881" w:type="dxa"/>
          </w:tcPr>
          <w:p w:rsidR="00751EFB" w:rsidRPr="00166B3A" w:rsidRDefault="00BE7925" w:rsidP="00EB3F9D">
            <w:pPr>
              <w:spacing w:after="0" w:line="240" w:lineRule="auto"/>
              <w:jc w:val="center"/>
              <w:cnfStyle w:val="000000000000"/>
            </w:pPr>
            <w:r>
              <w:t>2</w:t>
            </w:r>
          </w:p>
        </w:tc>
      </w:tr>
      <w:tr w:rsidR="00751EFB" w:rsidRPr="00166B3A" w:rsidTr="00EB3F9D">
        <w:trPr>
          <w:cnfStyle w:val="000000100000"/>
          <w:trHeight w:val="291"/>
          <w:jc w:val="center"/>
        </w:trPr>
        <w:tc>
          <w:tcPr>
            <w:cnfStyle w:val="001000000000"/>
            <w:tcW w:w="1842" w:type="dxa"/>
          </w:tcPr>
          <w:p w:rsidR="00751EFB" w:rsidRPr="00166B3A" w:rsidRDefault="00751EFB" w:rsidP="00EB3F9D">
            <w:pPr>
              <w:spacing w:after="0" w:line="240" w:lineRule="auto"/>
              <w:jc w:val="center"/>
            </w:pPr>
            <w:r w:rsidRPr="00166B3A">
              <w:t>QFN</w:t>
            </w:r>
          </w:p>
        </w:tc>
        <w:tc>
          <w:tcPr>
            <w:tcW w:w="881" w:type="dxa"/>
          </w:tcPr>
          <w:p w:rsidR="00751EFB" w:rsidRPr="00166B3A" w:rsidRDefault="00BE7925" w:rsidP="00EB3F9D">
            <w:pPr>
              <w:spacing w:after="0" w:line="240" w:lineRule="auto"/>
              <w:jc w:val="center"/>
              <w:cnfStyle w:val="000000100000"/>
            </w:pPr>
            <w:r>
              <w:t>0</w:t>
            </w:r>
          </w:p>
        </w:tc>
      </w:tr>
      <w:tr w:rsidR="00751EFB" w:rsidRPr="00166B3A" w:rsidTr="00EB3F9D">
        <w:trPr>
          <w:trHeight w:val="107"/>
          <w:jc w:val="center"/>
        </w:trPr>
        <w:tc>
          <w:tcPr>
            <w:cnfStyle w:val="001000000000"/>
            <w:tcW w:w="1842" w:type="dxa"/>
          </w:tcPr>
          <w:p w:rsidR="00751EFB" w:rsidRPr="00166B3A" w:rsidRDefault="00751EFB" w:rsidP="00EB3F9D">
            <w:pPr>
              <w:spacing w:after="0"/>
              <w:jc w:val="center"/>
            </w:pPr>
            <w:r w:rsidRPr="00166B3A">
              <w:t>QV</w:t>
            </w:r>
          </w:p>
        </w:tc>
        <w:tc>
          <w:tcPr>
            <w:tcW w:w="881" w:type="dxa"/>
          </w:tcPr>
          <w:p w:rsidR="00751EFB" w:rsidRPr="00166B3A" w:rsidRDefault="00BE7925" w:rsidP="00BE7925">
            <w:pPr>
              <w:keepNext/>
              <w:spacing w:after="0"/>
              <w:jc w:val="center"/>
              <w:cnfStyle w:val="000000000000"/>
            </w:pPr>
            <w:r>
              <w:t>5</w:t>
            </w:r>
          </w:p>
        </w:tc>
      </w:tr>
    </w:tbl>
    <w:p w:rsidR="00BE7925" w:rsidRDefault="00BE7925" w:rsidP="000E2C96">
      <w:pPr>
        <w:pStyle w:val="Epgrafe"/>
        <w:jc w:val="center"/>
      </w:pPr>
      <w:bookmarkStart w:id="371" w:name="_Ref275302755"/>
      <w:bookmarkStart w:id="372" w:name="_Toc276199980"/>
      <w:r>
        <w:t xml:space="preserve">Tabla </w:t>
      </w:r>
      <w:fldSimple w:instr=" STYLEREF 1 \s ">
        <w:r w:rsidR="00801D25">
          <w:rPr>
            <w:noProof/>
          </w:rPr>
          <w:t>V</w:t>
        </w:r>
      </w:fldSimple>
      <w:r>
        <w:t>.</w:t>
      </w:r>
      <w:fldSimple w:instr=" SEQ Tabla \* ARABIC \s 1 ">
        <w:r w:rsidR="00801D25">
          <w:rPr>
            <w:noProof/>
          </w:rPr>
          <w:t>40</w:t>
        </w:r>
      </w:fldSimple>
      <w:bookmarkEnd w:id="371"/>
      <w:r>
        <w:t xml:space="preserve"> </w:t>
      </w:r>
      <w:r w:rsidR="00D14FB6">
        <w:t xml:space="preserve">- </w:t>
      </w:r>
      <w:r w:rsidRPr="0010683B">
        <w:t>Valores de QVP, QFP, QFN y QV para CRS (K=0)</w:t>
      </w:r>
      <w:bookmarkEnd w:id="372"/>
    </w:p>
    <w:p w:rsidR="00751EFB" w:rsidRPr="00166B3A" w:rsidRDefault="001E4230" w:rsidP="000E2C96">
      <w:pPr>
        <w:ind w:firstLine="708"/>
        <w:jc w:val="both"/>
      </w:pPr>
      <w:r>
        <w:t>Teniendo</w:t>
      </w:r>
      <w:r w:rsidRPr="00166B3A">
        <w:t xml:space="preserve"> </w:t>
      </w:r>
      <w:r w:rsidR="00751EFB" w:rsidRPr="00166B3A">
        <w:t>en cuenta los valores de la</w:t>
      </w:r>
      <w:r w:rsidR="005232F6">
        <w:t xml:space="preserve"> </w:t>
      </w:r>
      <w:r w:rsidR="00F8031D">
        <w:fldChar w:fldCharType="begin"/>
      </w:r>
      <w:r w:rsidR="005232F6">
        <w:instrText xml:space="preserve"> REF _Ref275302755 \h </w:instrText>
      </w:r>
      <w:r w:rsidR="00F8031D">
        <w:fldChar w:fldCharType="separate"/>
      </w:r>
      <w:r w:rsidR="00801D25">
        <w:t xml:space="preserve">Tabla </w:t>
      </w:r>
      <w:r w:rsidR="00801D25">
        <w:rPr>
          <w:noProof/>
        </w:rPr>
        <w:t>V</w:t>
      </w:r>
      <w:r w:rsidR="00801D25">
        <w:t>.</w:t>
      </w:r>
      <w:r w:rsidR="00801D25">
        <w:rPr>
          <w:noProof/>
        </w:rPr>
        <w:t>40</w:t>
      </w:r>
      <w:r w:rsidR="00F8031D">
        <w:fldChar w:fldCharType="end"/>
      </w:r>
      <w:r w:rsidR="00751EFB" w:rsidRPr="00166B3A">
        <w:t>, se obtienen los siguientes resultados de Precision</w:t>
      </w:r>
      <w:r w:rsidR="003F553E" w:rsidRPr="00166B3A">
        <w:t xml:space="preserve"> y</w:t>
      </w:r>
      <w:r w:rsidR="00751EFB" w:rsidRPr="00166B3A">
        <w:t xml:space="preserve"> Recall.</w:t>
      </w:r>
    </w:p>
    <w:p w:rsidR="00751EFB" w:rsidRPr="00166B3A" w:rsidRDefault="00751EFB" w:rsidP="00751EFB">
      <m:oMathPara>
        <m:oMath>
          <m:r>
            <w:rPr>
              <w:rFonts w:ascii="Cambria Math" w:hAnsi="Cambria Math"/>
            </w:rPr>
            <m:t>Precision=</m:t>
          </m:r>
          <m:f>
            <m:fPr>
              <m:ctrlPr>
                <w:rPr>
                  <w:rFonts w:ascii="Cambria Math" w:hAnsi="Cambria Math"/>
                  <w:i/>
                </w:rPr>
              </m:ctrlPr>
            </m:fPr>
            <m:num>
              <m:r>
                <w:rPr>
                  <w:rFonts w:ascii="Cambria Math" w:hAnsi="Cambria Math"/>
                </w:rPr>
                <m:t>QVP</m:t>
              </m:r>
            </m:num>
            <m:den>
              <m:r>
                <w:rPr>
                  <w:rFonts w:ascii="Cambria Math" w:hAnsi="Cambria Math"/>
                </w:rPr>
                <m:t xml:space="preserve">QVP+QFP </m:t>
              </m:r>
            </m:den>
          </m:f>
          <m:r>
            <w:rPr>
              <w:rFonts w:ascii="Cambria Math" w:hAnsi="Cambria Math"/>
            </w:rPr>
            <m:t>=</m:t>
          </m:r>
          <m:f>
            <m:fPr>
              <m:ctrlPr>
                <w:rPr>
                  <w:rFonts w:ascii="Cambria Math" w:hAnsi="Cambria Math"/>
                  <w:i/>
                </w:rPr>
              </m:ctrlPr>
            </m:fPr>
            <m:num>
              <m:r>
                <w:rPr>
                  <w:rFonts w:ascii="Cambria Math" w:hAnsi="Cambria Math"/>
                </w:rPr>
                <m:t>5</m:t>
              </m:r>
            </m:num>
            <m:den>
              <m:r>
                <w:rPr>
                  <w:rFonts w:ascii="Cambria Math" w:hAnsi="Cambria Math"/>
                </w:rPr>
                <m:t xml:space="preserve">5+2 </m:t>
              </m:r>
            </m:den>
          </m:f>
          <m:r>
            <w:rPr>
              <w:rFonts w:ascii="Cambria Math" w:hAnsi="Cambria Math"/>
            </w:rPr>
            <m:t xml:space="preserve">=0.68 </m:t>
          </m:r>
        </m:oMath>
      </m:oMathPara>
    </w:p>
    <w:p w:rsidR="00751EFB" w:rsidRPr="00166B3A" w:rsidRDefault="00751EFB" w:rsidP="00751EFB"/>
    <w:p w:rsidR="00CE67C0" w:rsidRDefault="00751EFB" w:rsidP="00CE67C0">
      <m:oMathPara>
        <m:oMath>
          <m:r>
            <w:rPr>
              <w:rFonts w:ascii="Cambria Math" w:hAnsi="Cambria Math"/>
            </w:rPr>
            <m:t>Recall=</m:t>
          </m:r>
          <m:f>
            <m:fPr>
              <m:ctrlPr>
                <w:rPr>
                  <w:rFonts w:ascii="Cambria Math" w:hAnsi="Cambria Math"/>
                  <w:i/>
                </w:rPr>
              </m:ctrlPr>
            </m:fPr>
            <m:num>
              <m:r>
                <w:rPr>
                  <w:rFonts w:ascii="Cambria Math" w:hAnsi="Cambria Math"/>
                </w:rPr>
                <m:t>QVP</m:t>
              </m:r>
            </m:num>
            <m:den>
              <m:r>
                <w:rPr>
                  <w:rFonts w:ascii="Cambria Math" w:hAnsi="Cambria Math"/>
                </w:rPr>
                <m:t xml:space="preserve">QVP+QFN </m:t>
              </m:r>
            </m:den>
          </m:f>
          <m:r>
            <w:rPr>
              <w:rFonts w:ascii="Cambria Math" w:hAnsi="Cambria Math"/>
            </w:rPr>
            <m:t>=</m:t>
          </m:r>
          <m:f>
            <m:fPr>
              <m:ctrlPr>
                <w:rPr>
                  <w:rFonts w:ascii="Cambria Math" w:hAnsi="Cambria Math"/>
                  <w:i/>
                </w:rPr>
              </m:ctrlPr>
            </m:fPr>
            <m:num>
              <m:r>
                <w:rPr>
                  <w:rFonts w:ascii="Cambria Math" w:hAnsi="Cambria Math"/>
                </w:rPr>
                <m:t>5</m:t>
              </m:r>
            </m:num>
            <m:den>
              <m:r>
                <w:rPr>
                  <w:rFonts w:ascii="Cambria Math" w:hAnsi="Cambria Math"/>
                </w:rPr>
                <m:t xml:space="preserve">5+0 </m:t>
              </m:r>
            </m:den>
          </m:f>
          <m:r>
            <w:rPr>
              <w:rFonts w:ascii="Cambria Math" w:hAnsi="Cambria Math"/>
            </w:rPr>
            <m:t>=1</m:t>
          </m:r>
        </m:oMath>
      </m:oMathPara>
    </w:p>
    <w:p w:rsidR="00D451B5" w:rsidRDefault="00D451B5">
      <w:pPr>
        <w:spacing w:after="0" w:line="240" w:lineRule="auto"/>
        <w:rPr>
          <w:rFonts w:ascii="Cambria" w:hAnsi="Cambria" w:cs="Cambria"/>
          <w:color w:val="243F60"/>
        </w:rPr>
      </w:pPr>
      <w:r>
        <w:br w:type="page"/>
      </w:r>
    </w:p>
    <w:p w:rsidR="00751EFB" w:rsidRDefault="0017289E" w:rsidP="0010390C">
      <w:pPr>
        <w:pStyle w:val="Ttulo5"/>
        <w:numPr>
          <w:ilvl w:val="4"/>
          <w:numId w:val="8"/>
        </w:numPr>
      </w:pPr>
      <w:bookmarkStart w:id="373" w:name="_Toc276494598"/>
      <w:r>
        <w:lastRenderedPageBreak/>
        <w:t>Métricas</w:t>
      </w:r>
      <w:r w:rsidR="0010390C">
        <w:t xml:space="preserve"> para K=0,5</w:t>
      </w:r>
      <w:bookmarkEnd w:id="373"/>
    </w:p>
    <w:p w:rsidR="00D451B5" w:rsidRPr="00D451B5" w:rsidRDefault="00D451B5" w:rsidP="00D451B5"/>
    <w:p w:rsidR="00751EFB" w:rsidRDefault="00BE7925" w:rsidP="00BE7925">
      <w:pPr>
        <w:ind w:firstLine="708"/>
      </w:pPr>
      <w:r>
        <w:t xml:space="preserve">La </w:t>
      </w:r>
      <w:r w:rsidR="00F8031D">
        <w:fldChar w:fldCharType="begin"/>
      </w:r>
      <w:r>
        <w:instrText xml:space="preserve"> REF _Ref275302927 \h </w:instrText>
      </w:r>
      <w:r w:rsidR="00F8031D">
        <w:fldChar w:fldCharType="separate"/>
      </w:r>
      <w:r w:rsidR="00801D25">
        <w:t xml:space="preserve">Figura </w:t>
      </w:r>
      <w:r w:rsidR="00801D25">
        <w:rPr>
          <w:noProof/>
        </w:rPr>
        <w:t>V</w:t>
      </w:r>
      <w:r w:rsidR="00801D25">
        <w:t>.</w:t>
      </w:r>
      <w:r w:rsidR="00801D25">
        <w:rPr>
          <w:noProof/>
        </w:rPr>
        <w:t>22</w:t>
      </w:r>
      <w:r w:rsidR="00F8031D">
        <w:fldChar w:fldCharType="end"/>
      </w:r>
      <w:r>
        <w:t xml:space="preserve"> muestra un resumen de los resultados para el valor de K=0.5</w:t>
      </w:r>
      <w:r w:rsidR="000E2C96">
        <w:t>.</w:t>
      </w:r>
    </w:p>
    <w:p w:rsidR="00BE7925" w:rsidRDefault="00FC27ED" w:rsidP="00BE7925">
      <w:pPr>
        <w:keepNext/>
      </w:pPr>
      <w:r>
        <w:rPr>
          <w:noProof/>
          <w:lang w:val="es-ES" w:eastAsia="es-ES"/>
        </w:rPr>
        <w:drawing>
          <wp:inline distT="0" distB="0" distL="0" distR="0">
            <wp:extent cx="5605780" cy="2813050"/>
            <wp:effectExtent l="19050" t="0" r="0" b="0"/>
            <wp:docPr id="42" name="Imagen 22" descr="C:\Documents and Settings\Administrador\Escritorio\cr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Documents and Settings\Administrador\Escritorio\crs2.JPG"/>
                    <pic:cNvPicPr>
                      <a:picLocks noChangeAspect="1" noChangeArrowheads="1"/>
                    </pic:cNvPicPr>
                  </pic:nvPicPr>
                  <pic:blipFill>
                    <a:blip r:embed="rId69"/>
                    <a:srcRect/>
                    <a:stretch>
                      <a:fillRect/>
                    </a:stretch>
                  </pic:blipFill>
                  <pic:spPr bwMode="auto">
                    <a:xfrm>
                      <a:off x="0" y="0"/>
                      <a:ext cx="5605780" cy="2813050"/>
                    </a:xfrm>
                    <a:prstGeom prst="rect">
                      <a:avLst/>
                    </a:prstGeom>
                    <a:noFill/>
                    <a:ln w="9525">
                      <a:noFill/>
                      <a:miter lim="800000"/>
                      <a:headEnd/>
                      <a:tailEnd/>
                    </a:ln>
                  </pic:spPr>
                </pic:pic>
              </a:graphicData>
            </a:graphic>
          </wp:inline>
        </w:drawing>
      </w:r>
    </w:p>
    <w:p w:rsidR="00AC2EC0" w:rsidRDefault="00BE7925" w:rsidP="00BE7925">
      <w:pPr>
        <w:pStyle w:val="Epgrafe"/>
        <w:jc w:val="center"/>
      </w:pPr>
      <w:bookmarkStart w:id="374" w:name="_Ref275302927"/>
      <w:bookmarkStart w:id="375" w:name="_Ref275302923"/>
      <w:bookmarkStart w:id="376" w:name="_Toc276494136"/>
      <w:r>
        <w:t xml:space="preserve">Figura </w:t>
      </w:r>
      <w:fldSimple w:instr=" STYLEREF 1 \s ">
        <w:r w:rsidR="00801D25">
          <w:rPr>
            <w:noProof/>
          </w:rPr>
          <w:t>V</w:t>
        </w:r>
      </w:fldSimple>
      <w:r w:rsidR="00691B9A">
        <w:t>.</w:t>
      </w:r>
      <w:fldSimple w:instr=" SEQ Figura \* ARABIC \s 1 ">
        <w:r w:rsidR="00801D25">
          <w:rPr>
            <w:noProof/>
          </w:rPr>
          <w:t>22</w:t>
        </w:r>
      </w:fldSimple>
      <w:bookmarkEnd w:id="374"/>
      <w:r>
        <w:t xml:space="preserve"> </w:t>
      </w:r>
      <w:r w:rsidR="00D14FB6">
        <w:t xml:space="preserve">- </w:t>
      </w:r>
      <w:r w:rsidRPr="005C3FA8">
        <w:t>Resultados para K=0</w:t>
      </w:r>
      <w:r>
        <w:t>.5</w:t>
      </w:r>
      <w:r w:rsidRPr="005C3FA8">
        <w:t xml:space="preserve"> (CRS)</w:t>
      </w:r>
      <w:bookmarkEnd w:id="375"/>
      <w:bookmarkEnd w:id="376"/>
    </w:p>
    <w:p w:rsidR="00BE7925" w:rsidRPr="00166B3A" w:rsidRDefault="00BE7925" w:rsidP="000E2C96">
      <w:pPr>
        <w:ind w:firstLine="708"/>
        <w:jc w:val="both"/>
      </w:pPr>
      <w:r w:rsidRPr="00166B3A">
        <w:t xml:space="preserve">A partir de la </w:t>
      </w:r>
      <w:r w:rsidR="00F8031D">
        <w:fldChar w:fldCharType="begin"/>
      </w:r>
      <w:r>
        <w:instrText xml:space="preserve"> REF _Ref275302927 \h </w:instrText>
      </w:r>
      <w:r w:rsidR="00F8031D">
        <w:fldChar w:fldCharType="separate"/>
      </w:r>
      <w:r w:rsidR="00801D25">
        <w:t xml:space="preserve">Figura </w:t>
      </w:r>
      <w:r w:rsidR="00801D25">
        <w:rPr>
          <w:noProof/>
        </w:rPr>
        <w:t>V</w:t>
      </w:r>
      <w:r w:rsidR="00801D25">
        <w:t>.</w:t>
      </w:r>
      <w:r w:rsidR="00801D25">
        <w:rPr>
          <w:noProof/>
        </w:rPr>
        <w:t>22</w:t>
      </w:r>
      <w:r w:rsidR="00F8031D">
        <w:fldChar w:fldCharType="end"/>
      </w:r>
      <w:r>
        <w:t xml:space="preserve"> </w:t>
      </w:r>
      <w:r w:rsidRPr="00166B3A">
        <w:t>se pueden calcular los valores de QVP, QFP, QFN y Q</w:t>
      </w:r>
      <w:r>
        <w:t>V para un valor de k igual a 0.5</w:t>
      </w:r>
      <w:r w:rsidRPr="00166B3A">
        <w:t>.</w:t>
      </w:r>
      <w:r>
        <w:t xml:space="preserve"> Estos se muestran en </w:t>
      </w:r>
      <w:r w:rsidR="0017289E">
        <w:t xml:space="preserve">la </w:t>
      </w:r>
      <w:r w:rsidR="00F8031D">
        <w:fldChar w:fldCharType="begin"/>
      </w:r>
      <w:r w:rsidR="0017289E">
        <w:instrText xml:space="preserve"> REF _Ref275303028 \h </w:instrText>
      </w:r>
      <w:r w:rsidR="00F8031D">
        <w:fldChar w:fldCharType="separate"/>
      </w:r>
      <w:r w:rsidR="00801D25">
        <w:t xml:space="preserve">Tabla </w:t>
      </w:r>
      <w:r w:rsidR="00801D25">
        <w:rPr>
          <w:noProof/>
        </w:rPr>
        <w:t>V</w:t>
      </w:r>
      <w:r w:rsidR="00801D25">
        <w:t>.</w:t>
      </w:r>
      <w:r w:rsidR="00801D25">
        <w:rPr>
          <w:noProof/>
        </w:rPr>
        <w:t>41</w:t>
      </w:r>
      <w:r w:rsidR="00F8031D">
        <w:fldChar w:fldCharType="end"/>
      </w:r>
      <w:r>
        <w:t>.</w:t>
      </w:r>
    </w:p>
    <w:tbl>
      <w:tblPr>
        <w:tblStyle w:val="Listaclara-nfasis11"/>
        <w:tblW w:w="0" w:type="auto"/>
        <w:jc w:val="center"/>
        <w:tblLook w:val="04A0"/>
      </w:tblPr>
      <w:tblGrid>
        <w:gridCol w:w="1842"/>
        <w:gridCol w:w="881"/>
      </w:tblGrid>
      <w:tr w:rsidR="00BE7925" w:rsidRPr="00166B3A" w:rsidTr="00BE7925">
        <w:trPr>
          <w:cnfStyle w:val="100000000000"/>
          <w:trHeight w:val="291"/>
          <w:jc w:val="center"/>
        </w:trPr>
        <w:tc>
          <w:tcPr>
            <w:cnfStyle w:val="001000000000"/>
            <w:tcW w:w="1842" w:type="dxa"/>
          </w:tcPr>
          <w:p w:rsidR="00BE7925" w:rsidRPr="00166B3A" w:rsidRDefault="00BE7925" w:rsidP="00BE7925">
            <w:pPr>
              <w:spacing w:after="0" w:line="240" w:lineRule="auto"/>
              <w:jc w:val="center"/>
              <w:rPr>
                <w:b w:val="0"/>
              </w:rPr>
            </w:pPr>
            <w:r w:rsidRPr="00166B3A">
              <w:t>Caso de Estudio</w:t>
            </w:r>
          </w:p>
        </w:tc>
        <w:tc>
          <w:tcPr>
            <w:tcW w:w="881" w:type="dxa"/>
          </w:tcPr>
          <w:p w:rsidR="00BE7925" w:rsidRPr="00166B3A" w:rsidRDefault="00BE7925" w:rsidP="00BE7925">
            <w:pPr>
              <w:spacing w:after="0" w:line="240" w:lineRule="auto"/>
              <w:jc w:val="center"/>
              <w:cnfStyle w:val="100000000000"/>
              <w:rPr>
                <w:b w:val="0"/>
              </w:rPr>
            </w:pPr>
            <w:r w:rsidRPr="00166B3A">
              <w:t>CRS</w:t>
            </w:r>
          </w:p>
        </w:tc>
      </w:tr>
      <w:tr w:rsidR="00BE7925" w:rsidRPr="00166B3A" w:rsidTr="00BE7925">
        <w:trPr>
          <w:cnfStyle w:val="000000100000"/>
          <w:trHeight w:val="291"/>
          <w:jc w:val="center"/>
        </w:trPr>
        <w:tc>
          <w:tcPr>
            <w:cnfStyle w:val="001000000000"/>
            <w:tcW w:w="1842" w:type="dxa"/>
          </w:tcPr>
          <w:p w:rsidR="00BE7925" w:rsidRPr="00166B3A" w:rsidRDefault="00BE7925" w:rsidP="00BE7925">
            <w:pPr>
              <w:spacing w:after="0" w:line="240" w:lineRule="auto"/>
              <w:jc w:val="center"/>
            </w:pPr>
            <w:r w:rsidRPr="00166B3A">
              <w:t>QVP</w:t>
            </w:r>
          </w:p>
        </w:tc>
        <w:tc>
          <w:tcPr>
            <w:tcW w:w="881" w:type="dxa"/>
          </w:tcPr>
          <w:p w:rsidR="00BE7925" w:rsidRPr="00166B3A" w:rsidRDefault="00BE7925" w:rsidP="00BE7925">
            <w:pPr>
              <w:spacing w:after="0" w:line="240" w:lineRule="auto"/>
              <w:jc w:val="center"/>
              <w:cnfStyle w:val="000000100000"/>
            </w:pPr>
            <w:r>
              <w:t>5</w:t>
            </w:r>
          </w:p>
        </w:tc>
      </w:tr>
      <w:tr w:rsidR="00BE7925" w:rsidRPr="00166B3A" w:rsidTr="00BE7925">
        <w:trPr>
          <w:trHeight w:val="291"/>
          <w:jc w:val="center"/>
        </w:trPr>
        <w:tc>
          <w:tcPr>
            <w:cnfStyle w:val="001000000000"/>
            <w:tcW w:w="1842" w:type="dxa"/>
          </w:tcPr>
          <w:p w:rsidR="00BE7925" w:rsidRPr="00166B3A" w:rsidRDefault="00BE7925" w:rsidP="00BE7925">
            <w:pPr>
              <w:spacing w:after="0" w:line="240" w:lineRule="auto"/>
              <w:jc w:val="center"/>
            </w:pPr>
            <w:r w:rsidRPr="00166B3A">
              <w:t>QFP</w:t>
            </w:r>
          </w:p>
        </w:tc>
        <w:tc>
          <w:tcPr>
            <w:tcW w:w="881" w:type="dxa"/>
          </w:tcPr>
          <w:p w:rsidR="00BE7925" w:rsidRPr="00166B3A" w:rsidRDefault="00BE7925" w:rsidP="00BE7925">
            <w:pPr>
              <w:spacing w:after="0" w:line="240" w:lineRule="auto"/>
              <w:jc w:val="center"/>
              <w:cnfStyle w:val="000000000000"/>
            </w:pPr>
            <w:r>
              <w:t>3</w:t>
            </w:r>
          </w:p>
        </w:tc>
      </w:tr>
      <w:tr w:rsidR="00BE7925" w:rsidRPr="00166B3A" w:rsidTr="00BE7925">
        <w:trPr>
          <w:cnfStyle w:val="000000100000"/>
          <w:trHeight w:val="291"/>
          <w:jc w:val="center"/>
        </w:trPr>
        <w:tc>
          <w:tcPr>
            <w:cnfStyle w:val="001000000000"/>
            <w:tcW w:w="1842" w:type="dxa"/>
          </w:tcPr>
          <w:p w:rsidR="00BE7925" w:rsidRPr="00166B3A" w:rsidRDefault="00BE7925" w:rsidP="00BE7925">
            <w:pPr>
              <w:spacing w:after="0" w:line="240" w:lineRule="auto"/>
              <w:jc w:val="center"/>
            </w:pPr>
            <w:r w:rsidRPr="00166B3A">
              <w:t>QFN</w:t>
            </w:r>
          </w:p>
        </w:tc>
        <w:tc>
          <w:tcPr>
            <w:tcW w:w="881" w:type="dxa"/>
          </w:tcPr>
          <w:p w:rsidR="00BE7925" w:rsidRPr="00166B3A" w:rsidRDefault="00BE7925" w:rsidP="00BE7925">
            <w:pPr>
              <w:spacing w:after="0" w:line="240" w:lineRule="auto"/>
              <w:jc w:val="center"/>
              <w:cnfStyle w:val="000000100000"/>
            </w:pPr>
            <w:r>
              <w:t>0</w:t>
            </w:r>
          </w:p>
        </w:tc>
      </w:tr>
      <w:tr w:rsidR="00BE7925" w:rsidRPr="00166B3A" w:rsidTr="00BE7925">
        <w:trPr>
          <w:trHeight w:val="107"/>
          <w:jc w:val="center"/>
        </w:trPr>
        <w:tc>
          <w:tcPr>
            <w:cnfStyle w:val="001000000000"/>
            <w:tcW w:w="1842" w:type="dxa"/>
          </w:tcPr>
          <w:p w:rsidR="00BE7925" w:rsidRPr="00166B3A" w:rsidRDefault="00BE7925" w:rsidP="00BE7925">
            <w:pPr>
              <w:spacing w:after="0"/>
              <w:jc w:val="center"/>
            </w:pPr>
            <w:r w:rsidRPr="00166B3A">
              <w:t>QV</w:t>
            </w:r>
          </w:p>
        </w:tc>
        <w:tc>
          <w:tcPr>
            <w:tcW w:w="881" w:type="dxa"/>
          </w:tcPr>
          <w:p w:rsidR="00BE7925" w:rsidRPr="00166B3A" w:rsidRDefault="00BE7925" w:rsidP="00BE7925">
            <w:pPr>
              <w:keepNext/>
              <w:spacing w:after="0"/>
              <w:jc w:val="center"/>
              <w:cnfStyle w:val="000000000000"/>
            </w:pPr>
            <w:r>
              <w:t>5</w:t>
            </w:r>
          </w:p>
        </w:tc>
      </w:tr>
    </w:tbl>
    <w:p w:rsidR="00BE7925" w:rsidRDefault="00BE7925" w:rsidP="00BE7925">
      <w:pPr>
        <w:pStyle w:val="Epgrafe"/>
        <w:jc w:val="center"/>
      </w:pPr>
      <w:bookmarkStart w:id="377" w:name="_Ref275303028"/>
      <w:bookmarkStart w:id="378" w:name="_Ref275303024"/>
      <w:bookmarkStart w:id="379" w:name="_Toc276199981"/>
      <w:r>
        <w:t xml:space="preserve">Tabla </w:t>
      </w:r>
      <w:fldSimple w:instr=" STYLEREF 1 \s ">
        <w:r w:rsidR="00801D25">
          <w:rPr>
            <w:noProof/>
          </w:rPr>
          <w:t>V</w:t>
        </w:r>
      </w:fldSimple>
      <w:r>
        <w:t>.</w:t>
      </w:r>
      <w:fldSimple w:instr=" SEQ Tabla \* ARABIC \s 1 ">
        <w:r w:rsidR="00801D25">
          <w:rPr>
            <w:noProof/>
          </w:rPr>
          <w:t>41</w:t>
        </w:r>
      </w:fldSimple>
      <w:bookmarkEnd w:id="377"/>
      <w:r>
        <w:t xml:space="preserve"> </w:t>
      </w:r>
      <w:r w:rsidR="00D14FB6">
        <w:t xml:space="preserve">- </w:t>
      </w:r>
      <w:r w:rsidRPr="00F45F52">
        <w:t>Valores de QVP, QFP, QFN y QV para CRS (K=0</w:t>
      </w:r>
      <w:r>
        <w:t>.5</w:t>
      </w:r>
      <w:r w:rsidRPr="00F45F52">
        <w:t>)</w:t>
      </w:r>
      <w:bookmarkEnd w:id="378"/>
      <w:bookmarkEnd w:id="379"/>
    </w:p>
    <w:p w:rsidR="00BE7925" w:rsidRPr="00166B3A" w:rsidRDefault="001E4230" w:rsidP="000E2C96">
      <w:pPr>
        <w:ind w:firstLine="708"/>
        <w:jc w:val="both"/>
      </w:pPr>
      <w:r>
        <w:t>Teniendo</w:t>
      </w:r>
      <w:r w:rsidR="00BE7925" w:rsidRPr="00166B3A">
        <w:t xml:space="preserve"> en cuenta los valores de</w:t>
      </w:r>
      <w:r w:rsidR="005232F6">
        <w:t xml:space="preserve"> la </w:t>
      </w:r>
      <w:r w:rsidR="00F8031D">
        <w:fldChar w:fldCharType="begin"/>
      </w:r>
      <w:r w:rsidR="005232F6">
        <w:instrText xml:space="preserve"> REF _Ref275303028 \h </w:instrText>
      </w:r>
      <w:r w:rsidR="00F8031D">
        <w:fldChar w:fldCharType="separate"/>
      </w:r>
      <w:r w:rsidR="00801D25">
        <w:t xml:space="preserve">Tabla </w:t>
      </w:r>
      <w:r w:rsidR="00801D25">
        <w:rPr>
          <w:noProof/>
        </w:rPr>
        <w:t>V</w:t>
      </w:r>
      <w:r w:rsidR="00801D25">
        <w:t>.</w:t>
      </w:r>
      <w:r w:rsidR="00801D25">
        <w:rPr>
          <w:noProof/>
        </w:rPr>
        <w:t>41</w:t>
      </w:r>
      <w:r w:rsidR="00F8031D">
        <w:fldChar w:fldCharType="end"/>
      </w:r>
      <w:r w:rsidR="00BE7925" w:rsidRPr="00166B3A">
        <w:t>, se obtienen los siguientes resultados de Precision y Recall.</w:t>
      </w:r>
    </w:p>
    <w:p w:rsidR="00BE7925" w:rsidRPr="00166B3A" w:rsidRDefault="00BE7925" w:rsidP="00BE7925">
      <m:oMathPara>
        <m:oMath>
          <m:r>
            <w:rPr>
              <w:rFonts w:ascii="Cambria Math" w:hAnsi="Cambria Math"/>
            </w:rPr>
            <m:t>Precision=</m:t>
          </m:r>
          <m:f>
            <m:fPr>
              <m:ctrlPr>
                <w:rPr>
                  <w:rFonts w:ascii="Cambria Math" w:hAnsi="Cambria Math"/>
                  <w:i/>
                </w:rPr>
              </m:ctrlPr>
            </m:fPr>
            <m:num>
              <m:r>
                <w:rPr>
                  <w:rFonts w:ascii="Cambria Math" w:hAnsi="Cambria Math"/>
                </w:rPr>
                <m:t>QVP</m:t>
              </m:r>
            </m:num>
            <m:den>
              <m:r>
                <w:rPr>
                  <w:rFonts w:ascii="Cambria Math" w:hAnsi="Cambria Math"/>
                </w:rPr>
                <m:t xml:space="preserve">QVP+QFP </m:t>
              </m:r>
            </m:den>
          </m:f>
          <m:r>
            <w:rPr>
              <w:rFonts w:ascii="Cambria Math" w:hAnsi="Cambria Math"/>
            </w:rPr>
            <m:t>=</m:t>
          </m:r>
          <m:f>
            <m:fPr>
              <m:ctrlPr>
                <w:rPr>
                  <w:rFonts w:ascii="Cambria Math" w:hAnsi="Cambria Math"/>
                  <w:i/>
                </w:rPr>
              </m:ctrlPr>
            </m:fPr>
            <m:num>
              <m:r>
                <w:rPr>
                  <w:rFonts w:ascii="Cambria Math" w:hAnsi="Cambria Math"/>
                </w:rPr>
                <m:t>5</m:t>
              </m:r>
            </m:num>
            <m:den>
              <m:r>
                <w:rPr>
                  <w:rFonts w:ascii="Cambria Math" w:hAnsi="Cambria Math"/>
                </w:rPr>
                <m:t xml:space="preserve">5+3 </m:t>
              </m:r>
            </m:den>
          </m:f>
          <m:r>
            <w:rPr>
              <w:rFonts w:ascii="Cambria Math" w:hAnsi="Cambria Math"/>
            </w:rPr>
            <m:t xml:space="preserve">=0.625 </m:t>
          </m:r>
        </m:oMath>
      </m:oMathPara>
    </w:p>
    <w:p w:rsidR="00BE7925" w:rsidRPr="00166B3A" w:rsidRDefault="00BE7925" w:rsidP="00BE7925"/>
    <w:p w:rsidR="00BE7925" w:rsidRPr="00166B3A" w:rsidRDefault="00BE7925" w:rsidP="00BE7925">
      <m:oMathPara>
        <m:oMathParaPr>
          <m:jc m:val="center"/>
        </m:oMathParaPr>
        <m:oMath>
          <m:r>
            <w:rPr>
              <w:rFonts w:ascii="Cambria Math" w:hAnsi="Cambria Math"/>
            </w:rPr>
            <m:t>Recall=</m:t>
          </m:r>
          <m:f>
            <m:fPr>
              <m:ctrlPr>
                <w:rPr>
                  <w:rFonts w:ascii="Cambria Math" w:hAnsi="Cambria Math"/>
                  <w:i/>
                </w:rPr>
              </m:ctrlPr>
            </m:fPr>
            <m:num>
              <m:r>
                <w:rPr>
                  <w:rFonts w:ascii="Cambria Math" w:hAnsi="Cambria Math"/>
                </w:rPr>
                <m:t>QVP</m:t>
              </m:r>
            </m:num>
            <m:den>
              <m:r>
                <w:rPr>
                  <w:rFonts w:ascii="Cambria Math" w:hAnsi="Cambria Math"/>
                </w:rPr>
                <m:t xml:space="preserve">QVP+QFN </m:t>
              </m:r>
            </m:den>
          </m:f>
          <m:r>
            <w:rPr>
              <w:rFonts w:ascii="Cambria Math" w:hAnsi="Cambria Math"/>
            </w:rPr>
            <m:t>=</m:t>
          </m:r>
          <m:f>
            <m:fPr>
              <m:ctrlPr>
                <w:rPr>
                  <w:rFonts w:ascii="Cambria Math" w:hAnsi="Cambria Math"/>
                  <w:i/>
                </w:rPr>
              </m:ctrlPr>
            </m:fPr>
            <m:num>
              <m:r>
                <w:rPr>
                  <w:rFonts w:ascii="Cambria Math" w:hAnsi="Cambria Math"/>
                </w:rPr>
                <m:t>5</m:t>
              </m:r>
            </m:num>
            <m:den>
              <m:r>
                <w:rPr>
                  <w:rFonts w:ascii="Cambria Math" w:hAnsi="Cambria Math"/>
                </w:rPr>
                <m:t xml:space="preserve">5+0 </m:t>
              </m:r>
            </m:den>
          </m:f>
          <m:r>
            <w:rPr>
              <w:rFonts w:ascii="Cambria Math" w:hAnsi="Cambria Math"/>
            </w:rPr>
            <m:t>=1</m:t>
          </m:r>
        </m:oMath>
      </m:oMathPara>
    </w:p>
    <w:p w:rsidR="00BE7925" w:rsidRPr="00BE7925" w:rsidRDefault="00BE7925" w:rsidP="00BE7925"/>
    <w:p w:rsidR="00751EFB" w:rsidRPr="00166B3A" w:rsidRDefault="0017289E" w:rsidP="00751EFB">
      <w:pPr>
        <w:pStyle w:val="Ttulo5"/>
        <w:numPr>
          <w:ilvl w:val="4"/>
          <w:numId w:val="8"/>
        </w:numPr>
        <w:rPr>
          <w:rFonts w:ascii="Arial" w:hAnsi="Arial" w:cs="Arial"/>
        </w:rPr>
      </w:pPr>
      <w:bookmarkStart w:id="380" w:name="_Toc276494599"/>
      <w:r w:rsidRPr="00166B3A">
        <w:lastRenderedPageBreak/>
        <w:t>Métricas</w:t>
      </w:r>
      <w:r w:rsidR="00751EFB" w:rsidRPr="00166B3A">
        <w:t xml:space="preserve"> para K</w:t>
      </w:r>
      <w:r w:rsidR="00751EFB" w:rsidRPr="00166B3A">
        <w:rPr>
          <w:rFonts w:ascii="Arial" w:hAnsi="Arial" w:cs="Arial"/>
        </w:rPr>
        <w:t>=1</w:t>
      </w:r>
      <w:bookmarkEnd w:id="380"/>
    </w:p>
    <w:p w:rsidR="00751EFB" w:rsidRDefault="00751EFB" w:rsidP="00751EFB"/>
    <w:p w:rsidR="008939EE" w:rsidRDefault="008939EE" w:rsidP="008939EE">
      <w:pPr>
        <w:ind w:firstLine="708"/>
      </w:pPr>
      <w:r>
        <w:t xml:space="preserve">La </w:t>
      </w:r>
      <w:r w:rsidR="00F8031D">
        <w:fldChar w:fldCharType="begin"/>
      </w:r>
      <w:r>
        <w:instrText xml:space="preserve"> REF _Ref275303177 \h </w:instrText>
      </w:r>
      <w:r w:rsidR="00F8031D">
        <w:fldChar w:fldCharType="separate"/>
      </w:r>
      <w:r w:rsidR="00801D25">
        <w:t xml:space="preserve">Figura </w:t>
      </w:r>
      <w:r w:rsidR="00801D25">
        <w:rPr>
          <w:noProof/>
        </w:rPr>
        <w:t>V</w:t>
      </w:r>
      <w:r w:rsidR="00801D25">
        <w:t>.</w:t>
      </w:r>
      <w:r w:rsidR="00801D25">
        <w:rPr>
          <w:noProof/>
        </w:rPr>
        <w:t>23</w:t>
      </w:r>
      <w:r w:rsidR="00F8031D">
        <w:fldChar w:fldCharType="end"/>
      </w:r>
      <w:r>
        <w:t xml:space="preserve"> muestra un resumen de los resultados para el valor de K=1.</w:t>
      </w:r>
    </w:p>
    <w:p w:rsidR="008939EE" w:rsidRDefault="00FC27ED" w:rsidP="008939EE">
      <w:pPr>
        <w:keepNext/>
      </w:pPr>
      <w:r>
        <w:rPr>
          <w:noProof/>
          <w:lang w:val="es-ES" w:eastAsia="es-ES"/>
        </w:rPr>
        <w:drawing>
          <wp:inline distT="0" distB="0" distL="0" distR="0">
            <wp:extent cx="5605780" cy="3170555"/>
            <wp:effectExtent l="19050" t="0" r="0" b="0"/>
            <wp:docPr id="43" name="Imagen 23" descr="C:\Documents and Settings\Administrador\Escritorio\crs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Documents and Settings\Administrador\Escritorio\crs3.JPG"/>
                    <pic:cNvPicPr>
                      <a:picLocks noChangeAspect="1" noChangeArrowheads="1"/>
                    </pic:cNvPicPr>
                  </pic:nvPicPr>
                  <pic:blipFill>
                    <a:blip r:embed="rId70"/>
                    <a:srcRect/>
                    <a:stretch>
                      <a:fillRect/>
                    </a:stretch>
                  </pic:blipFill>
                  <pic:spPr bwMode="auto">
                    <a:xfrm>
                      <a:off x="0" y="0"/>
                      <a:ext cx="5605780" cy="3170555"/>
                    </a:xfrm>
                    <a:prstGeom prst="rect">
                      <a:avLst/>
                    </a:prstGeom>
                    <a:noFill/>
                    <a:ln w="9525">
                      <a:noFill/>
                      <a:miter lim="800000"/>
                      <a:headEnd/>
                      <a:tailEnd/>
                    </a:ln>
                  </pic:spPr>
                </pic:pic>
              </a:graphicData>
            </a:graphic>
          </wp:inline>
        </w:drawing>
      </w:r>
    </w:p>
    <w:p w:rsidR="00AC2EC0" w:rsidRPr="00166B3A" w:rsidRDefault="008939EE" w:rsidP="008939EE">
      <w:pPr>
        <w:pStyle w:val="Epgrafe"/>
        <w:jc w:val="center"/>
      </w:pPr>
      <w:bookmarkStart w:id="381" w:name="_Ref275303177"/>
      <w:bookmarkStart w:id="382" w:name="_Toc276494137"/>
      <w:r>
        <w:t xml:space="preserve">Figura </w:t>
      </w:r>
      <w:fldSimple w:instr=" STYLEREF 1 \s ">
        <w:r w:rsidR="00801D25">
          <w:rPr>
            <w:noProof/>
          </w:rPr>
          <w:t>V</w:t>
        </w:r>
      </w:fldSimple>
      <w:r w:rsidR="00691B9A">
        <w:t>.</w:t>
      </w:r>
      <w:fldSimple w:instr=" SEQ Figura \* ARABIC \s 1 ">
        <w:r w:rsidR="00801D25">
          <w:rPr>
            <w:noProof/>
          </w:rPr>
          <w:t>23</w:t>
        </w:r>
      </w:fldSimple>
      <w:bookmarkEnd w:id="381"/>
      <w:r>
        <w:t xml:space="preserve"> </w:t>
      </w:r>
      <w:r w:rsidR="00D14FB6">
        <w:t xml:space="preserve">- </w:t>
      </w:r>
      <w:r w:rsidRPr="004E4C3C">
        <w:t>Resultados para K=</w:t>
      </w:r>
      <w:r>
        <w:t>1</w:t>
      </w:r>
      <w:r w:rsidRPr="004E4C3C">
        <w:t xml:space="preserve"> (CRS)</w:t>
      </w:r>
      <w:bookmarkEnd w:id="382"/>
    </w:p>
    <w:p w:rsidR="00751EFB" w:rsidRPr="00166B3A" w:rsidRDefault="00751EFB" w:rsidP="000E2C96">
      <w:pPr>
        <w:ind w:firstLine="708"/>
        <w:jc w:val="both"/>
      </w:pPr>
      <w:r w:rsidRPr="00166B3A">
        <w:t xml:space="preserve">A partir de la </w:t>
      </w:r>
      <w:r w:rsidR="00F8031D">
        <w:fldChar w:fldCharType="begin"/>
      </w:r>
      <w:r w:rsidR="008939EE">
        <w:instrText xml:space="preserve"> REF _Ref275303177 \h </w:instrText>
      </w:r>
      <w:r w:rsidR="00F8031D">
        <w:fldChar w:fldCharType="separate"/>
      </w:r>
      <w:r w:rsidR="00801D25">
        <w:t xml:space="preserve">Figura </w:t>
      </w:r>
      <w:r w:rsidR="00801D25">
        <w:rPr>
          <w:noProof/>
        </w:rPr>
        <w:t>V</w:t>
      </w:r>
      <w:r w:rsidR="00801D25">
        <w:t>.</w:t>
      </w:r>
      <w:r w:rsidR="00801D25">
        <w:rPr>
          <w:noProof/>
        </w:rPr>
        <w:t>23</w:t>
      </w:r>
      <w:r w:rsidR="00F8031D">
        <w:fldChar w:fldCharType="end"/>
      </w:r>
      <w:r w:rsidR="008939EE">
        <w:t xml:space="preserve"> </w:t>
      </w:r>
      <w:r w:rsidRPr="00166B3A">
        <w:t xml:space="preserve">se pueden calcular los valores de QVP, QFP, QFN y QV para un valor de </w:t>
      </w:r>
      <w:r w:rsidR="000E2C96">
        <w:t>K</w:t>
      </w:r>
      <w:r w:rsidRPr="00166B3A">
        <w:t xml:space="preserve"> igual a 1.</w:t>
      </w:r>
    </w:p>
    <w:tbl>
      <w:tblPr>
        <w:tblStyle w:val="Listaclara-nfasis11"/>
        <w:tblW w:w="0" w:type="auto"/>
        <w:jc w:val="center"/>
        <w:tblLook w:val="04A0"/>
      </w:tblPr>
      <w:tblGrid>
        <w:gridCol w:w="1842"/>
        <w:gridCol w:w="881"/>
      </w:tblGrid>
      <w:tr w:rsidR="00751EFB" w:rsidRPr="00166B3A" w:rsidTr="00EB3F9D">
        <w:trPr>
          <w:cnfStyle w:val="100000000000"/>
          <w:trHeight w:val="291"/>
          <w:jc w:val="center"/>
        </w:trPr>
        <w:tc>
          <w:tcPr>
            <w:cnfStyle w:val="001000000000"/>
            <w:tcW w:w="1842" w:type="dxa"/>
          </w:tcPr>
          <w:p w:rsidR="00751EFB" w:rsidRPr="00166B3A" w:rsidRDefault="00751EFB" w:rsidP="00EB3F9D">
            <w:pPr>
              <w:spacing w:after="0" w:line="240" w:lineRule="auto"/>
              <w:jc w:val="center"/>
              <w:rPr>
                <w:b w:val="0"/>
              </w:rPr>
            </w:pPr>
            <w:r w:rsidRPr="00166B3A">
              <w:t>Caso de Estudio</w:t>
            </w:r>
          </w:p>
        </w:tc>
        <w:tc>
          <w:tcPr>
            <w:tcW w:w="881" w:type="dxa"/>
          </w:tcPr>
          <w:p w:rsidR="00751EFB" w:rsidRPr="00166B3A" w:rsidRDefault="00751EFB" w:rsidP="00EB3F9D">
            <w:pPr>
              <w:spacing w:after="0" w:line="240" w:lineRule="auto"/>
              <w:jc w:val="center"/>
              <w:cnfStyle w:val="100000000000"/>
              <w:rPr>
                <w:b w:val="0"/>
              </w:rPr>
            </w:pPr>
            <w:r w:rsidRPr="00166B3A">
              <w:t>CRS</w:t>
            </w:r>
          </w:p>
        </w:tc>
      </w:tr>
      <w:tr w:rsidR="00751EFB" w:rsidRPr="00166B3A" w:rsidTr="00EB3F9D">
        <w:trPr>
          <w:cnfStyle w:val="000000100000"/>
          <w:trHeight w:val="291"/>
          <w:jc w:val="center"/>
        </w:trPr>
        <w:tc>
          <w:tcPr>
            <w:cnfStyle w:val="001000000000"/>
            <w:tcW w:w="1842" w:type="dxa"/>
          </w:tcPr>
          <w:p w:rsidR="00751EFB" w:rsidRPr="00166B3A" w:rsidRDefault="00751EFB" w:rsidP="00EB3F9D">
            <w:pPr>
              <w:spacing w:after="0" w:line="240" w:lineRule="auto"/>
              <w:jc w:val="center"/>
            </w:pPr>
            <w:r w:rsidRPr="00166B3A">
              <w:t>QVP</w:t>
            </w:r>
          </w:p>
        </w:tc>
        <w:tc>
          <w:tcPr>
            <w:tcW w:w="881" w:type="dxa"/>
          </w:tcPr>
          <w:p w:rsidR="00751EFB" w:rsidRPr="00166B3A" w:rsidRDefault="008939EE" w:rsidP="00EB3F9D">
            <w:pPr>
              <w:spacing w:after="0" w:line="240" w:lineRule="auto"/>
              <w:jc w:val="center"/>
              <w:cnfStyle w:val="000000100000"/>
            </w:pPr>
            <w:r>
              <w:t>4</w:t>
            </w:r>
          </w:p>
        </w:tc>
      </w:tr>
      <w:tr w:rsidR="00751EFB" w:rsidRPr="00166B3A" w:rsidTr="00EB3F9D">
        <w:trPr>
          <w:trHeight w:val="291"/>
          <w:jc w:val="center"/>
        </w:trPr>
        <w:tc>
          <w:tcPr>
            <w:cnfStyle w:val="001000000000"/>
            <w:tcW w:w="1842" w:type="dxa"/>
          </w:tcPr>
          <w:p w:rsidR="00751EFB" w:rsidRPr="00166B3A" w:rsidRDefault="00751EFB" w:rsidP="00EB3F9D">
            <w:pPr>
              <w:spacing w:after="0" w:line="240" w:lineRule="auto"/>
              <w:jc w:val="center"/>
            </w:pPr>
            <w:r w:rsidRPr="00166B3A">
              <w:t>QFP</w:t>
            </w:r>
          </w:p>
        </w:tc>
        <w:tc>
          <w:tcPr>
            <w:tcW w:w="881" w:type="dxa"/>
          </w:tcPr>
          <w:p w:rsidR="00751EFB" w:rsidRPr="00166B3A" w:rsidRDefault="008939EE" w:rsidP="00EB3F9D">
            <w:pPr>
              <w:spacing w:after="0" w:line="240" w:lineRule="auto"/>
              <w:jc w:val="center"/>
              <w:cnfStyle w:val="000000000000"/>
            </w:pPr>
            <w:r>
              <w:t>3</w:t>
            </w:r>
          </w:p>
        </w:tc>
      </w:tr>
      <w:tr w:rsidR="00751EFB" w:rsidRPr="00166B3A" w:rsidTr="00EB3F9D">
        <w:trPr>
          <w:cnfStyle w:val="000000100000"/>
          <w:trHeight w:val="291"/>
          <w:jc w:val="center"/>
        </w:trPr>
        <w:tc>
          <w:tcPr>
            <w:cnfStyle w:val="001000000000"/>
            <w:tcW w:w="1842" w:type="dxa"/>
          </w:tcPr>
          <w:p w:rsidR="00751EFB" w:rsidRPr="00166B3A" w:rsidRDefault="00751EFB" w:rsidP="00EB3F9D">
            <w:pPr>
              <w:spacing w:after="0" w:line="240" w:lineRule="auto"/>
              <w:jc w:val="center"/>
            </w:pPr>
            <w:r w:rsidRPr="00166B3A">
              <w:t>QFN</w:t>
            </w:r>
          </w:p>
        </w:tc>
        <w:tc>
          <w:tcPr>
            <w:tcW w:w="881" w:type="dxa"/>
          </w:tcPr>
          <w:p w:rsidR="00751EFB" w:rsidRPr="00166B3A" w:rsidRDefault="008939EE" w:rsidP="00EB3F9D">
            <w:pPr>
              <w:spacing w:after="0" w:line="240" w:lineRule="auto"/>
              <w:jc w:val="center"/>
              <w:cnfStyle w:val="000000100000"/>
            </w:pPr>
            <w:r>
              <w:t>1</w:t>
            </w:r>
          </w:p>
        </w:tc>
      </w:tr>
      <w:tr w:rsidR="00751EFB" w:rsidRPr="00166B3A" w:rsidTr="00EB3F9D">
        <w:trPr>
          <w:trHeight w:val="107"/>
          <w:jc w:val="center"/>
        </w:trPr>
        <w:tc>
          <w:tcPr>
            <w:cnfStyle w:val="001000000000"/>
            <w:tcW w:w="1842" w:type="dxa"/>
          </w:tcPr>
          <w:p w:rsidR="00751EFB" w:rsidRPr="00166B3A" w:rsidRDefault="00751EFB" w:rsidP="00EB3F9D">
            <w:pPr>
              <w:spacing w:after="0"/>
              <w:jc w:val="center"/>
            </w:pPr>
            <w:r w:rsidRPr="00166B3A">
              <w:t>QV</w:t>
            </w:r>
          </w:p>
        </w:tc>
        <w:tc>
          <w:tcPr>
            <w:tcW w:w="881" w:type="dxa"/>
          </w:tcPr>
          <w:p w:rsidR="00751EFB" w:rsidRPr="00166B3A" w:rsidRDefault="00751EFB" w:rsidP="00EB3F9D">
            <w:pPr>
              <w:keepNext/>
              <w:spacing w:after="0"/>
              <w:jc w:val="center"/>
              <w:cnfStyle w:val="000000000000"/>
            </w:pPr>
            <w:r w:rsidRPr="00166B3A">
              <w:t>5</w:t>
            </w:r>
          </w:p>
        </w:tc>
      </w:tr>
    </w:tbl>
    <w:p w:rsidR="00751EFB" w:rsidRPr="00166B3A" w:rsidRDefault="00751EFB" w:rsidP="00751EFB">
      <w:pPr>
        <w:pStyle w:val="Epgrafe"/>
        <w:jc w:val="center"/>
      </w:pPr>
      <w:bookmarkStart w:id="383" w:name="_Ref274909195"/>
      <w:bookmarkStart w:id="384" w:name="_Toc276199982"/>
      <w:r w:rsidRPr="00166B3A">
        <w:t xml:space="preserve">Tabla </w:t>
      </w:r>
      <w:fldSimple w:instr=" STYLEREF 1 \s ">
        <w:r w:rsidR="00801D25">
          <w:rPr>
            <w:noProof/>
          </w:rPr>
          <w:t>V</w:t>
        </w:r>
      </w:fldSimple>
      <w:r w:rsidR="00BE7925">
        <w:t>.</w:t>
      </w:r>
      <w:fldSimple w:instr=" SEQ Tabla \* ARABIC \s 1 ">
        <w:r w:rsidR="00801D25">
          <w:rPr>
            <w:noProof/>
          </w:rPr>
          <w:t>42</w:t>
        </w:r>
      </w:fldSimple>
      <w:bookmarkEnd w:id="383"/>
      <w:r w:rsidRPr="00166B3A">
        <w:t xml:space="preserve"> </w:t>
      </w:r>
      <w:r w:rsidR="00D14FB6">
        <w:t xml:space="preserve">- </w:t>
      </w:r>
      <w:r w:rsidRPr="00166B3A">
        <w:t xml:space="preserve">QVP, QFP, QFN y QV para CRS, </w:t>
      </w:r>
      <w:r w:rsidR="000E2C96">
        <w:t>con</w:t>
      </w:r>
      <w:r w:rsidRPr="00166B3A">
        <w:t xml:space="preserve"> </w:t>
      </w:r>
      <w:r w:rsidR="000E2C96">
        <w:t>K</w:t>
      </w:r>
      <w:r w:rsidRPr="00166B3A">
        <w:t>=1</w:t>
      </w:r>
      <w:bookmarkEnd w:id="384"/>
    </w:p>
    <w:p w:rsidR="000E2C96" w:rsidRDefault="000E2C96" w:rsidP="000E2C96">
      <w:pPr>
        <w:ind w:firstLine="708"/>
        <w:jc w:val="both"/>
      </w:pPr>
    </w:p>
    <w:p w:rsidR="00751EFB" w:rsidRPr="00166B3A" w:rsidRDefault="001E4230" w:rsidP="000E2C96">
      <w:pPr>
        <w:ind w:firstLine="708"/>
        <w:jc w:val="both"/>
      </w:pPr>
      <w:r>
        <w:t>Teniendo</w:t>
      </w:r>
      <w:r w:rsidRPr="00166B3A">
        <w:t xml:space="preserve"> </w:t>
      </w:r>
      <w:r w:rsidR="00751EFB" w:rsidRPr="00166B3A">
        <w:t xml:space="preserve">en cuenta los valores de la </w:t>
      </w:r>
      <w:r w:rsidR="00F8031D" w:rsidRPr="00166B3A">
        <w:fldChar w:fldCharType="begin"/>
      </w:r>
      <w:r w:rsidR="00324270" w:rsidRPr="00166B3A">
        <w:instrText xml:space="preserve"> REF _Ref274909195 \h </w:instrText>
      </w:r>
      <w:r w:rsidR="00F8031D" w:rsidRPr="00166B3A">
        <w:fldChar w:fldCharType="separate"/>
      </w:r>
      <w:r w:rsidR="00801D25" w:rsidRPr="00166B3A">
        <w:t xml:space="preserve">Tabla </w:t>
      </w:r>
      <w:r w:rsidR="00801D25">
        <w:rPr>
          <w:noProof/>
        </w:rPr>
        <w:t>V</w:t>
      </w:r>
      <w:r w:rsidR="00801D25">
        <w:t>.</w:t>
      </w:r>
      <w:r w:rsidR="00801D25">
        <w:rPr>
          <w:noProof/>
        </w:rPr>
        <w:t>42</w:t>
      </w:r>
      <w:r w:rsidR="00F8031D" w:rsidRPr="00166B3A">
        <w:fldChar w:fldCharType="end"/>
      </w:r>
      <w:r w:rsidR="00751EFB" w:rsidRPr="00166B3A">
        <w:t>, se obtienen los siguientes resultados de Precision</w:t>
      </w:r>
      <w:r w:rsidR="003F553E" w:rsidRPr="00166B3A">
        <w:t xml:space="preserve"> y Recall</w:t>
      </w:r>
      <w:r w:rsidR="00751EFB" w:rsidRPr="00166B3A">
        <w:t>.</w:t>
      </w:r>
    </w:p>
    <w:p w:rsidR="00751EFB" w:rsidRPr="00166B3A" w:rsidRDefault="00751EFB" w:rsidP="00751EFB">
      <m:oMathPara>
        <m:oMath>
          <m:r>
            <w:rPr>
              <w:rFonts w:ascii="Cambria Math" w:hAnsi="Cambria Math"/>
            </w:rPr>
            <m:t>Precision=</m:t>
          </m:r>
          <m:f>
            <m:fPr>
              <m:ctrlPr>
                <w:rPr>
                  <w:rFonts w:ascii="Cambria Math" w:hAnsi="Cambria Math"/>
                  <w:i/>
                </w:rPr>
              </m:ctrlPr>
            </m:fPr>
            <m:num>
              <m:r>
                <w:rPr>
                  <w:rFonts w:ascii="Cambria Math" w:hAnsi="Cambria Math"/>
                </w:rPr>
                <m:t>QVP</m:t>
              </m:r>
            </m:num>
            <m:den>
              <m:r>
                <w:rPr>
                  <w:rFonts w:ascii="Cambria Math" w:hAnsi="Cambria Math"/>
                </w:rPr>
                <m:t xml:space="preserve">QVP+QFP </m:t>
              </m:r>
            </m:den>
          </m:f>
          <m:r>
            <w:rPr>
              <w:rFonts w:ascii="Cambria Math" w:hAnsi="Cambria Math"/>
            </w:rPr>
            <m:t>=</m:t>
          </m:r>
          <m:f>
            <m:fPr>
              <m:ctrlPr>
                <w:rPr>
                  <w:rFonts w:ascii="Cambria Math" w:hAnsi="Cambria Math"/>
                  <w:i/>
                </w:rPr>
              </m:ctrlPr>
            </m:fPr>
            <m:num>
              <m:r>
                <w:rPr>
                  <w:rFonts w:ascii="Cambria Math" w:hAnsi="Cambria Math"/>
                </w:rPr>
                <m:t>4</m:t>
              </m:r>
            </m:num>
            <m:den>
              <m:r>
                <w:rPr>
                  <w:rFonts w:ascii="Cambria Math" w:hAnsi="Cambria Math"/>
                </w:rPr>
                <m:t xml:space="preserve">4+3 </m:t>
              </m:r>
            </m:den>
          </m:f>
          <m:r>
            <w:rPr>
              <w:rFonts w:ascii="Cambria Math" w:hAnsi="Cambria Math"/>
            </w:rPr>
            <m:t xml:space="preserve">=0,57  </m:t>
          </m:r>
        </m:oMath>
      </m:oMathPara>
    </w:p>
    <w:p w:rsidR="00751EFB" w:rsidRPr="00166B3A" w:rsidRDefault="00751EFB" w:rsidP="00751EFB"/>
    <w:p w:rsidR="00751EFB" w:rsidRDefault="00751EFB" w:rsidP="00751EFB">
      <m:oMathPara>
        <m:oMathParaPr>
          <m:jc m:val="center"/>
        </m:oMathParaPr>
        <m:oMath>
          <m:r>
            <w:rPr>
              <w:rFonts w:ascii="Cambria Math" w:hAnsi="Cambria Math"/>
            </w:rPr>
            <m:t>Recall=</m:t>
          </m:r>
          <m:f>
            <m:fPr>
              <m:ctrlPr>
                <w:rPr>
                  <w:rFonts w:ascii="Cambria Math" w:hAnsi="Cambria Math"/>
                  <w:i/>
                </w:rPr>
              </m:ctrlPr>
            </m:fPr>
            <m:num>
              <m:r>
                <w:rPr>
                  <w:rFonts w:ascii="Cambria Math" w:hAnsi="Cambria Math"/>
                </w:rPr>
                <m:t>QVP</m:t>
              </m:r>
            </m:num>
            <m:den>
              <m:r>
                <w:rPr>
                  <w:rFonts w:ascii="Cambria Math" w:hAnsi="Cambria Math"/>
                </w:rPr>
                <m:t xml:space="preserve">QVP+QFN </m:t>
              </m:r>
            </m:den>
          </m:f>
          <m:r>
            <w:rPr>
              <w:rFonts w:ascii="Cambria Math" w:hAnsi="Cambria Math"/>
            </w:rPr>
            <m:t>=</m:t>
          </m:r>
          <m:f>
            <m:fPr>
              <m:ctrlPr>
                <w:rPr>
                  <w:rFonts w:ascii="Cambria Math" w:hAnsi="Cambria Math"/>
                  <w:i/>
                </w:rPr>
              </m:ctrlPr>
            </m:fPr>
            <m:num>
              <m:r>
                <w:rPr>
                  <w:rFonts w:ascii="Cambria Math" w:hAnsi="Cambria Math"/>
                </w:rPr>
                <m:t>4</m:t>
              </m:r>
            </m:num>
            <m:den>
              <m:r>
                <w:rPr>
                  <w:rFonts w:ascii="Cambria Math" w:hAnsi="Cambria Math"/>
                </w:rPr>
                <m:t xml:space="preserve">4+1 </m:t>
              </m:r>
            </m:den>
          </m:f>
          <m:r>
            <w:rPr>
              <w:rFonts w:ascii="Cambria Math" w:hAnsi="Cambria Math"/>
            </w:rPr>
            <m:t>=0.8</m:t>
          </m:r>
        </m:oMath>
      </m:oMathPara>
    </w:p>
    <w:p w:rsidR="000E3BBD" w:rsidRDefault="000E3BBD" w:rsidP="00751EFB"/>
    <w:p w:rsidR="000E3BBD" w:rsidRDefault="000E3BBD" w:rsidP="00751EFB"/>
    <w:p w:rsidR="00751EFB" w:rsidRPr="00166B3A" w:rsidRDefault="00751EFB" w:rsidP="00751EFB">
      <w:pPr>
        <w:pStyle w:val="Ttulo5"/>
        <w:numPr>
          <w:ilvl w:val="4"/>
          <w:numId w:val="8"/>
        </w:numPr>
      </w:pPr>
      <w:bookmarkStart w:id="385" w:name="_Toc276494600"/>
      <w:r w:rsidRPr="00166B3A">
        <w:t>Resumen de los resultados</w:t>
      </w:r>
      <w:bookmarkEnd w:id="385"/>
    </w:p>
    <w:p w:rsidR="00751EFB" w:rsidRPr="00166B3A" w:rsidRDefault="00751EFB" w:rsidP="00751EFB"/>
    <w:p w:rsidR="00751EFB" w:rsidRPr="00166B3A" w:rsidRDefault="00751EFB" w:rsidP="00751EFB">
      <w:pPr>
        <w:ind w:firstLine="708"/>
      </w:pPr>
      <w:r w:rsidRPr="00166B3A">
        <w:t xml:space="preserve">La </w:t>
      </w:r>
      <w:fldSimple w:instr=" REF _Ref274821428 \h  \* MERGEFORMAT ">
        <w:r w:rsidR="00801D25" w:rsidRPr="00166B3A">
          <w:t xml:space="preserve">Tabla </w:t>
        </w:r>
        <w:r w:rsidR="00801D25">
          <w:t>V.43</w:t>
        </w:r>
      </w:fldSimple>
      <w:r w:rsidR="00324270" w:rsidRPr="00166B3A">
        <w:t xml:space="preserve"> </w:t>
      </w:r>
      <w:r w:rsidRPr="00166B3A">
        <w:t xml:space="preserve"> muestra un resumen de los valores de Precision</w:t>
      </w:r>
      <w:r w:rsidR="003F553E" w:rsidRPr="00166B3A">
        <w:t xml:space="preserve"> y</w:t>
      </w:r>
      <w:r w:rsidRPr="00166B3A">
        <w:t xml:space="preserve"> Recall ob</w:t>
      </w:r>
      <w:r w:rsidR="003F553E" w:rsidRPr="00166B3A">
        <w:t>t</w:t>
      </w:r>
      <w:r w:rsidRPr="00166B3A">
        <w:t xml:space="preserve">enidos para los distintos valores de </w:t>
      </w:r>
      <w:r w:rsidR="000E2C96">
        <w:t>K</w:t>
      </w:r>
      <w:r w:rsidRPr="00166B3A">
        <w:t>.</w:t>
      </w:r>
    </w:p>
    <w:tbl>
      <w:tblPr>
        <w:tblStyle w:val="Listaclara-nfasis11"/>
        <w:tblW w:w="0" w:type="auto"/>
        <w:jc w:val="center"/>
        <w:tblLook w:val="04A0"/>
      </w:tblPr>
      <w:tblGrid>
        <w:gridCol w:w="1323"/>
        <w:gridCol w:w="2248"/>
        <w:gridCol w:w="2248"/>
        <w:gridCol w:w="2248"/>
      </w:tblGrid>
      <w:tr w:rsidR="00751EFB" w:rsidRPr="00166B3A" w:rsidTr="00EB3F9D">
        <w:trPr>
          <w:cnfStyle w:val="100000000000"/>
          <w:trHeight w:val="506"/>
          <w:jc w:val="center"/>
        </w:trPr>
        <w:tc>
          <w:tcPr>
            <w:cnfStyle w:val="001000000000"/>
            <w:tcW w:w="1323" w:type="dxa"/>
          </w:tcPr>
          <w:p w:rsidR="00751EFB" w:rsidRPr="00166B3A" w:rsidRDefault="00751EFB" w:rsidP="00EB3F9D">
            <w:pPr>
              <w:spacing w:after="0" w:line="240" w:lineRule="auto"/>
              <w:jc w:val="center"/>
              <w:rPr>
                <w:b w:val="0"/>
              </w:rPr>
            </w:pPr>
            <w:r w:rsidRPr="00166B3A">
              <w:t>Caso de Estudio</w:t>
            </w:r>
          </w:p>
        </w:tc>
        <w:tc>
          <w:tcPr>
            <w:tcW w:w="2248" w:type="dxa"/>
          </w:tcPr>
          <w:p w:rsidR="00751EFB" w:rsidRPr="00166B3A" w:rsidRDefault="00751EFB" w:rsidP="00EB3F9D">
            <w:pPr>
              <w:tabs>
                <w:tab w:val="left" w:pos="677"/>
                <w:tab w:val="center" w:pos="1016"/>
              </w:tabs>
              <w:spacing w:after="0" w:line="240" w:lineRule="auto"/>
              <w:jc w:val="center"/>
              <w:cnfStyle w:val="100000000000"/>
              <w:rPr>
                <w:b w:val="0"/>
              </w:rPr>
            </w:pPr>
            <w:r w:rsidRPr="00166B3A">
              <w:t>K=0</w:t>
            </w:r>
          </w:p>
        </w:tc>
        <w:tc>
          <w:tcPr>
            <w:tcW w:w="2248" w:type="dxa"/>
          </w:tcPr>
          <w:p w:rsidR="00751EFB" w:rsidRPr="00166B3A" w:rsidRDefault="00751EFB" w:rsidP="00EB3F9D">
            <w:pPr>
              <w:tabs>
                <w:tab w:val="left" w:pos="677"/>
                <w:tab w:val="center" w:pos="1016"/>
              </w:tabs>
              <w:spacing w:after="0" w:line="240" w:lineRule="auto"/>
              <w:jc w:val="center"/>
              <w:cnfStyle w:val="100000000000"/>
              <w:rPr>
                <w:b w:val="0"/>
              </w:rPr>
            </w:pPr>
            <w:r w:rsidRPr="00166B3A">
              <w:t>K=0.5</w:t>
            </w:r>
          </w:p>
        </w:tc>
        <w:tc>
          <w:tcPr>
            <w:tcW w:w="2248" w:type="dxa"/>
          </w:tcPr>
          <w:p w:rsidR="00751EFB" w:rsidRPr="00166B3A" w:rsidRDefault="00751EFB" w:rsidP="00EB3F9D">
            <w:pPr>
              <w:tabs>
                <w:tab w:val="left" w:pos="677"/>
                <w:tab w:val="center" w:pos="1016"/>
              </w:tabs>
              <w:spacing w:after="0" w:line="240" w:lineRule="auto"/>
              <w:cnfStyle w:val="100000000000"/>
              <w:rPr>
                <w:b w:val="0"/>
              </w:rPr>
            </w:pPr>
            <w:r w:rsidRPr="00166B3A">
              <w:tab/>
              <w:t xml:space="preserve">K=1 </w:t>
            </w:r>
          </w:p>
        </w:tc>
      </w:tr>
      <w:tr w:rsidR="00751EFB" w:rsidRPr="00166B3A" w:rsidTr="00EB3F9D">
        <w:trPr>
          <w:cnfStyle w:val="000000100000"/>
          <w:trHeight w:val="506"/>
          <w:jc w:val="center"/>
        </w:trPr>
        <w:tc>
          <w:tcPr>
            <w:cnfStyle w:val="001000000000"/>
            <w:tcW w:w="1323" w:type="dxa"/>
          </w:tcPr>
          <w:p w:rsidR="00751EFB" w:rsidRPr="00166B3A" w:rsidRDefault="00751EFB" w:rsidP="00EB3F9D">
            <w:pPr>
              <w:spacing w:after="0" w:line="240" w:lineRule="auto"/>
              <w:jc w:val="center"/>
            </w:pPr>
            <w:r w:rsidRPr="00166B3A">
              <w:t>Precision</w:t>
            </w:r>
          </w:p>
        </w:tc>
        <w:tc>
          <w:tcPr>
            <w:tcW w:w="2248" w:type="dxa"/>
          </w:tcPr>
          <w:p w:rsidR="00751EFB" w:rsidRPr="00166B3A" w:rsidRDefault="008939EE" w:rsidP="00EB3F9D">
            <w:pPr>
              <w:spacing w:after="0" w:line="240" w:lineRule="auto"/>
              <w:jc w:val="center"/>
              <w:cnfStyle w:val="000000100000"/>
              <w:rPr>
                <w:color w:val="000000"/>
              </w:rPr>
            </w:pPr>
            <w:r>
              <w:rPr>
                <w:color w:val="000000"/>
              </w:rPr>
              <w:t>0.68</w:t>
            </w:r>
          </w:p>
        </w:tc>
        <w:tc>
          <w:tcPr>
            <w:tcW w:w="2248" w:type="dxa"/>
          </w:tcPr>
          <w:p w:rsidR="00751EFB" w:rsidRPr="00166B3A" w:rsidRDefault="008939EE" w:rsidP="00EB3F9D">
            <w:pPr>
              <w:spacing w:after="0" w:line="240" w:lineRule="auto"/>
              <w:jc w:val="center"/>
              <w:cnfStyle w:val="000000100000"/>
              <w:rPr>
                <w:color w:val="000000"/>
              </w:rPr>
            </w:pPr>
            <w:r w:rsidRPr="008939EE">
              <w:rPr>
                <w:color w:val="000000"/>
              </w:rPr>
              <w:t>0.625</w:t>
            </w:r>
          </w:p>
        </w:tc>
        <w:tc>
          <w:tcPr>
            <w:tcW w:w="2248" w:type="dxa"/>
          </w:tcPr>
          <w:p w:rsidR="00751EFB" w:rsidRPr="00166B3A" w:rsidRDefault="008939EE" w:rsidP="00EB3F9D">
            <w:pPr>
              <w:spacing w:after="0" w:line="240" w:lineRule="auto"/>
              <w:jc w:val="center"/>
              <w:cnfStyle w:val="000000100000"/>
              <w:rPr>
                <w:color w:val="000000"/>
              </w:rPr>
            </w:pPr>
            <w:r>
              <w:rPr>
                <w:color w:val="000000"/>
              </w:rPr>
              <w:t>0,57</w:t>
            </w:r>
          </w:p>
        </w:tc>
      </w:tr>
      <w:tr w:rsidR="00751EFB" w:rsidRPr="00166B3A" w:rsidTr="00EB3F9D">
        <w:trPr>
          <w:trHeight w:val="506"/>
          <w:jc w:val="center"/>
        </w:trPr>
        <w:tc>
          <w:tcPr>
            <w:cnfStyle w:val="001000000000"/>
            <w:tcW w:w="1323" w:type="dxa"/>
          </w:tcPr>
          <w:p w:rsidR="00751EFB" w:rsidRPr="00166B3A" w:rsidRDefault="00751EFB" w:rsidP="00EB3F9D">
            <w:pPr>
              <w:spacing w:after="0" w:line="240" w:lineRule="auto"/>
              <w:jc w:val="center"/>
            </w:pPr>
            <w:r w:rsidRPr="00166B3A">
              <w:t>Recall</w:t>
            </w:r>
          </w:p>
        </w:tc>
        <w:tc>
          <w:tcPr>
            <w:tcW w:w="2248" w:type="dxa"/>
          </w:tcPr>
          <w:p w:rsidR="00751EFB" w:rsidRPr="00166B3A" w:rsidRDefault="008939EE" w:rsidP="00EB3F9D">
            <w:pPr>
              <w:spacing w:after="0" w:line="240" w:lineRule="auto"/>
              <w:jc w:val="center"/>
              <w:cnfStyle w:val="000000000000"/>
              <w:rPr>
                <w:color w:val="000000"/>
              </w:rPr>
            </w:pPr>
            <w:r>
              <w:rPr>
                <w:color w:val="000000"/>
              </w:rPr>
              <w:t>1</w:t>
            </w:r>
          </w:p>
        </w:tc>
        <w:tc>
          <w:tcPr>
            <w:tcW w:w="2248" w:type="dxa"/>
          </w:tcPr>
          <w:p w:rsidR="00751EFB" w:rsidRPr="00166B3A" w:rsidRDefault="008939EE" w:rsidP="00EB3F9D">
            <w:pPr>
              <w:spacing w:after="0" w:line="240" w:lineRule="auto"/>
              <w:jc w:val="center"/>
              <w:cnfStyle w:val="000000000000"/>
              <w:rPr>
                <w:color w:val="000000"/>
              </w:rPr>
            </w:pPr>
            <w:r>
              <w:rPr>
                <w:color w:val="000000"/>
              </w:rPr>
              <w:t>1</w:t>
            </w:r>
          </w:p>
        </w:tc>
        <w:tc>
          <w:tcPr>
            <w:tcW w:w="2248" w:type="dxa"/>
          </w:tcPr>
          <w:p w:rsidR="00751EFB" w:rsidRPr="00166B3A" w:rsidRDefault="00751EFB" w:rsidP="008939EE">
            <w:pPr>
              <w:spacing w:after="0" w:line="240" w:lineRule="auto"/>
              <w:jc w:val="center"/>
              <w:cnfStyle w:val="000000000000"/>
              <w:rPr>
                <w:color w:val="000000"/>
              </w:rPr>
            </w:pPr>
            <w:r w:rsidRPr="00166B3A">
              <w:rPr>
                <w:color w:val="000000"/>
              </w:rPr>
              <w:t>0.</w:t>
            </w:r>
            <w:r w:rsidR="008939EE">
              <w:rPr>
                <w:color w:val="000000"/>
              </w:rPr>
              <w:t>8</w:t>
            </w:r>
          </w:p>
        </w:tc>
      </w:tr>
    </w:tbl>
    <w:p w:rsidR="00062055" w:rsidRDefault="00751EFB" w:rsidP="00062055">
      <w:pPr>
        <w:pStyle w:val="Epgrafe"/>
        <w:jc w:val="center"/>
      </w:pPr>
      <w:bookmarkStart w:id="386" w:name="_Ref274821428"/>
      <w:bookmarkStart w:id="387" w:name="_Toc276199983"/>
      <w:r w:rsidRPr="00166B3A">
        <w:t xml:space="preserve">Tabla </w:t>
      </w:r>
      <w:fldSimple w:instr=" STYLEREF 1 \s ">
        <w:r w:rsidR="00801D25">
          <w:rPr>
            <w:noProof/>
          </w:rPr>
          <w:t>V</w:t>
        </w:r>
      </w:fldSimple>
      <w:r w:rsidR="00BE7925">
        <w:t>.</w:t>
      </w:r>
      <w:fldSimple w:instr=" SEQ Tabla \* ARABIC \s 1 ">
        <w:r w:rsidR="00801D25">
          <w:rPr>
            <w:noProof/>
          </w:rPr>
          <w:t>43</w:t>
        </w:r>
      </w:fldSimple>
      <w:bookmarkEnd w:id="386"/>
      <w:r w:rsidRPr="00166B3A">
        <w:t xml:space="preserve"> </w:t>
      </w:r>
      <w:r w:rsidR="00504047">
        <w:t xml:space="preserve">- </w:t>
      </w:r>
      <w:r w:rsidRPr="00166B3A">
        <w:t>Valore</w:t>
      </w:r>
      <w:r w:rsidR="003F553E" w:rsidRPr="00166B3A">
        <w:t xml:space="preserve">s de Precision y Recall </w:t>
      </w:r>
      <w:r w:rsidRPr="00166B3A">
        <w:t>para los dis</w:t>
      </w:r>
      <w:r w:rsidR="003F553E" w:rsidRPr="00166B3A">
        <w:t>ti</w:t>
      </w:r>
      <w:r w:rsidRPr="00166B3A">
        <w:t xml:space="preserve">ntos valores de </w:t>
      </w:r>
      <w:r w:rsidR="00504047">
        <w:t>K</w:t>
      </w:r>
      <w:bookmarkEnd w:id="387"/>
    </w:p>
    <w:p w:rsidR="000E2C96" w:rsidRDefault="000E2C96" w:rsidP="000E2C96">
      <w:pPr>
        <w:jc w:val="both"/>
      </w:pPr>
    </w:p>
    <w:p w:rsidR="00751EFB" w:rsidRDefault="00062055" w:rsidP="000E2C96">
      <w:pPr>
        <w:jc w:val="both"/>
      </w:pPr>
      <w:r>
        <w:tab/>
      </w:r>
      <w:r w:rsidR="0017289E">
        <w:t xml:space="preserve">Para un K=0 se obtienen los mejores resultados de precisión y recall. </w:t>
      </w:r>
      <w:r>
        <w:t>En este caso de estudio se consigue un recall igual a 1 tanto para un valor de K igual a 1 como para el valor de K igual a 0.5. En este último caso el valor de precisión disminuye ligeramente. Para el valor de K=1 ambas métricas disminuyen sus valores, obteniendo los peores resultados.</w:t>
      </w:r>
    </w:p>
    <w:p w:rsidR="000E2C96" w:rsidRPr="00166B3A" w:rsidRDefault="000E2C96" w:rsidP="000E2C96">
      <w:pPr>
        <w:jc w:val="both"/>
      </w:pPr>
    </w:p>
    <w:p w:rsidR="00751EFB" w:rsidRPr="00166B3A" w:rsidRDefault="00751EFB" w:rsidP="00751EFB">
      <w:pPr>
        <w:pStyle w:val="Ttulo4"/>
        <w:numPr>
          <w:ilvl w:val="3"/>
          <w:numId w:val="8"/>
        </w:numPr>
      </w:pPr>
      <w:bookmarkStart w:id="388" w:name="_Toc276494601"/>
      <w:r w:rsidRPr="00166B3A">
        <w:t>Tiempos de ejecución</w:t>
      </w:r>
      <w:bookmarkEnd w:id="388"/>
    </w:p>
    <w:p w:rsidR="00751EFB" w:rsidRPr="00166B3A" w:rsidRDefault="00751EFB" w:rsidP="00751EFB">
      <w:pPr>
        <w:pStyle w:val="Prrafodelista"/>
        <w:ind w:left="0"/>
        <w:jc w:val="both"/>
      </w:pPr>
    </w:p>
    <w:p w:rsidR="00751EFB" w:rsidRDefault="00751EFB" w:rsidP="00751EFB">
      <w:pPr>
        <w:pStyle w:val="Prrafodelista"/>
        <w:ind w:left="0" w:firstLine="708"/>
        <w:jc w:val="both"/>
      </w:pPr>
      <w:r w:rsidRPr="00166B3A">
        <w:t xml:space="preserve">La </w:t>
      </w:r>
      <w:r w:rsidR="00F8031D" w:rsidRPr="00166B3A">
        <w:fldChar w:fldCharType="begin"/>
      </w:r>
      <w:r w:rsidRPr="00166B3A">
        <w:instrText xml:space="preserve"> REF _Ref274822326 \h </w:instrText>
      </w:r>
      <w:r w:rsidR="00F8031D" w:rsidRPr="00166B3A">
        <w:fldChar w:fldCharType="separate"/>
      </w:r>
      <w:r w:rsidR="00801D25" w:rsidRPr="00166B3A">
        <w:t xml:space="preserve">Tabla </w:t>
      </w:r>
      <w:r w:rsidR="00801D25">
        <w:rPr>
          <w:noProof/>
        </w:rPr>
        <w:t>V</w:t>
      </w:r>
      <w:r w:rsidR="00801D25">
        <w:t>.</w:t>
      </w:r>
      <w:r w:rsidR="00801D25">
        <w:rPr>
          <w:noProof/>
        </w:rPr>
        <w:t>44</w:t>
      </w:r>
      <w:r w:rsidR="00F8031D" w:rsidRPr="00166B3A">
        <w:fldChar w:fldCharType="end"/>
      </w:r>
      <w:r w:rsidRPr="00166B3A">
        <w:t xml:space="preserve"> muestra los lapsos de tiempo necesarios para efectuar el análisis de identificación de atributos de calidad (medidos en milisegundos) para cada conjunto &lt;aspecto temprano, casos de usos relacionados&gt;.</w:t>
      </w:r>
    </w:p>
    <w:p w:rsidR="00751EFB" w:rsidRPr="00166B3A" w:rsidRDefault="00751EFB" w:rsidP="00751EFB">
      <w:pPr>
        <w:pStyle w:val="Ttulo4"/>
      </w:pPr>
    </w:p>
    <w:tbl>
      <w:tblPr>
        <w:tblStyle w:val="Listaclara-nfasis11"/>
        <w:tblW w:w="0" w:type="auto"/>
        <w:jc w:val="center"/>
        <w:tblLook w:val="04A0"/>
      </w:tblPr>
      <w:tblGrid>
        <w:gridCol w:w="2464"/>
        <w:gridCol w:w="2170"/>
        <w:gridCol w:w="2117"/>
        <w:gridCol w:w="2303"/>
      </w:tblGrid>
      <w:tr w:rsidR="00E47E66" w:rsidRPr="00166B3A" w:rsidTr="00E47E66">
        <w:trPr>
          <w:cnfStyle w:val="100000000000"/>
          <w:jc w:val="center"/>
        </w:trPr>
        <w:tc>
          <w:tcPr>
            <w:cnfStyle w:val="001000000000"/>
            <w:tcW w:w="2464" w:type="dxa"/>
            <w:hideMark/>
          </w:tcPr>
          <w:p w:rsidR="00E47E66" w:rsidRPr="00166B3A" w:rsidRDefault="00E47E66" w:rsidP="00EB3F9D">
            <w:pPr>
              <w:spacing w:after="0" w:line="240" w:lineRule="auto"/>
              <w:ind w:left="-675" w:firstLine="675"/>
              <w:jc w:val="center"/>
            </w:pPr>
            <w:r w:rsidRPr="00166B3A">
              <w:t>Aspecto temprano</w:t>
            </w:r>
          </w:p>
        </w:tc>
        <w:tc>
          <w:tcPr>
            <w:tcW w:w="2170" w:type="dxa"/>
            <w:hideMark/>
          </w:tcPr>
          <w:p w:rsidR="00E47E66" w:rsidRPr="00166B3A" w:rsidRDefault="00E47E66" w:rsidP="00EB3F9D">
            <w:pPr>
              <w:spacing w:after="0" w:line="240" w:lineRule="auto"/>
              <w:jc w:val="center"/>
              <w:cnfStyle w:val="100000000000"/>
            </w:pPr>
            <w:r w:rsidRPr="00166B3A">
              <w:t>Cantidad Casos de Usos Relacionados</w:t>
            </w:r>
          </w:p>
        </w:tc>
        <w:tc>
          <w:tcPr>
            <w:tcW w:w="2117" w:type="dxa"/>
          </w:tcPr>
          <w:p w:rsidR="00E47E66" w:rsidRPr="00166B3A" w:rsidRDefault="00E47E66" w:rsidP="00EB3F9D">
            <w:pPr>
              <w:spacing w:after="0" w:line="240" w:lineRule="auto"/>
              <w:jc w:val="center"/>
              <w:cnfStyle w:val="100000000000"/>
            </w:pPr>
            <w:r w:rsidRPr="00166B3A">
              <w:t xml:space="preserve">Cantidad </w:t>
            </w:r>
            <w:r>
              <w:t>Palabras Casos de Usos y Aspecto</w:t>
            </w:r>
          </w:p>
        </w:tc>
        <w:tc>
          <w:tcPr>
            <w:tcW w:w="2303" w:type="dxa"/>
            <w:hideMark/>
          </w:tcPr>
          <w:p w:rsidR="00E47E66" w:rsidRPr="00166B3A" w:rsidRDefault="00E47E66" w:rsidP="00EB3F9D">
            <w:pPr>
              <w:spacing w:after="0" w:line="240" w:lineRule="auto"/>
              <w:jc w:val="center"/>
              <w:cnfStyle w:val="100000000000"/>
            </w:pPr>
            <w:r w:rsidRPr="00166B3A">
              <w:t>Tiempo de ejecución (en milisegundos)</w:t>
            </w:r>
          </w:p>
        </w:tc>
      </w:tr>
      <w:tr w:rsidR="00E47E66" w:rsidRPr="00166B3A" w:rsidTr="00E47E66">
        <w:trPr>
          <w:cnfStyle w:val="000000100000"/>
          <w:jc w:val="center"/>
        </w:trPr>
        <w:tc>
          <w:tcPr>
            <w:cnfStyle w:val="001000000000"/>
            <w:tcW w:w="2464" w:type="dxa"/>
            <w:hideMark/>
          </w:tcPr>
          <w:p w:rsidR="00E47E66" w:rsidRPr="00166B3A" w:rsidRDefault="00E47E66" w:rsidP="00EB3F9D">
            <w:pPr>
              <w:spacing w:after="0" w:line="240" w:lineRule="auto"/>
            </w:pPr>
            <w:r w:rsidRPr="00166B3A">
              <w:t>Persistency</w:t>
            </w:r>
          </w:p>
        </w:tc>
        <w:tc>
          <w:tcPr>
            <w:tcW w:w="2170" w:type="dxa"/>
            <w:hideMark/>
          </w:tcPr>
          <w:p w:rsidR="00E47E66" w:rsidRPr="00166B3A" w:rsidRDefault="00E47E66" w:rsidP="00EB3F9D">
            <w:pPr>
              <w:keepNext/>
              <w:spacing w:after="0" w:line="240" w:lineRule="auto"/>
              <w:jc w:val="center"/>
              <w:cnfStyle w:val="000000100000"/>
            </w:pPr>
            <w:r w:rsidRPr="00166B3A">
              <w:t>8</w:t>
            </w:r>
          </w:p>
        </w:tc>
        <w:tc>
          <w:tcPr>
            <w:tcW w:w="2117" w:type="dxa"/>
          </w:tcPr>
          <w:p w:rsidR="00E47E66" w:rsidRPr="00E47E66" w:rsidRDefault="00E47E66" w:rsidP="00E47E66">
            <w:pPr>
              <w:spacing w:after="0" w:line="240" w:lineRule="auto"/>
              <w:jc w:val="center"/>
              <w:cnfStyle w:val="000000100000"/>
            </w:pPr>
            <w:r w:rsidRPr="00E47E66">
              <w:t>3825</w:t>
            </w:r>
          </w:p>
        </w:tc>
        <w:tc>
          <w:tcPr>
            <w:tcW w:w="2303" w:type="dxa"/>
            <w:hideMark/>
          </w:tcPr>
          <w:p w:rsidR="00E47E66" w:rsidRPr="00166B3A" w:rsidRDefault="00E47E66" w:rsidP="00142962">
            <w:pPr>
              <w:spacing w:after="0" w:line="240" w:lineRule="auto"/>
              <w:jc w:val="center"/>
              <w:cnfStyle w:val="000000100000"/>
            </w:pPr>
            <w:r w:rsidRPr="00142962">
              <w:t>796</w:t>
            </w:r>
          </w:p>
        </w:tc>
      </w:tr>
      <w:tr w:rsidR="00E47E66" w:rsidRPr="00166B3A" w:rsidTr="00E47E66">
        <w:trPr>
          <w:jc w:val="center"/>
        </w:trPr>
        <w:tc>
          <w:tcPr>
            <w:cnfStyle w:val="001000000000"/>
            <w:tcW w:w="2464" w:type="dxa"/>
            <w:hideMark/>
          </w:tcPr>
          <w:p w:rsidR="00E47E66" w:rsidRPr="00166B3A" w:rsidRDefault="00E47E66" w:rsidP="00EB3F9D">
            <w:pPr>
              <w:spacing w:after="0" w:line="240" w:lineRule="auto"/>
            </w:pPr>
            <w:r w:rsidRPr="00166B3A">
              <w:t>Data Validation</w:t>
            </w:r>
          </w:p>
        </w:tc>
        <w:tc>
          <w:tcPr>
            <w:tcW w:w="2170" w:type="dxa"/>
            <w:hideMark/>
          </w:tcPr>
          <w:p w:rsidR="00E47E66" w:rsidRPr="00166B3A" w:rsidRDefault="00E47E66" w:rsidP="00EB3F9D">
            <w:pPr>
              <w:spacing w:after="0" w:line="240" w:lineRule="auto"/>
              <w:jc w:val="center"/>
              <w:cnfStyle w:val="000000000000"/>
            </w:pPr>
            <w:r w:rsidRPr="00166B3A">
              <w:t>8</w:t>
            </w:r>
          </w:p>
        </w:tc>
        <w:tc>
          <w:tcPr>
            <w:tcW w:w="2117" w:type="dxa"/>
          </w:tcPr>
          <w:p w:rsidR="00E47E66" w:rsidRPr="00166B3A" w:rsidRDefault="00E47E66" w:rsidP="00EB3F9D">
            <w:pPr>
              <w:spacing w:after="0" w:line="240" w:lineRule="auto"/>
              <w:jc w:val="center"/>
              <w:cnfStyle w:val="000000000000"/>
            </w:pPr>
            <w:r w:rsidRPr="00E47E66">
              <w:t>3686</w:t>
            </w:r>
          </w:p>
        </w:tc>
        <w:tc>
          <w:tcPr>
            <w:tcW w:w="2303" w:type="dxa"/>
            <w:hideMark/>
          </w:tcPr>
          <w:p w:rsidR="00E47E66" w:rsidRPr="00166B3A" w:rsidRDefault="00E47E66" w:rsidP="00EB3F9D">
            <w:pPr>
              <w:spacing w:after="0" w:line="240" w:lineRule="auto"/>
              <w:jc w:val="center"/>
              <w:cnfStyle w:val="000000000000"/>
            </w:pPr>
            <w:r w:rsidRPr="00166B3A">
              <w:t>781</w:t>
            </w:r>
          </w:p>
        </w:tc>
      </w:tr>
      <w:tr w:rsidR="00E47E66" w:rsidRPr="00166B3A" w:rsidTr="00E47E66">
        <w:trPr>
          <w:cnfStyle w:val="000000100000"/>
          <w:jc w:val="center"/>
        </w:trPr>
        <w:tc>
          <w:tcPr>
            <w:cnfStyle w:val="001000000000"/>
            <w:tcW w:w="2464" w:type="dxa"/>
            <w:hideMark/>
          </w:tcPr>
          <w:p w:rsidR="00E47E66" w:rsidRPr="00166B3A" w:rsidRDefault="00E47E66" w:rsidP="00EB3F9D">
            <w:pPr>
              <w:spacing w:after="0" w:line="240" w:lineRule="auto"/>
            </w:pPr>
            <w:r w:rsidRPr="00166B3A">
              <w:t>Usability</w:t>
            </w:r>
          </w:p>
        </w:tc>
        <w:tc>
          <w:tcPr>
            <w:tcW w:w="2170" w:type="dxa"/>
            <w:hideMark/>
          </w:tcPr>
          <w:p w:rsidR="00E47E66" w:rsidRPr="00166B3A" w:rsidRDefault="00E47E66" w:rsidP="00EB3F9D">
            <w:pPr>
              <w:spacing w:after="0" w:line="240" w:lineRule="auto"/>
              <w:jc w:val="center"/>
              <w:cnfStyle w:val="000000100000"/>
            </w:pPr>
            <w:r w:rsidRPr="00166B3A">
              <w:t>6</w:t>
            </w:r>
          </w:p>
        </w:tc>
        <w:tc>
          <w:tcPr>
            <w:tcW w:w="2117" w:type="dxa"/>
          </w:tcPr>
          <w:p w:rsidR="00E47E66" w:rsidRPr="00166B3A" w:rsidRDefault="00E47E66" w:rsidP="00EB3F9D">
            <w:pPr>
              <w:spacing w:after="0" w:line="240" w:lineRule="auto"/>
              <w:jc w:val="center"/>
              <w:cnfStyle w:val="000000100000"/>
            </w:pPr>
            <w:r w:rsidRPr="00E47E66">
              <w:t>3417</w:t>
            </w:r>
          </w:p>
        </w:tc>
        <w:tc>
          <w:tcPr>
            <w:tcW w:w="2303" w:type="dxa"/>
            <w:hideMark/>
          </w:tcPr>
          <w:p w:rsidR="00E47E66" w:rsidRPr="00166B3A" w:rsidRDefault="00E47E66" w:rsidP="00EB3F9D">
            <w:pPr>
              <w:spacing w:after="0" w:line="240" w:lineRule="auto"/>
              <w:jc w:val="center"/>
              <w:cnfStyle w:val="000000100000"/>
            </w:pPr>
            <w:r w:rsidRPr="00166B3A">
              <w:t>750</w:t>
            </w:r>
          </w:p>
        </w:tc>
      </w:tr>
      <w:tr w:rsidR="00E47E66" w:rsidRPr="00166B3A" w:rsidTr="00E47E66">
        <w:trPr>
          <w:jc w:val="center"/>
        </w:trPr>
        <w:tc>
          <w:tcPr>
            <w:cnfStyle w:val="001000000000"/>
            <w:tcW w:w="2464" w:type="dxa"/>
            <w:hideMark/>
          </w:tcPr>
          <w:p w:rsidR="00E47E66" w:rsidRPr="00166B3A" w:rsidRDefault="00E47E66" w:rsidP="00EB3F9D">
            <w:pPr>
              <w:spacing w:after="0" w:line="240" w:lineRule="auto"/>
            </w:pPr>
            <w:r w:rsidRPr="00166B3A">
              <w:t>Entitlement</w:t>
            </w:r>
          </w:p>
        </w:tc>
        <w:tc>
          <w:tcPr>
            <w:tcW w:w="2170" w:type="dxa"/>
            <w:hideMark/>
          </w:tcPr>
          <w:p w:rsidR="00E47E66" w:rsidRPr="00166B3A" w:rsidRDefault="00E47E66" w:rsidP="00EB3F9D">
            <w:pPr>
              <w:spacing w:after="0" w:line="240" w:lineRule="auto"/>
              <w:jc w:val="center"/>
              <w:cnfStyle w:val="000000000000"/>
            </w:pPr>
            <w:r w:rsidRPr="00166B3A">
              <w:t>8</w:t>
            </w:r>
          </w:p>
        </w:tc>
        <w:tc>
          <w:tcPr>
            <w:tcW w:w="2117" w:type="dxa"/>
          </w:tcPr>
          <w:p w:rsidR="00E47E66" w:rsidRPr="00166B3A" w:rsidRDefault="00E47E66" w:rsidP="00EB3F9D">
            <w:pPr>
              <w:spacing w:after="0" w:line="240" w:lineRule="auto"/>
              <w:jc w:val="center"/>
              <w:cnfStyle w:val="000000000000"/>
            </w:pPr>
            <w:r w:rsidRPr="00E47E66">
              <w:t>3703</w:t>
            </w:r>
          </w:p>
        </w:tc>
        <w:tc>
          <w:tcPr>
            <w:tcW w:w="2303" w:type="dxa"/>
            <w:hideMark/>
          </w:tcPr>
          <w:p w:rsidR="00E47E66" w:rsidRPr="00166B3A" w:rsidRDefault="00E47E66" w:rsidP="00EB3F9D">
            <w:pPr>
              <w:spacing w:after="0" w:line="240" w:lineRule="auto"/>
              <w:jc w:val="center"/>
              <w:cnfStyle w:val="000000000000"/>
            </w:pPr>
            <w:r w:rsidRPr="00166B3A">
              <w:t>719</w:t>
            </w:r>
          </w:p>
        </w:tc>
      </w:tr>
      <w:tr w:rsidR="00E47E66" w:rsidRPr="00166B3A" w:rsidTr="00E47E66">
        <w:trPr>
          <w:cnfStyle w:val="000000100000"/>
          <w:jc w:val="center"/>
        </w:trPr>
        <w:tc>
          <w:tcPr>
            <w:cnfStyle w:val="001000000000"/>
            <w:tcW w:w="2464" w:type="dxa"/>
            <w:hideMark/>
          </w:tcPr>
          <w:p w:rsidR="00E47E66" w:rsidRPr="00166B3A" w:rsidRDefault="00E47E66" w:rsidP="00EB3F9D">
            <w:pPr>
              <w:spacing w:after="0" w:line="240" w:lineRule="auto"/>
            </w:pPr>
            <w:r w:rsidRPr="00166B3A">
              <w:t>Security</w:t>
            </w:r>
          </w:p>
        </w:tc>
        <w:tc>
          <w:tcPr>
            <w:tcW w:w="2170" w:type="dxa"/>
            <w:hideMark/>
          </w:tcPr>
          <w:p w:rsidR="00E47E66" w:rsidRPr="00166B3A" w:rsidRDefault="00E47E66" w:rsidP="00EB3F9D">
            <w:pPr>
              <w:spacing w:after="0" w:line="240" w:lineRule="auto"/>
              <w:jc w:val="center"/>
              <w:cnfStyle w:val="000000100000"/>
            </w:pPr>
            <w:r w:rsidRPr="00166B3A">
              <w:t>6</w:t>
            </w:r>
          </w:p>
        </w:tc>
        <w:tc>
          <w:tcPr>
            <w:tcW w:w="2117" w:type="dxa"/>
          </w:tcPr>
          <w:p w:rsidR="00E47E66" w:rsidRPr="00166B3A" w:rsidRDefault="00E47E66" w:rsidP="00EB3F9D">
            <w:pPr>
              <w:spacing w:after="0" w:line="240" w:lineRule="auto"/>
              <w:jc w:val="center"/>
              <w:cnfStyle w:val="000000100000"/>
            </w:pPr>
            <w:r w:rsidRPr="00E47E66">
              <w:t>2913</w:t>
            </w:r>
          </w:p>
        </w:tc>
        <w:tc>
          <w:tcPr>
            <w:tcW w:w="2303" w:type="dxa"/>
            <w:hideMark/>
          </w:tcPr>
          <w:p w:rsidR="00E47E66" w:rsidRPr="00166B3A" w:rsidRDefault="00E47E66" w:rsidP="00EB3F9D">
            <w:pPr>
              <w:spacing w:after="0" w:line="240" w:lineRule="auto"/>
              <w:jc w:val="center"/>
              <w:cnfStyle w:val="000000100000"/>
            </w:pPr>
            <w:r w:rsidRPr="00166B3A">
              <w:t>701</w:t>
            </w:r>
          </w:p>
        </w:tc>
      </w:tr>
      <w:tr w:rsidR="00E47E66" w:rsidRPr="00166B3A" w:rsidTr="00E47E66">
        <w:trPr>
          <w:jc w:val="center"/>
        </w:trPr>
        <w:tc>
          <w:tcPr>
            <w:cnfStyle w:val="001000000000"/>
            <w:tcW w:w="2464" w:type="dxa"/>
            <w:hideMark/>
          </w:tcPr>
          <w:p w:rsidR="00E47E66" w:rsidRPr="00166B3A" w:rsidRDefault="00E47E66" w:rsidP="00EB3F9D">
            <w:pPr>
              <w:spacing w:after="0" w:line="240" w:lineRule="auto"/>
            </w:pPr>
            <w:r w:rsidRPr="00166B3A">
              <w:t>External Interface</w:t>
            </w:r>
          </w:p>
        </w:tc>
        <w:tc>
          <w:tcPr>
            <w:tcW w:w="2170" w:type="dxa"/>
            <w:hideMark/>
          </w:tcPr>
          <w:p w:rsidR="00E47E66" w:rsidRPr="00166B3A" w:rsidRDefault="00E47E66" w:rsidP="00EB3F9D">
            <w:pPr>
              <w:spacing w:after="0" w:line="240" w:lineRule="auto"/>
              <w:jc w:val="center"/>
              <w:cnfStyle w:val="000000000000"/>
            </w:pPr>
            <w:r w:rsidRPr="00166B3A">
              <w:t>4</w:t>
            </w:r>
          </w:p>
        </w:tc>
        <w:tc>
          <w:tcPr>
            <w:tcW w:w="2117" w:type="dxa"/>
          </w:tcPr>
          <w:p w:rsidR="00E47E66" w:rsidRPr="00166B3A" w:rsidRDefault="00E47E66" w:rsidP="00EB3F9D">
            <w:pPr>
              <w:spacing w:after="0" w:line="240" w:lineRule="auto"/>
              <w:jc w:val="center"/>
              <w:cnfStyle w:val="000000000000"/>
            </w:pPr>
            <w:r w:rsidRPr="00E47E66">
              <w:t>2228</w:t>
            </w:r>
          </w:p>
        </w:tc>
        <w:tc>
          <w:tcPr>
            <w:tcW w:w="2303" w:type="dxa"/>
            <w:hideMark/>
          </w:tcPr>
          <w:p w:rsidR="00E47E66" w:rsidRPr="00166B3A" w:rsidRDefault="00E47E66" w:rsidP="00EB3F9D">
            <w:pPr>
              <w:spacing w:after="0" w:line="240" w:lineRule="auto"/>
              <w:jc w:val="center"/>
              <w:cnfStyle w:val="000000000000"/>
            </w:pPr>
            <w:r w:rsidRPr="00166B3A">
              <w:t>656</w:t>
            </w:r>
          </w:p>
        </w:tc>
      </w:tr>
      <w:tr w:rsidR="00E47E66" w:rsidRPr="00166B3A" w:rsidTr="00E47E66">
        <w:trPr>
          <w:cnfStyle w:val="000000100000"/>
          <w:jc w:val="center"/>
        </w:trPr>
        <w:tc>
          <w:tcPr>
            <w:cnfStyle w:val="001000000000"/>
            <w:tcW w:w="2464" w:type="dxa"/>
            <w:hideMark/>
          </w:tcPr>
          <w:p w:rsidR="00E47E66" w:rsidRPr="00166B3A" w:rsidRDefault="00E47E66" w:rsidP="00EB3F9D">
            <w:pPr>
              <w:spacing w:after="0" w:line="240" w:lineRule="auto"/>
            </w:pPr>
            <w:r w:rsidRPr="00166B3A">
              <w:t>Performance</w:t>
            </w:r>
          </w:p>
        </w:tc>
        <w:tc>
          <w:tcPr>
            <w:tcW w:w="2170" w:type="dxa"/>
            <w:hideMark/>
          </w:tcPr>
          <w:p w:rsidR="00E47E66" w:rsidRPr="00166B3A" w:rsidRDefault="00E47E66" w:rsidP="00EB3F9D">
            <w:pPr>
              <w:spacing w:after="0" w:line="240" w:lineRule="auto"/>
              <w:jc w:val="center"/>
              <w:cnfStyle w:val="000000100000"/>
            </w:pPr>
            <w:r w:rsidRPr="00166B3A">
              <w:t>1</w:t>
            </w:r>
          </w:p>
        </w:tc>
        <w:tc>
          <w:tcPr>
            <w:tcW w:w="2117" w:type="dxa"/>
          </w:tcPr>
          <w:p w:rsidR="00E47E66" w:rsidRPr="00166B3A" w:rsidRDefault="00E47E66" w:rsidP="00EB3F9D">
            <w:pPr>
              <w:spacing w:after="0" w:line="240" w:lineRule="auto"/>
              <w:jc w:val="center"/>
              <w:cnfStyle w:val="000000100000"/>
            </w:pPr>
            <w:r w:rsidRPr="00E47E66">
              <w:t>476</w:t>
            </w:r>
          </w:p>
        </w:tc>
        <w:tc>
          <w:tcPr>
            <w:tcW w:w="2303" w:type="dxa"/>
            <w:hideMark/>
          </w:tcPr>
          <w:p w:rsidR="00E47E66" w:rsidRPr="00166B3A" w:rsidRDefault="00E47E66" w:rsidP="00EB3F9D">
            <w:pPr>
              <w:spacing w:after="0" w:line="240" w:lineRule="auto"/>
              <w:jc w:val="center"/>
              <w:cnfStyle w:val="000000100000"/>
            </w:pPr>
            <w:r w:rsidRPr="00166B3A">
              <w:t>500</w:t>
            </w:r>
          </w:p>
        </w:tc>
      </w:tr>
      <w:tr w:rsidR="00E47E66" w:rsidRPr="00166B3A" w:rsidTr="00E47E66">
        <w:trPr>
          <w:jc w:val="center"/>
        </w:trPr>
        <w:tc>
          <w:tcPr>
            <w:cnfStyle w:val="001000000000"/>
            <w:tcW w:w="2464" w:type="dxa"/>
            <w:tcBorders>
              <w:top w:val="single" w:sz="8" w:space="0" w:color="4F81BD" w:themeColor="accent1"/>
              <w:bottom w:val="single" w:sz="8" w:space="0" w:color="4F81BD" w:themeColor="accent1"/>
            </w:tcBorders>
            <w:shd w:val="clear" w:color="auto" w:fill="C6D9F1" w:themeFill="text2" w:themeFillTint="33"/>
            <w:hideMark/>
          </w:tcPr>
          <w:p w:rsidR="00E47E66" w:rsidRPr="00166B3A" w:rsidRDefault="00E47E66" w:rsidP="00EB3F9D">
            <w:pPr>
              <w:spacing w:after="0" w:line="240" w:lineRule="auto"/>
              <w:jc w:val="center"/>
            </w:pPr>
            <w:r w:rsidRPr="00166B3A">
              <w:t>Promedio</w:t>
            </w:r>
          </w:p>
        </w:tc>
        <w:tc>
          <w:tcPr>
            <w:tcW w:w="2170" w:type="dxa"/>
            <w:tcBorders>
              <w:top w:val="single" w:sz="8" w:space="0" w:color="4F81BD" w:themeColor="accent1"/>
              <w:bottom w:val="single" w:sz="8" w:space="0" w:color="4F81BD" w:themeColor="accent1"/>
            </w:tcBorders>
            <w:shd w:val="clear" w:color="auto" w:fill="C6D9F1" w:themeFill="text2" w:themeFillTint="33"/>
            <w:hideMark/>
          </w:tcPr>
          <w:p w:rsidR="00E47E66" w:rsidRPr="00166B3A" w:rsidRDefault="00E47E66" w:rsidP="00EB3F9D">
            <w:pPr>
              <w:keepNext/>
              <w:spacing w:after="0" w:line="240" w:lineRule="auto"/>
              <w:jc w:val="center"/>
              <w:cnfStyle w:val="000000000000"/>
            </w:pPr>
            <w:r w:rsidRPr="00166B3A">
              <w:t>5,85</w:t>
            </w:r>
          </w:p>
        </w:tc>
        <w:tc>
          <w:tcPr>
            <w:tcW w:w="2117" w:type="dxa"/>
            <w:tcBorders>
              <w:top w:val="single" w:sz="8" w:space="0" w:color="4F81BD" w:themeColor="accent1"/>
              <w:bottom w:val="single" w:sz="8" w:space="0" w:color="4F81BD" w:themeColor="accent1"/>
            </w:tcBorders>
            <w:shd w:val="clear" w:color="auto" w:fill="C6D9F1" w:themeFill="text2" w:themeFillTint="33"/>
          </w:tcPr>
          <w:p w:rsidR="00E47E66" w:rsidRPr="00166B3A" w:rsidRDefault="00E47E66" w:rsidP="00EB3F9D">
            <w:pPr>
              <w:keepNext/>
              <w:spacing w:after="0" w:line="240" w:lineRule="auto"/>
              <w:jc w:val="center"/>
              <w:cnfStyle w:val="000000000000"/>
            </w:pPr>
            <w:r>
              <w:rPr>
                <w:rFonts w:ascii="Calibri" w:hAnsi="Calibri"/>
                <w:color w:val="000000"/>
              </w:rPr>
              <w:t>2892,57</w:t>
            </w:r>
          </w:p>
        </w:tc>
        <w:tc>
          <w:tcPr>
            <w:tcW w:w="2303" w:type="dxa"/>
            <w:tcBorders>
              <w:top w:val="single" w:sz="8" w:space="0" w:color="4F81BD" w:themeColor="accent1"/>
              <w:bottom w:val="single" w:sz="8" w:space="0" w:color="4F81BD" w:themeColor="accent1"/>
            </w:tcBorders>
            <w:shd w:val="clear" w:color="auto" w:fill="C6D9F1" w:themeFill="text2" w:themeFillTint="33"/>
            <w:hideMark/>
          </w:tcPr>
          <w:p w:rsidR="00E47E66" w:rsidRPr="00166B3A" w:rsidRDefault="00E47E66" w:rsidP="00EB3F9D">
            <w:pPr>
              <w:keepNext/>
              <w:spacing w:after="0" w:line="240" w:lineRule="auto"/>
              <w:jc w:val="center"/>
              <w:cnfStyle w:val="000000000000"/>
            </w:pPr>
            <w:r w:rsidRPr="00166B3A">
              <w:t>700,42</w:t>
            </w:r>
          </w:p>
        </w:tc>
      </w:tr>
    </w:tbl>
    <w:p w:rsidR="00751EFB" w:rsidRDefault="00751EFB" w:rsidP="00751EFB">
      <w:pPr>
        <w:pStyle w:val="Epgrafe"/>
        <w:jc w:val="center"/>
      </w:pPr>
      <w:bookmarkStart w:id="389" w:name="_Ref274822326"/>
      <w:bookmarkStart w:id="390" w:name="_Toc276199984"/>
      <w:r w:rsidRPr="00166B3A">
        <w:t xml:space="preserve">Tabla </w:t>
      </w:r>
      <w:fldSimple w:instr=" STYLEREF 1 \s ">
        <w:r w:rsidR="00801D25">
          <w:rPr>
            <w:noProof/>
          </w:rPr>
          <w:t>V</w:t>
        </w:r>
      </w:fldSimple>
      <w:r w:rsidR="00BE7925">
        <w:t>.</w:t>
      </w:r>
      <w:fldSimple w:instr=" SEQ Tabla \* ARABIC \s 1 ">
        <w:r w:rsidR="00801D25">
          <w:rPr>
            <w:noProof/>
          </w:rPr>
          <w:t>44</w:t>
        </w:r>
      </w:fldSimple>
      <w:bookmarkEnd w:id="389"/>
      <w:r w:rsidRPr="00166B3A">
        <w:t xml:space="preserve"> </w:t>
      </w:r>
      <w:r w:rsidR="00504047">
        <w:t xml:space="preserve">- </w:t>
      </w:r>
      <w:r w:rsidRPr="00166B3A">
        <w:t>Tiempos de ejecución para el caso de estudio CRS</w:t>
      </w:r>
      <w:bookmarkEnd w:id="390"/>
    </w:p>
    <w:p w:rsidR="000E2C96" w:rsidRDefault="009F125D" w:rsidP="000E2C96">
      <w:pPr>
        <w:ind w:firstLine="708"/>
        <w:jc w:val="both"/>
      </w:pPr>
      <w:r>
        <w:lastRenderedPageBreak/>
        <w:tab/>
      </w:r>
    </w:p>
    <w:p w:rsidR="009F125D" w:rsidRDefault="009F125D" w:rsidP="000E2C96">
      <w:pPr>
        <w:ind w:firstLine="708"/>
        <w:jc w:val="both"/>
      </w:pPr>
      <w:r w:rsidRPr="00166B3A">
        <w:t xml:space="preserve">En general, </w:t>
      </w:r>
      <w:r>
        <w:t xml:space="preserve">nuevamente </w:t>
      </w:r>
      <w:r w:rsidRPr="00166B3A">
        <w:t xml:space="preserve">se tienen tiempos de ejecución bajos, en donde no se superan los </w:t>
      </w:r>
      <w:r>
        <w:t>0.8</w:t>
      </w:r>
      <w:r w:rsidRPr="00166B3A">
        <w:t xml:space="preserve"> segundos en ningún caso. El máximo valor registrado es cuando se analizó el aspecto </w:t>
      </w:r>
      <w:r w:rsidR="002F355E">
        <w:t>“</w:t>
      </w:r>
      <w:r w:rsidRPr="002F355E">
        <w:t>Persistency</w:t>
      </w:r>
      <w:r w:rsidR="002F355E">
        <w:t>”</w:t>
      </w:r>
      <w:r w:rsidRPr="00166B3A">
        <w:t xml:space="preserve">, con un tiempo de ejecución de </w:t>
      </w:r>
      <w:r w:rsidRPr="00142962">
        <w:t>796</w:t>
      </w:r>
      <w:r>
        <w:rPr>
          <w:rFonts w:ascii="Courier New" w:hAnsi="Courier New" w:cs="Courier New"/>
          <w:color w:val="000000"/>
          <w:sz w:val="20"/>
          <w:szCs w:val="20"/>
        </w:rPr>
        <w:t xml:space="preserve"> </w:t>
      </w:r>
      <w:r w:rsidRPr="00166B3A">
        <w:t xml:space="preserve">milisegundos. El menor valor registrado se encontró en el aspecto </w:t>
      </w:r>
      <w:r w:rsidR="002F355E">
        <w:t>“</w:t>
      </w:r>
      <w:r w:rsidRPr="002F355E">
        <w:t>Performance</w:t>
      </w:r>
      <w:r w:rsidR="002F355E">
        <w:t>”</w:t>
      </w:r>
      <w:r w:rsidRPr="00166B3A">
        <w:t>, con un valor de 500</w:t>
      </w:r>
      <w:r w:rsidR="003B441E">
        <w:t xml:space="preserve"> </w:t>
      </w:r>
      <w:r w:rsidRPr="00166B3A">
        <w:t>milisegundos. El promedio de análisis de todos los aspectos tempranos arroja un valor de 700,42</w:t>
      </w:r>
      <w:r>
        <w:t xml:space="preserve"> </w:t>
      </w:r>
      <w:r w:rsidRPr="00166B3A">
        <w:t xml:space="preserve">milisegundos. </w:t>
      </w:r>
    </w:p>
    <w:p w:rsidR="00963CA1" w:rsidRDefault="00963CA1" w:rsidP="000E2C96">
      <w:pPr>
        <w:ind w:firstLine="708"/>
        <w:jc w:val="both"/>
      </w:pPr>
      <w:r>
        <w:t>Este análisis de tiempos se realizó sobre una maquina con un hardware más potente que en el caso de estudio HWS. A pesar de ello, también se detecta una cierta relación entre la cantidad de palabras analizadas y los tiempos de ejecución. En general, mientras más palabras se analicen mayores son los tiempos. Igualmente esta regla no siempre se cumple (</w:t>
      </w:r>
      <w:r w:rsidR="002F355E">
        <w:t>“</w:t>
      </w:r>
      <w:r w:rsidR="0017289E">
        <w:t>Entitlement</w:t>
      </w:r>
      <w:r w:rsidR="002F355E">
        <w:t>”</w:t>
      </w:r>
      <w:r>
        <w:t xml:space="preserve"> posee </w:t>
      </w:r>
      <w:r w:rsidR="0017289E">
        <w:t>más</w:t>
      </w:r>
      <w:r>
        <w:t xml:space="preserve"> palabras que </w:t>
      </w:r>
      <w:r w:rsidR="002F355E">
        <w:t>“</w:t>
      </w:r>
      <w:r>
        <w:t>Usability</w:t>
      </w:r>
      <w:r w:rsidR="002F355E">
        <w:t>”</w:t>
      </w:r>
      <w:r>
        <w:t xml:space="preserve"> y, sin embargo, duró menos su ejecución)</w:t>
      </w:r>
      <w:r w:rsidR="00142962">
        <w:t>,</w:t>
      </w:r>
      <w:r>
        <w:t xml:space="preserve"> y solo sirve de referencia general. Nuevamente se notaron variaciones de los tiempos,</w:t>
      </w:r>
      <w:r w:rsidRPr="00963CA1">
        <w:t xml:space="preserve"> </w:t>
      </w:r>
      <w:r>
        <w:t>para un mismo aspecto, entre una ejecución y otra, lo que indicaría que los valores de la tabla no siempre se cumplen.</w:t>
      </w:r>
    </w:p>
    <w:p w:rsidR="00962B58" w:rsidRDefault="00962B58" w:rsidP="000E2C96">
      <w:pPr>
        <w:ind w:firstLine="708"/>
        <w:jc w:val="both"/>
      </w:pPr>
    </w:p>
    <w:p w:rsidR="00B24524" w:rsidRDefault="00B24524" w:rsidP="00B24524"/>
    <w:p w:rsidR="00B24524" w:rsidRDefault="00B24524" w:rsidP="00691B9A">
      <w:pPr>
        <w:pStyle w:val="Ttulo2"/>
        <w:numPr>
          <w:ilvl w:val="1"/>
          <w:numId w:val="8"/>
        </w:numPr>
      </w:pPr>
      <w:bookmarkStart w:id="391" w:name="_Toc276494602"/>
      <w:r>
        <w:t>Conclusiones de los casos de estudio</w:t>
      </w:r>
      <w:bookmarkEnd w:id="391"/>
    </w:p>
    <w:p w:rsidR="00691B9A" w:rsidRPr="00691B9A" w:rsidRDefault="00691B9A" w:rsidP="00691B9A"/>
    <w:p w:rsidR="005D30A6" w:rsidRDefault="00691B9A" w:rsidP="000E2C96">
      <w:pPr>
        <w:jc w:val="both"/>
      </w:pPr>
      <w:r>
        <w:tab/>
      </w:r>
      <w:r w:rsidR="00B24524">
        <w:t xml:space="preserve">Se comprobó en ambos casos de estudio analizados que, para las métricas </w:t>
      </w:r>
      <w:r w:rsidR="00B24524" w:rsidRPr="000E2C96">
        <w:rPr>
          <w:i/>
        </w:rPr>
        <w:t>recall</w:t>
      </w:r>
      <w:r w:rsidR="00B24524">
        <w:t xml:space="preserve"> y </w:t>
      </w:r>
      <w:r w:rsidR="00B24524" w:rsidRPr="000E2C96">
        <w:rPr>
          <w:i/>
        </w:rPr>
        <w:t>prec</w:t>
      </w:r>
      <w:r w:rsidR="000E2C96" w:rsidRPr="000E2C96">
        <w:rPr>
          <w:i/>
        </w:rPr>
        <w:t>i</w:t>
      </w:r>
      <w:r w:rsidR="00B24524" w:rsidRPr="000E2C96">
        <w:rPr>
          <w:i/>
        </w:rPr>
        <w:t>sión</w:t>
      </w:r>
      <w:r w:rsidR="00B24524">
        <w:t xml:space="preserve">, se obtienen </w:t>
      </w:r>
      <w:r w:rsidR="000E2C96">
        <w:t xml:space="preserve">los </w:t>
      </w:r>
      <w:r w:rsidR="00B24524">
        <w:t>mejores resultados utilizando un K=0. Igualmente</w:t>
      </w:r>
      <w:r w:rsidR="000E2C96">
        <w:t>,</w:t>
      </w:r>
      <w:r w:rsidR="00B24524">
        <w:t xml:space="preserve"> es cierto que con  K=0,5 los resultados no </w:t>
      </w:r>
      <w:r w:rsidR="000E2C96">
        <w:t>sufren una gran variación</w:t>
      </w:r>
      <w:r w:rsidR="00B24524">
        <w:t xml:space="preserve">, aunque en el caso de estudio CRS se </w:t>
      </w:r>
      <w:r w:rsidR="0017289E">
        <w:t>obtuvieron, con</w:t>
      </w:r>
      <w:r w:rsidR="00B24524">
        <w:t xml:space="preserve"> una diferencia </w:t>
      </w:r>
      <w:r w:rsidR="0017289E">
        <w:t>mínima, resultados</w:t>
      </w:r>
      <w:r w:rsidR="00B24524">
        <w:t xml:space="preserve"> </w:t>
      </w:r>
      <w:r w:rsidR="00062055">
        <w:t xml:space="preserve">ligeramente </w:t>
      </w:r>
      <w:r w:rsidR="000E2C96">
        <w:t>inferiores</w:t>
      </w:r>
      <w:r w:rsidR="00B24524">
        <w:t>.</w:t>
      </w:r>
      <w:r w:rsidR="000E2C96">
        <w:t xml:space="preserve"> </w:t>
      </w:r>
      <w:r w:rsidR="00A41F11">
        <w:t>E</w:t>
      </w:r>
      <w:r w:rsidR="000E2C96">
        <w:t xml:space="preserve">sto </w:t>
      </w:r>
      <w:r w:rsidR="00142962">
        <w:t>indica</w:t>
      </w:r>
      <w:r w:rsidR="005D30A6">
        <w:t xml:space="preserve"> que los aspectos tempranos aportan información rel</w:t>
      </w:r>
      <w:r w:rsidR="000E2C96">
        <w:t>e</w:t>
      </w:r>
      <w:r w:rsidR="005D30A6">
        <w:t>vante, que por s</w:t>
      </w:r>
      <w:r w:rsidR="000E2C96">
        <w:rPr>
          <w:lang w:val="es-ES_tradnl"/>
        </w:rPr>
        <w:t>í</w:t>
      </w:r>
      <w:r w:rsidR="005D30A6">
        <w:t xml:space="preserve"> sola </w:t>
      </w:r>
      <w:r w:rsidR="006C48D3">
        <w:t>sería suficiente</w:t>
      </w:r>
      <w:r w:rsidR="005D30A6">
        <w:t xml:space="preserve"> para identificar atributos de cali</w:t>
      </w:r>
      <w:r w:rsidR="000E2C96">
        <w:t>d</w:t>
      </w:r>
      <w:r w:rsidR="005D30A6">
        <w:t>ad del sistema.</w:t>
      </w:r>
    </w:p>
    <w:p w:rsidR="00A41F11" w:rsidRDefault="005D30A6" w:rsidP="000E2C96">
      <w:pPr>
        <w:jc w:val="both"/>
        <w:rPr>
          <w:lang w:val="es-ES_tradnl"/>
        </w:rPr>
      </w:pPr>
      <w:r>
        <w:tab/>
      </w:r>
      <w:r w:rsidR="00B24524">
        <w:t xml:space="preserve"> Adicionalmente, en ambos casos se comprueba que un valor de K=</w:t>
      </w:r>
      <w:r w:rsidR="00A41F11">
        <w:t>1</w:t>
      </w:r>
      <w:r w:rsidR="00B24524">
        <w:t xml:space="preserve"> obtiene los resultados</w:t>
      </w:r>
      <w:r w:rsidR="00A41F11">
        <w:t xml:space="preserve"> de peor calidad</w:t>
      </w:r>
      <w:r w:rsidR="00B24524">
        <w:t xml:space="preserve">. Esto </w:t>
      </w:r>
      <w:r w:rsidR="00A41F11">
        <w:t xml:space="preserve">indicaría </w:t>
      </w:r>
      <w:r w:rsidR="00B24524">
        <w:t>que la información prov</w:t>
      </w:r>
      <w:r w:rsidR="00A41F11">
        <w:t>eniente de los casos de uso no es suficiente</w:t>
      </w:r>
      <w:r w:rsidR="00B24524">
        <w:t xml:space="preserve"> para </w:t>
      </w:r>
      <w:r w:rsidR="00205389">
        <w:rPr>
          <w:lang w:val="es-ES_tradnl"/>
        </w:rPr>
        <w:t>identificar</w:t>
      </w:r>
      <w:r w:rsidR="00A41F11">
        <w:rPr>
          <w:lang w:val="es-ES_tradnl"/>
        </w:rPr>
        <w:t xml:space="preserve"> correctamente los atributos de calidad del sistema.</w:t>
      </w:r>
    </w:p>
    <w:p w:rsidR="00062055" w:rsidRDefault="00691B9A" w:rsidP="000E2C96">
      <w:pPr>
        <w:jc w:val="both"/>
      </w:pPr>
      <w:r>
        <w:tab/>
      </w:r>
      <w:r w:rsidR="00B24524">
        <w:t xml:space="preserve">En el segundo caso de estudio se obtuvieron mejores resultados que </w:t>
      </w:r>
      <w:r w:rsidR="00A41F11">
        <w:t xml:space="preserve">en </w:t>
      </w:r>
      <w:r w:rsidR="00B24524">
        <w:t xml:space="preserve">el primero. Un factor que </w:t>
      </w:r>
      <w:r w:rsidR="0017289E">
        <w:t>podría</w:t>
      </w:r>
      <w:r w:rsidR="00B24524">
        <w:t xml:space="preserve"> haber influido significativamente en este hecho es que dos de los QAs del sistema HWS (Persistency y Scalability) no se encuentran cargados en la ontología, por lo que nunca podrían haber sido detectados.</w:t>
      </w:r>
      <w:r w:rsidR="00062055">
        <w:t xml:space="preserve"> Por esta razón</w:t>
      </w:r>
      <w:r w:rsidR="003F4B08">
        <w:t>,</w:t>
      </w:r>
      <w:r w:rsidR="00062055">
        <w:t xml:space="preserve"> para el caso de estudio HWS, </w:t>
      </w:r>
      <w:r w:rsidR="003F4B08">
        <w:t xml:space="preserve">nunca se podría haber alcanzado </w:t>
      </w:r>
      <w:r w:rsidR="00062055">
        <w:t xml:space="preserve">un </w:t>
      </w:r>
      <w:r w:rsidR="00062055" w:rsidRPr="003F4B08">
        <w:rPr>
          <w:i/>
        </w:rPr>
        <w:t>recall</w:t>
      </w:r>
      <w:r w:rsidR="00062055">
        <w:t xml:space="preserve"> máximo.</w:t>
      </w:r>
      <w:r w:rsidR="00B24524">
        <w:t xml:space="preserve"> Esto</w:t>
      </w:r>
      <w:r w:rsidR="00062055">
        <w:t xml:space="preserve"> último</w:t>
      </w:r>
      <w:r w:rsidR="00B24524">
        <w:t xml:space="preserve"> no ocurrió en el caso CRS, </w:t>
      </w:r>
      <w:r w:rsidR="003F4B08">
        <w:t>en donde</w:t>
      </w:r>
      <w:r w:rsidR="00B24524">
        <w:t xml:space="preserve"> todos los QAs </w:t>
      </w:r>
      <w:r w:rsidR="00062055">
        <w:t>de este sistema</w:t>
      </w:r>
      <w:r w:rsidR="00B24524">
        <w:t xml:space="preserve"> se encontraban </w:t>
      </w:r>
      <w:r w:rsidR="003F4B08">
        <w:t xml:space="preserve">modelados </w:t>
      </w:r>
      <w:r w:rsidR="00B24524">
        <w:t>en la ontología</w:t>
      </w:r>
      <w:r w:rsidR="00062055">
        <w:t xml:space="preserve">, lo que </w:t>
      </w:r>
      <w:r w:rsidR="003F4B08">
        <w:t>permit</w:t>
      </w:r>
      <w:r w:rsidR="00062055">
        <w:t xml:space="preserve">ía que se pudiera alcanzar un </w:t>
      </w:r>
      <w:r w:rsidR="00062055" w:rsidRPr="003F4B08">
        <w:rPr>
          <w:i/>
        </w:rPr>
        <w:t>recall</w:t>
      </w:r>
      <w:r w:rsidR="00062055">
        <w:t xml:space="preserve"> </w:t>
      </w:r>
      <w:r w:rsidR="002B78DA">
        <w:t>igual a</w:t>
      </w:r>
      <w:r w:rsidR="00062055">
        <w:t xml:space="preserve"> 1, como luego sucedió.</w:t>
      </w:r>
    </w:p>
    <w:p w:rsidR="00B24524" w:rsidRDefault="00691B9A" w:rsidP="000E2C96">
      <w:pPr>
        <w:jc w:val="both"/>
      </w:pPr>
      <w:r>
        <w:tab/>
      </w:r>
      <w:r w:rsidR="00B24524">
        <w:t xml:space="preserve">En ambos casos de estudio se detectaron varios falsos positivos </w:t>
      </w:r>
      <w:r w:rsidR="003F4B08">
        <w:t xml:space="preserve">debido a </w:t>
      </w:r>
      <w:r w:rsidR="00B24524">
        <w:t>relaciones incorrectas de QAs con EAs</w:t>
      </w:r>
      <w:r w:rsidR="00062055">
        <w:t>, lo que impact</w:t>
      </w:r>
      <w:r w:rsidR="003F4B08">
        <w:rPr>
          <w:lang w:val="es-ES_tradnl"/>
        </w:rPr>
        <w:t>ó</w:t>
      </w:r>
      <w:r w:rsidR="00062055">
        <w:t xml:space="preserve"> negativamente sobre la </w:t>
      </w:r>
      <w:r w:rsidR="00062055" w:rsidRPr="003F4B08">
        <w:rPr>
          <w:i/>
        </w:rPr>
        <w:t>precisión</w:t>
      </w:r>
      <w:r w:rsidR="00B24524">
        <w:t>. Dos factores influyen en este hecho.</w:t>
      </w:r>
      <w:r w:rsidR="003F4B08">
        <w:t xml:space="preserve"> El primer factor</w:t>
      </w:r>
      <w:r w:rsidR="00B24524">
        <w:t xml:space="preserve"> es que algunos aspectos tempranos no están </w:t>
      </w:r>
      <w:r w:rsidR="003F4B08">
        <w:lastRenderedPageBreak/>
        <w:t xml:space="preserve">correctamente </w:t>
      </w:r>
      <w:r w:rsidR="00B24524">
        <w:t xml:space="preserve">formados, ya sea mostrando palabras relacionadas con la funcionalidad de un sistema en particular (como por ejemplo: teach, dealt, </w:t>
      </w:r>
      <w:r w:rsidR="0017289E">
        <w:t>etc.</w:t>
      </w:r>
      <w:r w:rsidR="00B24524">
        <w:t xml:space="preserve">) o presentando pocas palabras. El segundo </w:t>
      </w:r>
      <w:r w:rsidR="003F4B08">
        <w:t xml:space="preserve">factor </w:t>
      </w:r>
      <w:r w:rsidR="00B24524">
        <w:t xml:space="preserve">es que algunas palabras de los EAs, a pesar de ser representativas de los aspectos, no </w:t>
      </w:r>
      <w:r w:rsidR="003F4B08">
        <w:t>se detect</w:t>
      </w:r>
      <w:r w:rsidR="004152F5">
        <w:t xml:space="preserve">ó </w:t>
      </w:r>
      <w:r w:rsidR="00B24524">
        <w:t xml:space="preserve">correlación con </w:t>
      </w:r>
      <w:r w:rsidR="003F4B08">
        <w:t xml:space="preserve">ninguna </w:t>
      </w:r>
      <w:r w:rsidR="00B24524">
        <w:t xml:space="preserve">instancia de la </w:t>
      </w:r>
      <w:r w:rsidR="0017289E">
        <w:t>ontología. Lo</w:t>
      </w:r>
      <w:r w:rsidR="00B24524">
        <w:t xml:space="preserve"> primero se solucionaría mejorando la técnica de identificación de aspectos</w:t>
      </w:r>
      <w:r w:rsidR="003F4B08">
        <w:t>, mientras que lo segundo se podr</w:t>
      </w:r>
      <w:r w:rsidR="003F4B08">
        <w:rPr>
          <w:lang w:val="es-ES_tradnl"/>
        </w:rPr>
        <w:t xml:space="preserve">ía mejorar </w:t>
      </w:r>
      <w:r w:rsidR="00B24524">
        <w:t xml:space="preserve">extendiendo </w:t>
      </w:r>
      <w:r w:rsidR="003F4B08">
        <w:t xml:space="preserve">o completando </w:t>
      </w:r>
      <w:r w:rsidR="00B24524">
        <w:t>la fuente de información que representa la ontología.</w:t>
      </w:r>
    </w:p>
    <w:p w:rsidR="005F4FD0" w:rsidRPr="00B24524" w:rsidRDefault="00963CA1" w:rsidP="000E2C96">
      <w:pPr>
        <w:jc w:val="both"/>
      </w:pPr>
      <w:r>
        <w:tab/>
        <w:t xml:space="preserve">Con respecto a los </w:t>
      </w:r>
      <w:r w:rsidR="00796F8E">
        <w:t>tiempos de ejecución se notaron</w:t>
      </w:r>
      <w:r w:rsidR="005F4FD0">
        <w:t>,</w:t>
      </w:r>
      <w:r w:rsidR="00796F8E">
        <w:t xml:space="preserve"> en todos los casos</w:t>
      </w:r>
      <w:r w:rsidR="005F4FD0">
        <w:t>,</w:t>
      </w:r>
      <w:r w:rsidR="00796F8E">
        <w:t xml:space="preserve"> </w:t>
      </w:r>
      <w:r w:rsidR="005F4FD0">
        <w:t>valores</w:t>
      </w:r>
      <w:r w:rsidR="00796F8E">
        <w:t xml:space="preserve"> bajos. El segundo caso de estudio se realizó sobre un mejor hardware el primero. De esta manera, se pudo notar la influencia del mismo, ya que el promedio de los tiempos de ejecución disminuyó aproximadamente 0.</w:t>
      </w:r>
      <w:r w:rsidR="007D531F">
        <w:t>45</w:t>
      </w:r>
      <w:r w:rsidR="00796F8E">
        <w:t xml:space="preserve"> segundos, a pesar de que los casos de uso poseían un </w:t>
      </w:r>
      <w:r w:rsidR="005F4FD0">
        <w:t xml:space="preserve">mayor </w:t>
      </w:r>
      <w:r w:rsidR="00796F8E">
        <w:t xml:space="preserve">número de palabras. </w:t>
      </w:r>
      <w:r w:rsidR="005F4FD0">
        <w:t>En general</w:t>
      </w:r>
      <w:r w:rsidR="003F4B08">
        <w:t>,</w:t>
      </w:r>
      <w:r w:rsidR="005F4FD0">
        <w:t xml:space="preserve"> se nota que, a medida que aumenta el número de palabras analizadas, aumenta el tiempo de ejecución. Sin embargo, esta no es una regla que siempre se cumpla.</w:t>
      </w:r>
      <w:r w:rsidR="003F4B08">
        <w:t xml:space="preserve"> </w:t>
      </w:r>
      <w:r w:rsidR="005F4FD0">
        <w:t>El tiempo de ejecución no pareciera ser una métrica en la cual se encuentren grandes diferencias</w:t>
      </w:r>
      <w:r w:rsidR="00962B58">
        <w:t xml:space="preserve"> para los diferentes casos de estudio, </w:t>
      </w:r>
      <w:r w:rsidR="005F4FD0">
        <w:t xml:space="preserve"> o </w:t>
      </w:r>
      <w:r w:rsidR="00962B58">
        <w:t xml:space="preserve">que sea un factor </w:t>
      </w:r>
      <w:r w:rsidR="005F4FD0">
        <w:t xml:space="preserve">que se </w:t>
      </w:r>
      <w:r w:rsidR="00962B58">
        <w:t>deba</w:t>
      </w:r>
      <w:r w:rsidR="005F4FD0">
        <w:t xml:space="preserve"> mejorar </w:t>
      </w:r>
      <w:r w:rsidR="00962B58">
        <w:t>para</w:t>
      </w:r>
      <w:r w:rsidR="005F4FD0">
        <w:t xml:space="preserve"> la técnica</w:t>
      </w:r>
      <w:r w:rsidR="00962B58">
        <w:t xml:space="preserve">. Estos tiempos se consideran </w:t>
      </w:r>
      <w:r w:rsidR="0008554D">
        <w:t>ampliamente</w:t>
      </w:r>
      <w:r w:rsidR="00962B58">
        <w:t xml:space="preserve"> aceptables para el analista que utilizará la herramienta.</w:t>
      </w:r>
    </w:p>
    <w:p w:rsidR="00751EFB" w:rsidRPr="00166B3A" w:rsidRDefault="00751EFB" w:rsidP="00751EFB">
      <w:pPr>
        <w:pStyle w:val="Ttulo4"/>
      </w:pPr>
      <w:r w:rsidRPr="00166B3A">
        <w:br w:type="page"/>
      </w:r>
    </w:p>
    <w:p w:rsidR="00543791" w:rsidRPr="00166B3A" w:rsidRDefault="00543791" w:rsidP="005A127C">
      <w:pPr>
        <w:pStyle w:val="Ttulo1"/>
        <w:numPr>
          <w:ilvl w:val="0"/>
          <w:numId w:val="8"/>
        </w:numPr>
        <w:tabs>
          <w:tab w:val="left" w:pos="1701"/>
        </w:tabs>
      </w:pPr>
      <w:bookmarkStart w:id="392" w:name="_Toc276494603"/>
      <w:r w:rsidRPr="00166B3A">
        <w:lastRenderedPageBreak/>
        <w:t>Conclusiones</w:t>
      </w:r>
      <w:bookmarkEnd w:id="392"/>
    </w:p>
    <w:p w:rsidR="00543791" w:rsidRPr="00166B3A" w:rsidRDefault="00543791" w:rsidP="00543791"/>
    <w:p w:rsidR="0048542D" w:rsidRPr="00166B3A" w:rsidRDefault="0048542D" w:rsidP="0048542D">
      <w:pPr>
        <w:ind w:firstLine="708"/>
        <w:jc w:val="both"/>
      </w:pPr>
      <w:r>
        <w:t xml:space="preserve">En la actualidad, varios </w:t>
      </w:r>
      <w:r w:rsidRPr="00166B3A">
        <w:t xml:space="preserve">investigadores han </w:t>
      </w:r>
      <w:r>
        <w:t>estudiado el problema de la identificación de</w:t>
      </w:r>
      <w:r w:rsidRPr="00166B3A">
        <w:t xml:space="preserve"> atributos de calidad </w:t>
      </w:r>
      <w:r>
        <w:t xml:space="preserve">en etapas tempranas del ciclo </w:t>
      </w:r>
      <w:r w:rsidRPr="00166B3A">
        <w:t>de</w:t>
      </w:r>
      <w:r>
        <w:t xml:space="preserve"> desarrollo de</w:t>
      </w:r>
      <w:r w:rsidRPr="00166B3A">
        <w:t xml:space="preserve"> software</w:t>
      </w:r>
      <w:r>
        <w:t>, con resultados dispares</w:t>
      </w:r>
      <w:r w:rsidRPr="00166B3A">
        <w:t xml:space="preserve">. </w:t>
      </w:r>
      <w:r>
        <w:t>En particular, pocos enfoques han analizado</w:t>
      </w:r>
      <w:r w:rsidR="006A0D83">
        <w:t xml:space="preserve"> la </w:t>
      </w:r>
      <w:r w:rsidRPr="00166B3A">
        <w:t xml:space="preserve">relación entre aspectos tempranos y atributos </w:t>
      </w:r>
      <w:r w:rsidR="00C10F00">
        <w:t xml:space="preserve">de calidad o, más precisamente, </w:t>
      </w:r>
      <w:r w:rsidRPr="00166B3A">
        <w:t>cómo los primeros podrían ser de utilidad para identificar a los segundos. En este</w:t>
      </w:r>
      <w:r w:rsidR="0008554D">
        <w:t xml:space="preserve"> trabajo se presentó una técnica semi-automatizada </w:t>
      </w:r>
      <w:r w:rsidRPr="00166B3A">
        <w:t xml:space="preserve">de identificación de atributos de calidad </w:t>
      </w:r>
      <w:r>
        <w:t xml:space="preserve">candidatos </w:t>
      </w:r>
      <w:r w:rsidRPr="00166B3A">
        <w:t xml:space="preserve">en </w:t>
      </w:r>
      <w:r w:rsidR="00C10F00">
        <w:t>casos de uso</w:t>
      </w:r>
      <w:r>
        <w:t>,</w:t>
      </w:r>
      <w:r w:rsidRPr="00166B3A">
        <w:t xml:space="preserve"> que </w:t>
      </w:r>
      <w:r>
        <w:t>aborda</w:t>
      </w:r>
      <w:r w:rsidRPr="00166B3A">
        <w:t xml:space="preserve"> la cuestión a partir de</w:t>
      </w:r>
      <w:r>
        <w:t>l estudio de esa relación entre EAs y QAs.</w:t>
      </w:r>
    </w:p>
    <w:p w:rsidR="0048542D" w:rsidRPr="00166B3A" w:rsidRDefault="0048542D" w:rsidP="0048542D">
      <w:pPr>
        <w:ind w:firstLine="708"/>
        <w:jc w:val="both"/>
      </w:pPr>
      <w:r w:rsidRPr="00166B3A">
        <w:t xml:space="preserve">Este enfoque se desarrolló tomando como entrada los aspectos tempranos detectados sobre un conjunto de casos de uso. La identificación de aspectos se realizó principalmente utilizando la herramienta Aspect Extractor Tool. Por cada aspecto temprano se consideraron tanto las palabras que </w:t>
      </w:r>
      <w:r>
        <w:t xml:space="preserve">lo </w:t>
      </w:r>
      <w:r w:rsidRPr="00166B3A">
        <w:t xml:space="preserve">conformaban, como el subconjunto de casos de uso que el aspecto </w:t>
      </w:r>
      <w:r w:rsidR="00C10F00">
        <w:t>afectaba.</w:t>
      </w:r>
      <w:r w:rsidR="0008554D">
        <w:t xml:space="preserve"> Se implementó una herramienta llamada QA Miner.</w:t>
      </w:r>
    </w:p>
    <w:p w:rsidR="0048542D" w:rsidRPr="00166B3A" w:rsidRDefault="0048542D" w:rsidP="0048542D">
      <w:pPr>
        <w:ind w:firstLine="708"/>
        <w:jc w:val="both"/>
      </w:pPr>
      <w:r w:rsidRPr="00166B3A">
        <w:t xml:space="preserve">La técnica propuesta consiste en dos etapas: generación de tokens y análisis de tokens. La primera etapa itera sobre cada una de las palabras de entrada, generando una lista de tokens. Cada uno de éstos contiene atributos como peso, número de ocurrencias, etc. En la segunda etapa cada token es analizado para corroborar su relación con distintos atributos de calidad. Esta relación se calcula a partir de una ontología </w:t>
      </w:r>
      <w:r>
        <w:t>predefinida sobre atributos de calidad tales como disponibilidad, usabilidad, performance, modificabilidad, testeabilidad y seguridad.</w:t>
      </w:r>
    </w:p>
    <w:p w:rsidR="0048542D" w:rsidRPr="00166B3A" w:rsidRDefault="0048542D" w:rsidP="0048542D">
      <w:pPr>
        <w:ind w:firstLine="708"/>
        <w:jc w:val="both"/>
      </w:pPr>
      <w:r w:rsidRPr="00166B3A">
        <w:t xml:space="preserve">Para comprobar la efectividad de nuestra propuesta, efectuamos una evaluación de la misma sobre </w:t>
      </w:r>
      <w:r w:rsidR="00C10F00">
        <w:t>dos</w:t>
      </w:r>
      <w:r w:rsidRPr="00166B3A">
        <w:t xml:space="preserve"> casos de estudios, utilizando métricas </w:t>
      </w:r>
      <w:r>
        <w:t xml:space="preserve">de precisión, recall y tiempo de ejecución </w:t>
      </w:r>
      <w:r w:rsidRPr="00166B3A">
        <w:t xml:space="preserve">que nos permitieran </w:t>
      </w:r>
      <w:r>
        <w:t>analizar</w:t>
      </w:r>
      <w:r w:rsidRPr="00166B3A">
        <w:t xml:space="preserve"> los resultados</w:t>
      </w:r>
      <w:r>
        <w:t xml:space="preserve"> </w:t>
      </w:r>
      <w:r w:rsidR="006A0D83">
        <w:t>del QA Miner</w:t>
      </w:r>
      <w:r w:rsidRPr="00166B3A">
        <w:t>.</w:t>
      </w:r>
    </w:p>
    <w:p w:rsidR="0048542D" w:rsidRPr="00166B3A" w:rsidRDefault="0048542D" w:rsidP="0048542D">
      <w:pPr>
        <w:ind w:firstLine="708"/>
        <w:jc w:val="both"/>
      </w:pPr>
    </w:p>
    <w:p w:rsidR="0048542D" w:rsidRPr="00166B3A" w:rsidRDefault="0048542D" w:rsidP="0048542D">
      <w:pPr>
        <w:pStyle w:val="Ttulo2"/>
        <w:numPr>
          <w:ilvl w:val="1"/>
          <w:numId w:val="8"/>
        </w:numPr>
        <w:jc w:val="both"/>
      </w:pPr>
      <w:bookmarkStart w:id="393" w:name="_Toc231230120"/>
      <w:bookmarkStart w:id="394" w:name="_Toc276494604"/>
      <w:r w:rsidRPr="00166B3A">
        <w:t>Ventajas y desventajas</w:t>
      </w:r>
      <w:bookmarkEnd w:id="393"/>
      <w:bookmarkEnd w:id="394"/>
    </w:p>
    <w:p w:rsidR="0048542D" w:rsidRPr="00166B3A" w:rsidRDefault="0048542D" w:rsidP="0048542D">
      <w:pPr>
        <w:ind w:left="708"/>
        <w:jc w:val="both"/>
      </w:pPr>
    </w:p>
    <w:p w:rsidR="0048542D" w:rsidRPr="00166B3A" w:rsidRDefault="0048542D" w:rsidP="0048542D">
      <w:pPr>
        <w:ind w:firstLine="708"/>
        <w:jc w:val="both"/>
      </w:pPr>
      <w:r w:rsidRPr="00166B3A">
        <w:t xml:space="preserve">Luego de </w:t>
      </w:r>
      <w:r>
        <w:t>ejecutar</w:t>
      </w:r>
      <w:r w:rsidRPr="00166B3A">
        <w:t xml:space="preserve"> la herramienta</w:t>
      </w:r>
      <w:r w:rsidR="006B018F">
        <w:t xml:space="preserve"> </w:t>
      </w:r>
      <w:r w:rsidR="003551D6">
        <w:rPr>
          <w:i/>
        </w:rPr>
        <w:t>QA</w:t>
      </w:r>
      <w:r w:rsidR="006B018F">
        <w:rPr>
          <w:i/>
        </w:rPr>
        <w:t>Miner</w:t>
      </w:r>
      <w:r w:rsidRPr="00166B3A">
        <w:t xml:space="preserve"> sobre los </w:t>
      </w:r>
      <w:r w:rsidR="006A0D83">
        <w:t>distin</w:t>
      </w:r>
      <w:r w:rsidR="008F1EBE">
        <w:t>t</w:t>
      </w:r>
      <w:r w:rsidR="006A0D83">
        <w:t>os</w:t>
      </w:r>
      <w:r w:rsidRPr="00166B3A">
        <w:t xml:space="preserve"> casos de estudio se identificaron </w:t>
      </w:r>
      <w:r w:rsidR="006A0D83">
        <w:t>diversas</w:t>
      </w:r>
      <w:r w:rsidRPr="00166B3A">
        <w:t xml:space="preserve"> ventajas y desventajas</w:t>
      </w:r>
      <w:r>
        <w:t xml:space="preserve"> </w:t>
      </w:r>
      <w:r w:rsidRPr="00166B3A">
        <w:t xml:space="preserve">de la técnica propuesta. A continuación se listan las ventajas encontradas, según </w:t>
      </w:r>
      <w:r w:rsidR="006A0D83">
        <w:t>diferentes</w:t>
      </w:r>
      <w:r w:rsidRPr="00166B3A">
        <w:t xml:space="preserve"> criterios.</w:t>
      </w:r>
    </w:p>
    <w:p w:rsidR="0048542D" w:rsidRPr="00166B3A" w:rsidRDefault="0048542D" w:rsidP="00807FFC">
      <w:pPr>
        <w:numPr>
          <w:ilvl w:val="0"/>
          <w:numId w:val="26"/>
        </w:numPr>
        <w:jc w:val="both"/>
      </w:pPr>
      <w:r>
        <w:t>Recall</w:t>
      </w:r>
      <w:r w:rsidRPr="00166B3A">
        <w:t xml:space="preserve">: </w:t>
      </w:r>
      <w:r w:rsidR="00BD442E">
        <w:t>e</w:t>
      </w:r>
      <w:r>
        <w:t xml:space="preserve">l </w:t>
      </w:r>
      <w:r w:rsidRPr="00BD442E">
        <w:rPr>
          <w:i/>
        </w:rPr>
        <w:t>Recall</w:t>
      </w:r>
      <w:r w:rsidRPr="00F861C2">
        <w:t xml:space="preserve"> </w:t>
      </w:r>
      <w:r w:rsidRPr="00166B3A">
        <w:t xml:space="preserve">de la herramienta mostró valores </w:t>
      </w:r>
      <w:r>
        <w:t>aceptables en el primer caso y muy buenos en el segundo. Los costos generados por</w:t>
      </w:r>
      <w:r w:rsidRPr="00F861C2">
        <w:t xml:space="preserve"> </w:t>
      </w:r>
      <w:r>
        <w:t>la omisión de identificar un QA pueden llegar a ser muy altos</w:t>
      </w:r>
      <w:r w:rsidRPr="00F861C2">
        <w:t xml:space="preserve">. Por eso, se debe tratar de detectar la mayor cantidad de </w:t>
      </w:r>
      <w:r>
        <w:t>atributos de calidad</w:t>
      </w:r>
      <w:r w:rsidRPr="00F861C2">
        <w:t xml:space="preserve"> posibles y</w:t>
      </w:r>
      <w:r>
        <w:t>,</w:t>
      </w:r>
      <w:r w:rsidRPr="00F861C2">
        <w:t xml:space="preserve"> en consecuencia, conseguir el mayor </w:t>
      </w:r>
      <w:r w:rsidRPr="00BD442E">
        <w:rPr>
          <w:i/>
        </w:rPr>
        <w:t>Recall</w:t>
      </w:r>
      <w:r w:rsidRPr="00F861C2">
        <w:t xml:space="preserve"> </w:t>
      </w:r>
      <w:r w:rsidR="006A0D83">
        <w:t>posible.</w:t>
      </w:r>
    </w:p>
    <w:p w:rsidR="0048542D" w:rsidRPr="00166B3A" w:rsidRDefault="006A0D83" w:rsidP="00807FFC">
      <w:pPr>
        <w:pStyle w:val="Prrafodelista"/>
        <w:numPr>
          <w:ilvl w:val="0"/>
          <w:numId w:val="26"/>
        </w:numPr>
        <w:jc w:val="both"/>
      </w:pPr>
      <w:r>
        <w:t xml:space="preserve">Tiempo de ejecución: </w:t>
      </w:r>
      <w:r w:rsidR="00BD442E">
        <w:t>e</w:t>
      </w:r>
      <w:r w:rsidR="0048542D" w:rsidRPr="00166B3A">
        <w:t xml:space="preserve">l análisis de cada aspecto mostró tiempos muy bajos, en ningún caso superando los 2 segundos. El número de casos de uso que atraviesa el aspecto tampoco </w:t>
      </w:r>
      <w:r w:rsidR="0048542D" w:rsidRPr="00166B3A">
        <w:lastRenderedPageBreak/>
        <w:t xml:space="preserve">demostró tener gran influencia sobre la duración del análisis, contabilizando prácticamente los mismos tiempos tanto con los aspectos que se relacionaban con pocos casos de uso, como los que se relacionaban con muchos. </w:t>
      </w:r>
    </w:p>
    <w:p w:rsidR="0048542D" w:rsidRDefault="0048542D" w:rsidP="00807FFC">
      <w:pPr>
        <w:pStyle w:val="Prrafodelista"/>
        <w:numPr>
          <w:ilvl w:val="0"/>
          <w:numId w:val="26"/>
        </w:numPr>
        <w:jc w:val="both"/>
      </w:pPr>
      <w:r w:rsidRPr="00166B3A">
        <w:t xml:space="preserve">Nivel de automatización: </w:t>
      </w:r>
      <w:r w:rsidR="00BD442E">
        <w:t>l</w:t>
      </w:r>
      <w:r w:rsidRPr="00166B3A">
        <w:t>a interacción con el analista es mínima, no siendo necesario que éste tenga que agregar o clasificar información durante el proceso.</w:t>
      </w:r>
      <w:r>
        <w:t xml:space="preserve"> Además, </w:t>
      </w:r>
      <w:r w:rsidR="006A0D83">
        <w:t>el QA Miner</w:t>
      </w:r>
      <w:r w:rsidR="0008554D">
        <w:t xml:space="preserve"> es de fácil utilización</w:t>
      </w:r>
      <w:r>
        <w:t>. Este nivel de automatización y simpleza es deseable ya que</w:t>
      </w:r>
      <w:r w:rsidR="00C10F00">
        <w:t xml:space="preserve"> facilita la tarea del analista, especialmente cuando se cuenta con un gran número de casos de uso</w:t>
      </w:r>
      <w:r>
        <w:t>.</w:t>
      </w:r>
    </w:p>
    <w:p w:rsidR="0048542D" w:rsidRDefault="0048542D" w:rsidP="00807FFC">
      <w:pPr>
        <w:pStyle w:val="Prrafodelista"/>
        <w:numPr>
          <w:ilvl w:val="0"/>
          <w:numId w:val="26"/>
        </w:numPr>
        <w:jc w:val="both"/>
      </w:pPr>
      <w:r>
        <w:t xml:space="preserve">Extensión </w:t>
      </w:r>
      <w:r w:rsidR="0008554D">
        <w:t>a</w:t>
      </w:r>
      <w:r>
        <w:t xml:space="preserve"> otros documentos: </w:t>
      </w:r>
      <w:r w:rsidR="00BD442E">
        <w:t>l</w:t>
      </w:r>
      <w:r>
        <w:t xml:space="preserve">a técnica propuesta puede ser de fácil adaptación para minar QAs </w:t>
      </w:r>
      <w:r w:rsidR="0008554D">
        <w:t>de</w:t>
      </w:r>
      <w:r>
        <w:t xml:space="preserve"> otros documentos </w:t>
      </w:r>
      <w:r w:rsidR="008E145B">
        <w:t xml:space="preserve">basados en textos, </w:t>
      </w:r>
      <w:r>
        <w:t xml:space="preserve">como minutas, notas, entrevistas, etc. Es frecuente que, durante la elicitación de requerimientos, se produzcan una gran variedad de documentos. Con una adecuada selección de filtros y pocas modificaciones sobre </w:t>
      </w:r>
      <w:r w:rsidR="003551D6">
        <w:rPr>
          <w:i/>
        </w:rPr>
        <w:t>QA</w:t>
      </w:r>
      <w:r w:rsidR="006B018F">
        <w:rPr>
          <w:i/>
        </w:rPr>
        <w:t>Miner</w:t>
      </w:r>
      <w:r>
        <w:t xml:space="preserve">, se podría utilizar este enfoque para descubrir QAs sobre </w:t>
      </w:r>
      <w:r w:rsidR="0008554D">
        <w:t xml:space="preserve">otros </w:t>
      </w:r>
      <w:r>
        <w:t>documento</w:t>
      </w:r>
      <w:r w:rsidR="0008554D">
        <w:t>s textuales</w:t>
      </w:r>
      <w:r>
        <w:t>.</w:t>
      </w:r>
    </w:p>
    <w:p w:rsidR="0048542D" w:rsidRPr="00166B3A" w:rsidRDefault="0048542D" w:rsidP="00807FFC">
      <w:pPr>
        <w:pStyle w:val="Prrafodelista"/>
        <w:numPr>
          <w:ilvl w:val="0"/>
          <w:numId w:val="26"/>
        </w:numPr>
        <w:jc w:val="both"/>
      </w:pPr>
      <w:r>
        <w:t xml:space="preserve">Extensibilidad para la identificación de </w:t>
      </w:r>
      <w:r w:rsidR="0008554D">
        <w:t>otros</w:t>
      </w:r>
      <w:r>
        <w:t xml:space="preserve"> QAs: </w:t>
      </w:r>
      <w:r w:rsidR="00777348">
        <w:t>la ontología usada</w:t>
      </w:r>
      <w:r w:rsidR="009604AB">
        <w:t xml:space="preserve"> </w:t>
      </w:r>
      <w:r>
        <w:t xml:space="preserve">sólo </w:t>
      </w:r>
      <w:r w:rsidR="00777348">
        <w:t xml:space="preserve">contempla </w:t>
      </w:r>
      <w:r>
        <w:t xml:space="preserve">seis atributos de calidad. Sin embargo, este no es un impedimento teórico del enfoque propuesto. Extender </w:t>
      </w:r>
      <w:r w:rsidR="003551D6">
        <w:rPr>
          <w:i/>
        </w:rPr>
        <w:t>QA</w:t>
      </w:r>
      <w:r w:rsidR="009604AB">
        <w:rPr>
          <w:i/>
        </w:rPr>
        <w:t>Miner</w:t>
      </w:r>
      <w:r w:rsidR="009604AB">
        <w:t xml:space="preserve"> </w:t>
      </w:r>
      <w:r>
        <w:t>hacia la identificación de otros atributos de calidad sólo involucra su ingreso a la ontología.</w:t>
      </w:r>
    </w:p>
    <w:p w:rsidR="00D940CA" w:rsidRDefault="0048542D" w:rsidP="00D940CA">
      <w:pPr>
        <w:jc w:val="both"/>
      </w:pPr>
      <w:r w:rsidRPr="00166B3A">
        <w:t>A continuación se listan las desventajas encontradas, según distintos criterios.</w:t>
      </w:r>
    </w:p>
    <w:p w:rsidR="0048542D" w:rsidRPr="00166B3A" w:rsidRDefault="0048542D" w:rsidP="00807FFC">
      <w:pPr>
        <w:pStyle w:val="Prrafodelista"/>
        <w:numPr>
          <w:ilvl w:val="0"/>
          <w:numId w:val="27"/>
        </w:numPr>
        <w:jc w:val="both"/>
      </w:pPr>
      <w:r w:rsidRPr="00166B3A">
        <w:t xml:space="preserve">Dependencia de los aspectos encontrados: </w:t>
      </w:r>
      <w:r w:rsidR="00BD442E">
        <w:t>l</w:t>
      </w:r>
      <w:r>
        <w:t xml:space="preserve">a técnica propuesta se basa en identificar atributos de calidad a partir de aspectos tempranos previamente detectados. Esta identificación de aspectos no es una tarea sencilla y, de hecho, hay varios enfoques para técnicas semiautomáticas para la identificación de EAs. Los aspectos deben estar correctamente formados, mediante palabras que los representen claramente. </w:t>
      </w:r>
      <w:r w:rsidR="00C10F00">
        <w:t>La herramienta Aspect Extractor Tool puede llegar a introdu</w:t>
      </w:r>
      <w:r w:rsidR="00CC7388">
        <w:t>c</w:t>
      </w:r>
      <w:r w:rsidR="00C10F00">
        <w:t xml:space="preserve">ir </w:t>
      </w:r>
      <w:r>
        <w:t>“ruido” en los mismos, es decir, palabras que no se relacionan con los EA identificados y, por lo tanto, dificultan la identificación de los QAs.</w:t>
      </w:r>
    </w:p>
    <w:p w:rsidR="0048542D" w:rsidRPr="00166B3A" w:rsidRDefault="0048542D" w:rsidP="00807FFC">
      <w:pPr>
        <w:pStyle w:val="Prrafodelista"/>
        <w:numPr>
          <w:ilvl w:val="0"/>
          <w:numId w:val="27"/>
        </w:numPr>
        <w:jc w:val="both"/>
      </w:pPr>
      <w:r>
        <w:t>Atributos de calidad no relacionados con aspectos tempranos:</w:t>
      </w:r>
      <w:r w:rsidRPr="00166B3A">
        <w:t xml:space="preserve"> </w:t>
      </w:r>
      <w:r w:rsidR="00BD442E">
        <w:t>n</w:t>
      </w:r>
      <w:r>
        <w:t>o todos los QAs de un sistema están siempre relacionados con un aspecto temprano.</w:t>
      </w:r>
      <w:r w:rsidR="00777348">
        <w:t xml:space="preserve"> Por ejemplo, algunos QAs importantes </w:t>
      </w:r>
      <w:r w:rsidR="008F1EBE">
        <w:t>provienen</w:t>
      </w:r>
      <w:r w:rsidR="00777348">
        <w:t xml:space="preserve"> de los objetivos de negocio o directamente de los stakeholders.</w:t>
      </w:r>
      <w:r>
        <w:t xml:space="preserve"> Estos QAs no serían detectados mediante este análisis.</w:t>
      </w:r>
    </w:p>
    <w:p w:rsidR="009179A0" w:rsidRDefault="0048542D" w:rsidP="009179A0">
      <w:pPr>
        <w:pStyle w:val="Prrafodelista"/>
        <w:numPr>
          <w:ilvl w:val="0"/>
          <w:numId w:val="28"/>
        </w:numPr>
        <w:jc w:val="both"/>
      </w:pPr>
      <w:r w:rsidRPr="00166B3A">
        <w:t xml:space="preserve">Definición de la ontología: </w:t>
      </w:r>
      <w:r w:rsidR="00BD442E">
        <w:t>l</w:t>
      </w:r>
      <w:r w:rsidRPr="00166B3A">
        <w:t xml:space="preserve">a técnica requiere de una ontología como fuente de conocimiento. El modelamiento de la misma para cada atributo de calidad </w:t>
      </w:r>
      <w:r>
        <w:t>podría</w:t>
      </w:r>
      <w:r w:rsidRPr="00166B3A">
        <w:t xml:space="preserve"> llegar a ser una tarea </w:t>
      </w:r>
      <w:r>
        <w:t>compleja</w:t>
      </w:r>
      <w:r w:rsidRPr="00166B3A">
        <w:t>.</w:t>
      </w:r>
      <w:r>
        <w:t xml:space="preserve"> </w:t>
      </w:r>
      <w:r w:rsidR="009179A0">
        <w:t>Incluso</w:t>
      </w:r>
      <w:r>
        <w:t>, aún con una ontología adecuada, puede haber casos en los cuales no sea posible, mediante la misma, la identificación de los QAs involucrados en un sistema.</w:t>
      </w:r>
      <w:r w:rsidR="009179A0">
        <w:t xml:space="preserve"> Adicionalmente, la técnica se encuentra limitada por el algoritmo que relaciona </w:t>
      </w:r>
      <w:r w:rsidR="00530B25">
        <w:t>los</w:t>
      </w:r>
      <w:r w:rsidR="009179A0">
        <w:t xml:space="preserve"> token</w:t>
      </w:r>
      <w:r w:rsidR="00530B25">
        <w:t>s</w:t>
      </w:r>
      <w:r w:rsidR="009179A0">
        <w:t xml:space="preserve"> con las instancias de la ontología.</w:t>
      </w:r>
    </w:p>
    <w:p w:rsidR="00CA7BD4" w:rsidRDefault="0048542D" w:rsidP="00CA7BD4">
      <w:pPr>
        <w:pStyle w:val="Prrafodelista"/>
        <w:numPr>
          <w:ilvl w:val="0"/>
          <w:numId w:val="28"/>
        </w:numPr>
        <w:jc w:val="both"/>
      </w:pPr>
      <w:r>
        <w:lastRenderedPageBreak/>
        <w:t xml:space="preserve">Limitaciones del lenguaje: </w:t>
      </w:r>
      <w:r w:rsidR="00BD442E">
        <w:t>a</w:t>
      </w:r>
      <w:r>
        <w:t xml:space="preserve">l procesar los casos de uso, la técnica posee las limitaciones propias del análisis basado en el procesamiento del lenguaje natural. </w:t>
      </w:r>
      <w:r w:rsidR="007C6B6E">
        <w:t>Esta</w:t>
      </w:r>
      <w:r w:rsidR="008F1EBE">
        <w:t>s</w:t>
      </w:r>
      <w:r w:rsidR="007C6B6E">
        <w:t xml:space="preserve"> limitaciones son, </w:t>
      </w:r>
      <w:r w:rsidR="009E37B8">
        <w:t>entre otras</w:t>
      </w:r>
      <w:r w:rsidR="007C6B6E">
        <w:t>, la sinonimia</w:t>
      </w:r>
      <w:r w:rsidR="009E37B8">
        <w:t>, la poli</w:t>
      </w:r>
      <w:r w:rsidR="008F1EBE">
        <w:t>s</w:t>
      </w:r>
      <w:r w:rsidR="009E37B8">
        <w:t xml:space="preserve">emia, la homografía, la ambigüedad, </w:t>
      </w:r>
      <w:r w:rsidR="009E37B8" w:rsidRPr="008F1EBE">
        <w:t>etc</w:t>
      </w:r>
      <w:r w:rsidR="00777348">
        <w:t>.</w:t>
      </w:r>
      <w:r w:rsidR="008F1EBE">
        <w:t xml:space="preserve"> </w:t>
      </w:r>
      <w:r>
        <w:t>Además</w:t>
      </w:r>
      <w:r w:rsidR="006A0D83">
        <w:t>,</w:t>
      </w:r>
      <w:r>
        <w:t xml:space="preserve"> no todas las técnicas del contexto de la lingüística computacional, como sinónimos o etiquetado POS, han sido implementadas.</w:t>
      </w:r>
    </w:p>
    <w:p w:rsidR="0048542D" w:rsidRDefault="006A0D83" w:rsidP="00CA7BD4">
      <w:pPr>
        <w:pStyle w:val="Prrafodelista"/>
        <w:numPr>
          <w:ilvl w:val="0"/>
          <w:numId w:val="28"/>
        </w:numPr>
        <w:jc w:val="both"/>
      </w:pPr>
      <w:r>
        <w:t>Aprendizaje</w:t>
      </w:r>
      <w:r w:rsidR="00BD442E">
        <w:t xml:space="preserve">: </w:t>
      </w:r>
      <w:r w:rsidR="003551D6">
        <w:rPr>
          <w:i/>
        </w:rPr>
        <w:t>QA</w:t>
      </w:r>
      <w:r w:rsidR="009604AB" w:rsidRPr="00CA7BD4">
        <w:rPr>
          <w:i/>
        </w:rPr>
        <w:t>Miner</w:t>
      </w:r>
      <w:r w:rsidR="009604AB">
        <w:t xml:space="preserve"> </w:t>
      </w:r>
      <w:r w:rsidR="0048542D">
        <w:t xml:space="preserve">no prevé la interacción con un usuario o analista que pueda proveer cierta clase de feedback en base a los resultados obtenidos. Este tipo de información podría ser de ayuda </w:t>
      </w:r>
      <w:r w:rsidR="00777348">
        <w:t xml:space="preserve">para un </w:t>
      </w:r>
      <w:r w:rsidR="0048542D">
        <w:t>mejor funcionamiento de la técnica.</w:t>
      </w:r>
    </w:p>
    <w:p w:rsidR="0048542D" w:rsidRPr="00166B3A" w:rsidRDefault="0048542D" w:rsidP="0048542D">
      <w:pPr>
        <w:pStyle w:val="Prrafodelista"/>
        <w:jc w:val="both"/>
      </w:pPr>
      <w:r w:rsidRPr="00166B3A">
        <w:t xml:space="preserve"> </w:t>
      </w:r>
    </w:p>
    <w:p w:rsidR="0048542D" w:rsidRPr="00166B3A" w:rsidRDefault="0048542D" w:rsidP="0048542D">
      <w:pPr>
        <w:pStyle w:val="Ttulo2"/>
        <w:numPr>
          <w:ilvl w:val="1"/>
          <w:numId w:val="8"/>
        </w:numPr>
        <w:jc w:val="both"/>
      </w:pPr>
      <w:bookmarkStart w:id="395" w:name="_Toc276494605"/>
      <w:r w:rsidRPr="00166B3A">
        <w:t>Trabajos futuros</w:t>
      </w:r>
      <w:bookmarkEnd w:id="395"/>
    </w:p>
    <w:p w:rsidR="0048542D" w:rsidRPr="00166B3A" w:rsidRDefault="0048542D" w:rsidP="0048542D">
      <w:pPr>
        <w:jc w:val="both"/>
      </w:pPr>
    </w:p>
    <w:p w:rsidR="0048542D" w:rsidRPr="00166B3A" w:rsidRDefault="0048542D" w:rsidP="0048542D">
      <w:pPr>
        <w:ind w:firstLine="708"/>
        <w:jc w:val="both"/>
      </w:pPr>
      <w:r w:rsidRPr="00166B3A">
        <w:t>La problemática de la identificación de atributos de calidad todavía es una tarea sin una solución óptima. Además, la técnica propuesta en este trabajo se basa en una idea que no ha sido demasiado explorada por los investigadores, por lo que hay varios puntos en los que se deberían profundizar. Los más relevantes son:</w:t>
      </w:r>
    </w:p>
    <w:p w:rsidR="0048542D" w:rsidRPr="00166B3A" w:rsidRDefault="00BD442E" w:rsidP="00807FFC">
      <w:pPr>
        <w:pStyle w:val="Prrafodelista"/>
        <w:numPr>
          <w:ilvl w:val="0"/>
          <w:numId w:val="28"/>
        </w:numPr>
        <w:jc w:val="both"/>
      </w:pPr>
      <w:r>
        <w:t>Mejoramiento de la ontología: a</w:t>
      </w:r>
      <w:r w:rsidR="0048542D" w:rsidRPr="00166B3A">
        <w:t>l ser la ontología una parte fundamental en el proceso</w:t>
      </w:r>
      <w:r w:rsidR="006A0D83">
        <w:t>,</w:t>
      </w:r>
      <w:r w:rsidR="0048542D" w:rsidRPr="00166B3A">
        <w:t xml:space="preserve"> su mejora impacta directamente sobre el funcionamiento del mismo. La tarea de mejora cuenta con </w:t>
      </w:r>
      <w:r w:rsidR="009179A0">
        <w:t>cuatro</w:t>
      </w:r>
      <w:r w:rsidR="0048542D" w:rsidRPr="00166B3A">
        <w:t xml:space="preserve"> aristas. La primera</w:t>
      </w:r>
      <w:r w:rsidR="00210574">
        <w:t>,</w:t>
      </w:r>
      <w:r w:rsidR="0048542D" w:rsidRPr="00166B3A">
        <w:t xml:space="preserve"> consiste en revisar los conceptos de la ontología, agregando nuevos o identificando nuevas relaciones sobre los existentes. La segunda</w:t>
      </w:r>
      <w:r w:rsidR="00210574">
        <w:t>,</w:t>
      </w:r>
      <w:r w:rsidR="0048542D" w:rsidRPr="00166B3A">
        <w:t xml:space="preserve"> consiste en agregar, modificar y mejorar las instancias cargadas en la misma. La tercera</w:t>
      </w:r>
      <w:r w:rsidR="00210574">
        <w:t>,</w:t>
      </w:r>
      <w:r w:rsidR="0048542D" w:rsidRPr="00166B3A">
        <w:t xml:space="preserve"> es incluir nuevos atributos de calidad y, por lo tanto, un conocimiento de esos atributos que permita ampliar el alcance de la técnica.</w:t>
      </w:r>
      <w:r w:rsidR="009179A0">
        <w:t xml:space="preserve"> La cuarta es implementar distintas estrategias de matching entre los tokens y la ontología.</w:t>
      </w:r>
    </w:p>
    <w:p w:rsidR="0048542D" w:rsidRDefault="00BD442E" w:rsidP="00807FFC">
      <w:pPr>
        <w:pStyle w:val="Prrafodelista"/>
        <w:numPr>
          <w:ilvl w:val="0"/>
          <w:numId w:val="28"/>
        </w:numPr>
        <w:jc w:val="both"/>
      </w:pPr>
      <w:r>
        <w:t>Atributos de los tokens: a</w:t>
      </w:r>
      <w:r w:rsidR="0048542D" w:rsidRPr="00166B3A">
        <w:t xml:space="preserve">gregar más atributos a los tokens extraídos de los casos de uso puede agregar nuevas consideraciones a la técnica y, quizás, mejorar los resultados. Un filtro de “sinónimos” </w:t>
      </w:r>
      <w:r w:rsidR="0048542D">
        <w:t xml:space="preserve">o uno de etiquetado POS </w:t>
      </w:r>
      <w:r w:rsidR="0048542D" w:rsidRPr="00166B3A">
        <w:t>podría</w:t>
      </w:r>
      <w:r w:rsidR="0048542D">
        <w:t>n</w:t>
      </w:r>
      <w:r w:rsidR="0048542D" w:rsidRPr="00166B3A">
        <w:t xml:space="preserve"> también mejorar los resultados.</w:t>
      </w:r>
    </w:p>
    <w:p w:rsidR="0048542D" w:rsidRPr="00166B3A" w:rsidRDefault="0048542D" w:rsidP="00807FFC">
      <w:pPr>
        <w:pStyle w:val="Prrafodelista"/>
        <w:numPr>
          <w:ilvl w:val="0"/>
          <w:numId w:val="28"/>
        </w:numPr>
        <w:jc w:val="both"/>
      </w:pPr>
      <w:r>
        <w:t xml:space="preserve">Minar QAs desde </w:t>
      </w:r>
      <w:r w:rsidR="00BD442E">
        <w:t>distintos tipos de documentos: l</w:t>
      </w:r>
      <w:r>
        <w:t>a técnica propuesta pude ser extendida para el tratamiento de diversos documentos</w:t>
      </w:r>
      <w:r w:rsidR="00777348">
        <w:t>,</w:t>
      </w:r>
      <w:r>
        <w:t xml:space="preserve"> en donde se consideren que se pueden identificar atributos de calidad de un sistema.</w:t>
      </w:r>
    </w:p>
    <w:p w:rsidR="0048542D" w:rsidRDefault="0048542D" w:rsidP="00807FFC">
      <w:pPr>
        <w:pStyle w:val="Prrafodelista"/>
        <w:numPr>
          <w:ilvl w:val="0"/>
          <w:numId w:val="28"/>
        </w:numPr>
        <w:jc w:val="both"/>
      </w:pPr>
      <w:r w:rsidRPr="00166B3A">
        <w:t>Arquit</w:t>
      </w:r>
      <w:r w:rsidR="00BD442E">
        <w:t>ecturas orientadas a aspectos: u</w:t>
      </w:r>
      <w:r w:rsidRPr="00166B3A">
        <w:t xml:space="preserve">na vez terminado el trabajo se </w:t>
      </w:r>
      <w:r w:rsidR="00777348">
        <w:t xml:space="preserve">observó </w:t>
      </w:r>
      <w:r w:rsidRPr="00166B3A">
        <w:t xml:space="preserve">que la técnica propuesta podría ser </w:t>
      </w:r>
      <w:r w:rsidR="00210574">
        <w:t xml:space="preserve">de </w:t>
      </w:r>
      <w:r w:rsidRPr="00166B3A">
        <w:t xml:space="preserve">mucha utilidad </w:t>
      </w:r>
      <w:r w:rsidR="007C6B6E">
        <w:t xml:space="preserve">en los casos en que se decida utilizar </w:t>
      </w:r>
      <w:r w:rsidRPr="00166B3A">
        <w:t>arquitecturas orienta</w:t>
      </w:r>
      <w:r w:rsidR="00210574">
        <w:t>da</w:t>
      </w:r>
      <w:r w:rsidRPr="00166B3A">
        <w:t>s a aspectos. Ya que se tiene como resultado los aspectos de entrada, cada uno junto con el atributos de calidad relacionado, el arquitecto podría diseñar un modulo de la arquitectura por aspecto y aplicar a cada módulo las tácticas arquitectónicas que satisfagan el atributo de  calidad relacionado.</w:t>
      </w:r>
    </w:p>
    <w:p w:rsidR="00CA7BD4" w:rsidRDefault="00CA7BD4" w:rsidP="00CA7BD4">
      <w:pPr>
        <w:pStyle w:val="Prrafodelista"/>
        <w:jc w:val="both"/>
      </w:pPr>
      <w:r>
        <w:lastRenderedPageBreak/>
        <w:t>Igualmente se debe mencionar que no necesariamente la identificación o análisis de los aspectos tempranos de un sistema conducen a arquitecturas orientadas a aspectos.</w:t>
      </w:r>
    </w:p>
    <w:p w:rsidR="009E3F23" w:rsidRPr="0048542D" w:rsidRDefault="00BD442E" w:rsidP="00807FFC">
      <w:pPr>
        <w:pStyle w:val="Prrafodelista"/>
        <w:numPr>
          <w:ilvl w:val="0"/>
          <w:numId w:val="28"/>
        </w:numPr>
        <w:jc w:val="both"/>
      </w:pPr>
      <w:r>
        <w:t>Aprendizaje: s</w:t>
      </w:r>
      <w:r w:rsidR="0048542D">
        <w:t xml:space="preserve">ería de utilidad </w:t>
      </w:r>
      <w:r w:rsidR="00777348">
        <w:t>el desarrollo de alguna</w:t>
      </w:r>
      <w:r w:rsidR="0048542D">
        <w:t xml:space="preserve"> técnica </w:t>
      </w:r>
      <w:r w:rsidR="00777348">
        <w:t xml:space="preserve">de aprendizaje </w:t>
      </w:r>
      <w:r w:rsidR="0048542D">
        <w:t xml:space="preserve">que pueda ser agregada para que la herramienta </w:t>
      </w:r>
      <w:r w:rsidR="003551D6">
        <w:rPr>
          <w:i/>
        </w:rPr>
        <w:t>QA</w:t>
      </w:r>
      <w:r w:rsidR="009604AB">
        <w:rPr>
          <w:i/>
        </w:rPr>
        <w:t>Miner</w:t>
      </w:r>
      <w:r w:rsidR="009604AB">
        <w:t xml:space="preserve"> </w:t>
      </w:r>
      <w:r w:rsidR="0048542D">
        <w:t xml:space="preserve">pueda ser ajustada en base a interacciones con un analista. Es </w:t>
      </w:r>
      <w:r w:rsidR="00CA7BD4">
        <w:t xml:space="preserve">de esperar </w:t>
      </w:r>
      <w:r w:rsidR="0048542D">
        <w:t>que, a partir de esta información provista, se puedan tener mejores resultados.</w:t>
      </w:r>
      <w:r w:rsidR="009E3F23" w:rsidRPr="00166B3A">
        <w:br w:type="page"/>
      </w:r>
    </w:p>
    <w:p w:rsidR="00F1161C" w:rsidRPr="00166B3A" w:rsidRDefault="00F1161C" w:rsidP="00F1161C">
      <w:pPr>
        <w:pStyle w:val="Ttulo1"/>
      </w:pPr>
      <w:bookmarkStart w:id="396" w:name="_Toc276494606"/>
      <w:r w:rsidRPr="00166B3A">
        <w:lastRenderedPageBreak/>
        <w:t>ANEXO I</w:t>
      </w:r>
      <w:bookmarkEnd w:id="232"/>
      <w:bookmarkEnd w:id="396"/>
    </w:p>
    <w:p w:rsidR="00F1161C" w:rsidRPr="00166B3A" w:rsidRDefault="00F1161C" w:rsidP="00F1161C">
      <w:pPr>
        <w:jc w:val="both"/>
      </w:pPr>
    </w:p>
    <w:p w:rsidR="00F1161C" w:rsidRPr="00166B3A" w:rsidRDefault="00F1161C" w:rsidP="00F1161C">
      <w:pPr>
        <w:jc w:val="both"/>
      </w:pPr>
      <w:r w:rsidRPr="00166B3A">
        <w:t>En este anexo se describe el concepto de mapa y sus operaciones de una manera formal y detallada.</w:t>
      </w:r>
    </w:p>
    <w:p w:rsidR="00F1161C" w:rsidRPr="00166B3A" w:rsidRDefault="00F1161C" w:rsidP="00F1161C">
      <w:pPr>
        <w:pStyle w:val="Ttulo3"/>
      </w:pPr>
      <w:r w:rsidRPr="00166B3A">
        <w:t xml:space="preserve"> </w:t>
      </w:r>
      <w:bookmarkStart w:id="397" w:name="_Toc272220708"/>
      <w:bookmarkStart w:id="398" w:name="_Toc276494607"/>
      <w:r w:rsidRPr="00166B3A">
        <w:t>Definición de “mapa”</w:t>
      </w:r>
      <w:bookmarkEnd w:id="397"/>
      <w:bookmarkEnd w:id="398"/>
    </w:p>
    <w:p w:rsidR="00F1161C" w:rsidRPr="00166B3A" w:rsidRDefault="00F1161C" w:rsidP="00F1161C">
      <w:pPr>
        <w:jc w:val="both"/>
      </w:pPr>
      <w:r w:rsidRPr="00166B3A">
        <w:t>Se define un “mapa” como un conjunto de tuplas &lt;K,</w:t>
      </w:r>
      <w:r w:rsidR="009B2381" w:rsidRPr="00166B3A">
        <w:t xml:space="preserve"> </w:t>
      </w:r>
      <w:r w:rsidRPr="00166B3A">
        <w:t>V&gt; , donde a K se lo denomina “clave” y a V se lo denomina “valor”. Un mapa no puede tener dos tuplas con claves idénticas. Es decir, dado un mapa M no existe ningún par de tuplas &lt;K1, V&gt;, &lt;K2,</w:t>
      </w:r>
      <w:r w:rsidR="00810839" w:rsidRPr="00166B3A">
        <w:t xml:space="preserve"> </w:t>
      </w:r>
      <w:r w:rsidRPr="00166B3A">
        <w:t>V2&gt; tal que K1=K2.</w:t>
      </w:r>
    </w:p>
    <w:p w:rsidR="00F1161C" w:rsidRPr="00166B3A" w:rsidRDefault="00F1161C" w:rsidP="00F1161C">
      <w:pPr>
        <w:jc w:val="both"/>
      </w:pPr>
      <w:r w:rsidRPr="00166B3A">
        <w:t>En los mapas definidos en este trabajo se utiliza como “claves” los nombres de los atributos de calidad y como “valores” números reales entre 0 y 1.</w:t>
      </w:r>
    </w:p>
    <w:p w:rsidR="00F1161C" w:rsidRPr="00166B3A" w:rsidRDefault="00F1161C" w:rsidP="00F1161C">
      <w:pPr>
        <w:pStyle w:val="Ttulo3"/>
      </w:pPr>
      <w:bookmarkStart w:id="399" w:name="_Toc272220709"/>
      <w:bookmarkStart w:id="400" w:name="_Toc276494608"/>
      <w:r w:rsidRPr="00166B3A">
        <w:t>Suma de dos mapas</w:t>
      </w:r>
      <w:bookmarkEnd w:id="399"/>
      <w:bookmarkEnd w:id="400"/>
    </w:p>
    <w:p w:rsidR="00F1161C" w:rsidRPr="00166B3A" w:rsidRDefault="00F1161C" w:rsidP="00F1161C">
      <w:pPr>
        <w:jc w:val="both"/>
      </w:pPr>
      <w:r w:rsidRPr="00166B3A">
        <w:t xml:space="preserve">Sean M1 y M2 dos mapas con igual número de tuplas, donde toda clave K que pertenece a alguna tupla de M1, también pertenece a alguna tupla de M2. Sea además cualquier valor de V perteneciente a M1 y M2 un número real. Definimos la suma M1+M2, como un mapa M3 en donde cada tupla que éste posee es el resultado de la suma de los valores de las tuplas de igual clave de M1 y M2. </w:t>
      </w:r>
    </w:p>
    <w:p w:rsidR="00F1161C" w:rsidRPr="00166B3A" w:rsidRDefault="00F1161C" w:rsidP="00F1161C">
      <w:pPr>
        <w:jc w:val="both"/>
      </w:pPr>
      <w:r w:rsidRPr="00166B3A">
        <w:t xml:space="preserve">Por ejemplo, si se tiene el mapa </w:t>
      </w:r>
      <m:oMath>
        <m:sSub>
          <m:sSubPr>
            <m:ctrlPr>
              <w:rPr>
                <w:rFonts w:ascii="Cambria Math" w:hAnsi="Cambria Math"/>
                <w:i/>
              </w:rPr>
            </m:ctrlPr>
          </m:sSubPr>
          <m:e>
            <m:r>
              <w:rPr>
                <w:rFonts w:ascii="Cambria Math" w:hAnsi="Cambria Math"/>
              </w:rPr>
              <m:t>M</m:t>
            </m:r>
          </m:e>
          <m:sub>
            <m:r>
              <w:rPr>
                <w:rFonts w:ascii="Cambria Math" w:hAnsi="Cambria Math"/>
              </w:rPr>
              <m:t>1</m:t>
            </m:r>
          </m:sub>
        </m:sSub>
        <m:r>
          <w:rPr>
            <w:rFonts w:ascii="Cambria Math" w:hAnsi="Cambria Math"/>
          </w:rPr>
          <m:t>=</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a</m:t>
                </m:r>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b</m:t>
                </m:r>
              </m:e>
            </m:d>
          </m:e>
        </m:d>
      </m:oMath>
      <w:r w:rsidRPr="00166B3A">
        <w:t xml:space="preserve"> y el mapa </w:t>
      </w:r>
      <m:oMath>
        <m:sSub>
          <m:sSubPr>
            <m:ctrlPr>
              <w:rPr>
                <w:rFonts w:ascii="Cambria Math" w:hAnsi="Cambria Math"/>
                <w:i/>
              </w:rPr>
            </m:ctrlPr>
          </m:sSubPr>
          <m:e>
            <m:r>
              <w:rPr>
                <w:rFonts w:ascii="Cambria Math" w:hAnsi="Cambria Math"/>
              </w:rPr>
              <m:t>M</m:t>
            </m:r>
          </m:e>
          <m:sub>
            <m:r>
              <w:rPr>
                <w:rFonts w:ascii="Cambria Math" w:hAnsi="Cambria Math"/>
              </w:rPr>
              <m:t>2</m:t>
            </m:r>
          </m:sub>
        </m:sSub>
        <m:r>
          <w:rPr>
            <w:rFonts w:ascii="Cambria Math" w:hAnsi="Cambria Math"/>
          </w:rPr>
          <m:t>=</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c</m:t>
                </m:r>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d</m:t>
                </m:r>
              </m:e>
            </m:d>
          </m:e>
        </m:d>
      </m:oMath>
      <w:r w:rsidRPr="00166B3A">
        <w:t xml:space="preserve"> se define </w:t>
      </w:r>
      <m:oMath>
        <m:sSub>
          <m:sSubPr>
            <m:ctrlPr>
              <w:rPr>
                <w:rFonts w:ascii="Cambria Math" w:hAnsi="Cambria Math"/>
                <w:i/>
              </w:rPr>
            </m:ctrlPr>
          </m:sSubPr>
          <m:e>
            <m:r>
              <w:rPr>
                <w:rFonts w:ascii="Cambria Math" w:hAnsi="Cambria Math"/>
              </w:rPr>
              <m:t>M</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2</m:t>
            </m:r>
          </m:sub>
        </m:sSub>
        <m:r>
          <w:rPr>
            <w:rFonts w:ascii="Cambria Math" w:hAnsi="Cambria Math"/>
          </w:rPr>
          <m:t>=</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a+c</m:t>
                </m:r>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b+d</m:t>
                </m:r>
              </m:e>
            </m:d>
          </m:e>
        </m:d>
      </m:oMath>
      <w:r w:rsidRPr="00166B3A">
        <w:t xml:space="preserve"> siendo K1 y K2 claves; a, b, c y d números reales</w:t>
      </w:r>
    </w:p>
    <w:p w:rsidR="00F1161C" w:rsidRPr="00166B3A" w:rsidRDefault="00F1161C" w:rsidP="00F1161C">
      <w:pPr>
        <w:pStyle w:val="Ttulo3"/>
      </w:pPr>
      <w:bookmarkStart w:id="401" w:name="_Toc272220710"/>
      <w:bookmarkStart w:id="402" w:name="_Toc276494609"/>
      <w:r w:rsidRPr="00166B3A">
        <w:t>División de un mapa por un número real</w:t>
      </w:r>
      <w:bookmarkEnd w:id="401"/>
      <w:bookmarkEnd w:id="402"/>
    </w:p>
    <w:p w:rsidR="00F1161C" w:rsidRPr="00166B3A" w:rsidRDefault="00F1161C" w:rsidP="00F1161C">
      <w:pPr>
        <w:jc w:val="both"/>
      </w:pPr>
      <w:r w:rsidRPr="00166B3A">
        <w:t>Sea M un mapa compuesto por un conjunto de tuplas &lt;K</w:t>
      </w:r>
      <w:r w:rsidR="00351CD9" w:rsidRPr="00166B3A">
        <w:t>, V</w:t>
      </w:r>
      <w:r w:rsidRPr="00166B3A">
        <w:t>&gt; donde K es la clave y V son números reales. Sea x un número real distinto de cero. La división de M por x da como resultado el mismo mapa, con todos los valores V divididos por ese número.</w:t>
      </w:r>
    </w:p>
    <w:p w:rsidR="00F1161C" w:rsidRPr="00166B3A" w:rsidRDefault="00F1161C" w:rsidP="00F1161C">
      <w:pPr>
        <w:jc w:val="both"/>
      </w:pPr>
      <w:r w:rsidRPr="00166B3A">
        <w:t xml:space="preserve">Por ejemplo, si </w:t>
      </w:r>
      <m:oMath>
        <m:r>
          <w:rPr>
            <w:rFonts w:ascii="Cambria Math" w:hAnsi="Cambria Math"/>
          </w:rPr>
          <m:t>M=</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a</m:t>
                </m:r>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b</m:t>
                </m:r>
              </m:e>
            </m:d>
          </m:e>
        </m:d>
      </m:oMath>
      <w:r w:rsidRPr="00166B3A">
        <w:t xml:space="preserve"> entonces </w:t>
      </w:r>
      <m:oMath>
        <m:r>
          <w:rPr>
            <w:rFonts w:ascii="Cambria Math" w:hAnsi="Cambria Math"/>
          </w:rPr>
          <m:t>M/x=</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a/x</m:t>
                </m:r>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b/x</m:t>
                </m:r>
              </m:e>
            </m:d>
          </m:e>
        </m:d>
      </m:oMath>
      <w:r w:rsidRPr="00166B3A">
        <w:t>, siendo a, b y x números reales; M un mapa; K1</w:t>
      </w:r>
      <w:r w:rsidR="00351CD9" w:rsidRPr="00166B3A">
        <w:t>, K2</w:t>
      </w:r>
      <w:r w:rsidRPr="00166B3A">
        <w:t xml:space="preserve"> claves del mapa. </w:t>
      </w:r>
    </w:p>
    <w:p w:rsidR="00F1161C" w:rsidRPr="00166B3A" w:rsidRDefault="00F1161C" w:rsidP="00F1161C">
      <w:pPr>
        <w:pStyle w:val="Ttulo3"/>
      </w:pPr>
      <w:bookmarkStart w:id="403" w:name="_Toc272220711"/>
      <w:bookmarkStart w:id="404" w:name="_Toc276494610"/>
      <w:r w:rsidRPr="00166B3A">
        <w:t>Multiplicación de un mapa por un número real</w:t>
      </w:r>
      <w:bookmarkEnd w:id="403"/>
      <w:bookmarkEnd w:id="404"/>
    </w:p>
    <w:p w:rsidR="00F1161C" w:rsidRPr="00166B3A" w:rsidRDefault="00F1161C" w:rsidP="00F1161C">
      <w:pPr>
        <w:jc w:val="both"/>
      </w:pPr>
      <w:r w:rsidRPr="00166B3A">
        <w:t xml:space="preserve">Sea M un mapa compuesto por un conjunto de tuplas &lt;K,V&gt; donde K es la clave y V son números reales. Sea x un número real. La multiplicación de M por x da como resultado el mismo mapa, con todos los valores V multiplicados por ese número. </w:t>
      </w:r>
    </w:p>
    <w:p w:rsidR="002101E0" w:rsidRPr="00166B3A" w:rsidRDefault="00F1161C" w:rsidP="00F1161C">
      <w:pPr>
        <w:jc w:val="both"/>
      </w:pPr>
      <w:r w:rsidRPr="00166B3A">
        <w:t>Por ejemplo, si</w:t>
      </w:r>
      <m:oMath>
        <m:r>
          <w:rPr>
            <w:rFonts w:ascii="Cambria Math" w:hAnsi="Cambria Math"/>
          </w:rPr>
          <m:t xml:space="preserve"> M=</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a</m:t>
                </m:r>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b</m:t>
                </m:r>
              </m:e>
            </m:d>
          </m:e>
        </m:d>
      </m:oMath>
      <w:r w:rsidRPr="00166B3A">
        <w:t xml:space="preserve"> , entonces </w:t>
      </w:r>
      <m:oMath>
        <m:r>
          <w:rPr>
            <w:rFonts w:ascii="Cambria Math" w:hAnsi="Cambria Math"/>
          </w:rPr>
          <m:t>M*x=</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a*x</m:t>
                </m:r>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b*x</m:t>
                </m:r>
              </m:e>
            </m:d>
          </m:e>
        </m:d>
      </m:oMath>
      <w:r w:rsidRPr="00166B3A">
        <w:t>, siendo a,b y x números reales; M un mapa; K1,K2 claves del mapa.</w:t>
      </w:r>
    </w:p>
    <w:p w:rsidR="00272F18" w:rsidRPr="00166B3A" w:rsidRDefault="00272F18">
      <w:pPr>
        <w:spacing w:after="0" w:line="240" w:lineRule="auto"/>
        <w:rPr>
          <w:rFonts w:ascii="Cambria" w:hAnsi="Cambria" w:cs="Cambria"/>
          <w:b/>
          <w:bCs/>
          <w:color w:val="365F91"/>
          <w:sz w:val="28"/>
          <w:szCs w:val="28"/>
        </w:rPr>
      </w:pPr>
      <w:r w:rsidRPr="00166B3A">
        <w:br w:type="page"/>
      </w:r>
    </w:p>
    <w:p w:rsidR="004C574A" w:rsidRDefault="00272F18" w:rsidP="00272F18">
      <w:pPr>
        <w:pStyle w:val="Ttulo1"/>
      </w:pPr>
      <w:bookmarkStart w:id="405" w:name="_Toc276494611"/>
      <w:r w:rsidRPr="00166B3A">
        <w:lastRenderedPageBreak/>
        <w:t>ANEXO II</w:t>
      </w:r>
      <w:r w:rsidR="002E0172">
        <w:t xml:space="preserve">.  </w:t>
      </w:r>
      <w:r w:rsidR="002E0172" w:rsidRPr="002E0172">
        <w:t>Especificaciones de casos de uso completas</w:t>
      </w:r>
      <w:bookmarkEnd w:id="405"/>
    </w:p>
    <w:p w:rsidR="002E0172" w:rsidRDefault="002E0172" w:rsidP="002E0172"/>
    <w:p w:rsidR="002E0172" w:rsidRDefault="002E0172" w:rsidP="002E0172">
      <w:pPr>
        <w:jc w:val="both"/>
      </w:pPr>
      <w:r w:rsidRPr="00865129">
        <w:t xml:space="preserve">En este capítulo anexo, se </w:t>
      </w:r>
      <w:r>
        <w:t>describirán las especificaciones completas de los casos de uso que comprenden a los casos de estudio utilizados para efectuar la evaluación de la herramienta desarrollada en este trabajo.</w:t>
      </w:r>
    </w:p>
    <w:p w:rsidR="002E0172" w:rsidRDefault="002E0172" w:rsidP="002E0172">
      <w:pPr>
        <w:pStyle w:val="Ttulo3"/>
      </w:pPr>
    </w:p>
    <w:p w:rsidR="002E0172" w:rsidRPr="002E0172" w:rsidRDefault="002E0172" w:rsidP="002E0172">
      <w:pPr>
        <w:pStyle w:val="Ttulo3"/>
        <w:rPr>
          <w:sz w:val="28"/>
        </w:rPr>
      </w:pPr>
      <w:bookmarkStart w:id="406" w:name="_Toc276494612"/>
      <w:r w:rsidRPr="002E0172">
        <w:rPr>
          <w:sz w:val="28"/>
        </w:rPr>
        <w:t>HWS (Health Watcher System)</w:t>
      </w:r>
      <w:bookmarkEnd w:id="406"/>
    </w:p>
    <w:p w:rsidR="002E0172" w:rsidRPr="002E0172" w:rsidRDefault="002E0172" w:rsidP="002E0172"/>
    <w:tbl>
      <w:tblPr>
        <w:tblStyle w:val="Listaclara-nfasis11"/>
        <w:tblW w:w="0" w:type="auto"/>
        <w:tblLook w:val="00A0"/>
      </w:tblPr>
      <w:tblGrid>
        <w:gridCol w:w="1665"/>
        <w:gridCol w:w="7389"/>
      </w:tblGrid>
      <w:tr w:rsidR="00272F18" w:rsidRPr="00166B3A" w:rsidTr="00443831">
        <w:trPr>
          <w:cnfStyle w:val="100000000000"/>
        </w:trPr>
        <w:tc>
          <w:tcPr>
            <w:cnfStyle w:val="001000000000"/>
            <w:tcW w:w="1665" w:type="dxa"/>
          </w:tcPr>
          <w:p w:rsidR="00272F18" w:rsidRPr="00166B3A" w:rsidRDefault="00272F18" w:rsidP="00443831">
            <w:pPr>
              <w:pStyle w:val="Especificacion"/>
              <w:rPr>
                <w:rFonts w:cstheme="minorHAnsi"/>
                <w:b w:val="0"/>
                <w:szCs w:val="20"/>
              </w:rPr>
            </w:pPr>
            <w:r w:rsidRPr="00166B3A">
              <w:rPr>
                <w:rFonts w:cstheme="minorHAnsi"/>
                <w:szCs w:val="20"/>
              </w:rPr>
              <w:t>Nombre</w:t>
            </w:r>
          </w:p>
        </w:tc>
        <w:tc>
          <w:tcPr>
            <w:cnfStyle w:val="000010000000"/>
            <w:tcW w:w="7389" w:type="dxa"/>
          </w:tcPr>
          <w:p w:rsidR="00272F18" w:rsidRPr="00166B3A" w:rsidRDefault="00272F18" w:rsidP="00443831">
            <w:pPr>
              <w:pStyle w:val="Especificacion"/>
              <w:rPr>
                <w:rFonts w:cstheme="minorHAnsi"/>
                <w:szCs w:val="20"/>
              </w:rPr>
            </w:pPr>
            <w:r w:rsidRPr="00166B3A">
              <w:rPr>
                <w:rFonts w:cstheme="minorHAnsi"/>
                <w:szCs w:val="20"/>
              </w:rPr>
              <w:t>[FR01] Query information</w:t>
            </w: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b w:val="0"/>
                <w:szCs w:val="20"/>
              </w:rPr>
            </w:pPr>
            <w:r w:rsidRPr="00166B3A">
              <w:rPr>
                <w:rFonts w:cstheme="minorHAnsi"/>
                <w:szCs w:val="20"/>
              </w:rPr>
              <w:t>Descripción</w:t>
            </w:r>
          </w:p>
        </w:tc>
        <w:tc>
          <w:tcPr>
            <w:cnfStyle w:val="000010000000"/>
            <w:tcW w:w="7389" w:type="dxa"/>
          </w:tcPr>
          <w:p w:rsidR="00272F18" w:rsidRPr="0010390C" w:rsidRDefault="00272F18" w:rsidP="00443831">
            <w:pPr>
              <w:pStyle w:val="Especificacion"/>
              <w:rPr>
                <w:rFonts w:cstheme="minorHAnsi"/>
                <w:szCs w:val="20"/>
                <w:lang w:val="en-US"/>
              </w:rPr>
            </w:pPr>
            <w:r w:rsidRPr="0010390C">
              <w:rPr>
                <w:rFonts w:cstheme="minorHAnsi"/>
                <w:szCs w:val="20"/>
                <w:lang w:val="en-US"/>
              </w:rPr>
              <w:t>This use case allows a citizen to perform queries.</w:t>
            </w:r>
          </w:p>
          <w:p w:rsidR="00272F18" w:rsidRPr="0010390C" w:rsidRDefault="00272F18" w:rsidP="00443831">
            <w:pPr>
              <w:rPr>
                <w:rFonts w:cstheme="minorHAnsi"/>
                <w:b/>
                <w:sz w:val="20"/>
                <w:szCs w:val="20"/>
                <w:lang w:val="en-US"/>
              </w:rPr>
            </w:pP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Query Health Guid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The citizen might query: </w:t>
            </w:r>
          </w:p>
          <w:p w:rsidR="00272F18" w:rsidRPr="0010390C" w:rsidRDefault="00272F18" w:rsidP="00272F18">
            <w:pPr>
              <w:pStyle w:val="Prrafodelista"/>
              <w:numPr>
                <w:ilvl w:val="0"/>
                <w:numId w:val="15"/>
              </w:numPr>
              <w:spacing w:after="120" w:line="240" w:lineRule="auto"/>
              <w:contextualSpacing/>
              <w:jc w:val="both"/>
              <w:rPr>
                <w:rFonts w:cstheme="minorHAnsi"/>
                <w:sz w:val="20"/>
                <w:szCs w:val="20"/>
                <w:lang w:val="en-US"/>
              </w:rPr>
            </w:pPr>
            <w:r w:rsidRPr="0010390C">
              <w:rPr>
                <w:rFonts w:cstheme="minorHAnsi"/>
                <w:sz w:val="20"/>
                <w:szCs w:val="20"/>
                <w:lang w:val="en-US"/>
              </w:rPr>
              <w:t xml:space="preserve">Which health units take care of a specific specialty? </w:t>
            </w:r>
          </w:p>
          <w:p w:rsidR="00272F18" w:rsidRPr="0010390C" w:rsidRDefault="00272F18" w:rsidP="00272F18">
            <w:pPr>
              <w:pStyle w:val="Prrafodelista"/>
              <w:numPr>
                <w:ilvl w:val="0"/>
                <w:numId w:val="15"/>
              </w:numPr>
              <w:spacing w:after="120" w:line="240" w:lineRule="auto"/>
              <w:contextualSpacing/>
              <w:jc w:val="both"/>
              <w:rPr>
                <w:rFonts w:cstheme="minorHAnsi"/>
                <w:sz w:val="20"/>
                <w:szCs w:val="20"/>
                <w:lang w:val="en-US"/>
              </w:rPr>
            </w:pPr>
            <w:r w:rsidRPr="0010390C">
              <w:rPr>
                <w:rFonts w:cstheme="minorHAnsi"/>
                <w:sz w:val="20"/>
                <w:szCs w:val="20"/>
                <w:lang w:val="en-US"/>
              </w:rPr>
              <w:t xml:space="preserve">What are the specialties of a particular health unit? </w:t>
            </w: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 </w:t>
            </w: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Query Specialty Info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The citizen might query: </w:t>
            </w:r>
          </w:p>
          <w:p w:rsidR="00272F18" w:rsidRPr="0010390C" w:rsidRDefault="00272F18" w:rsidP="00272F18">
            <w:pPr>
              <w:pStyle w:val="Prrafodelista"/>
              <w:numPr>
                <w:ilvl w:val="0"/>
                <w:numId w:val="14"/>
              </w:numPr>
              <w:spacing w:after="120" w:line="240" w:lineRule="auto"/>
              <w:ind w:left="320"/>
              <w:contextualSpacing/>
              <w:jc w:val="both"/>
              <w:rPr>
                <w:rFonts w:cstheme="minorHAnsi"/>
                <w:sz w:val="20"/>
                <w:szCs w:val="20"/>
                <w:lang w:val="en-US"/>
              </w:rPr>
            </w:pPr>
            <w:r w:rsidRPr="0010390C">
              <w:rPr>
                <w:rFonts w:cstheme="minorHAnsi"/>
                <w:sz w:val="20"/>
                <w:szCs w:val="20"/>
                <w:lang w:val="en-US"/>
              </w:rPr>
              <w:t xml:space="preserve">Information about a complaint made by a citizen: </w:t>
            </w:r>
          </w:p>
          <w:p w:rsidR="00272F18" w:rsidRPr="00166B3A" w:rsidRDefault="00272F18" w:rsidP="00272F18">
            <w:pPr>
              <w:pStyle w:val="Prrafodelista"/>
              <w:numPr>
                <w:ilvl w:val="0"/>
                <w:numId w:val="16"/>
              </w:numPr>
              <w:spacing w:after="120" w:line="240" w:lineRule="auto"/>
              <w:contextualSpacing/>
              <w:jc w:val="both"/>
              <w:rPr>
                <w:rFonts w:cstheme="minorHAnsi"/>
                <w:sz w:val="20"/>
                <w:szCs w:val="20"/>
              </w:rPr>
            </w:pPr>
            <w:r w:rsidRPr="00166B3A">
              <w:rPr>
                <w:rFonts w:cstheme="minorHAnsi"/>
                <w:sz w:val="20"/>
                <w:szCs w:val="20"/>
              </w:rPr>
              <w:t xml:space="preserve">Complaint details. </w:t>
            </w:r>
          </w:p>
          <w:p w:rsidR="00272F18" w:rsidRPr="0010390C" w:rsidRDefault="00272F18" w:rsidP="00272F18">
            <w:pPr>
              <w:pStyle w:val="Prrafodelista"/>
              <w:numPr>
                <w:ilvl w:val="0"/>
                <w:numId w:val="16"/>
              </w:numPr>
              <w:spacing w:after="120" w:line="240" w:lineRule="auto"/>
              <w:contextualSpacing/>
              <w:jc w:val="both"/>
              <w:rPr>
                <w:rFonts w:cstheme="minorHAnsi"/>
                <w:sz w:val="20"/>
                <w:szCs w:val="20"/>
                <w:lang w:val="en-US"/>
              </w:rPr>
            </w:pPr>
            <w:r w:rsidRPr="0010390C">
              <w:rPr>
                <w:rFonts w:cstheme="minorHAnsi"/>
                <w:sz w:val="20"/>
                <w:szCs w:val="20"/>
                <w:lang w:val="en-US"/>
              </w:rPr>
              <w:t xml:space="preserve">Situation (OPENED, SUSPENDED, or CLOSED). </w:t>
            </w:r>
          </w:p>
          <w:p w:rsidR="00272F18" w:rsidRPr="00166B3A" w:rsidRDefault="00272F18" w:rsidP="00272F18">
            <w:pPr>
              <w:pStyle w:val="Prrafodelista"/>
              <w:numPr>
                <w:ilvl w:val="0"/>
                <w:numId w:val="16"/>
              </w:numPr>
              <w:spacing w:after="120" w:line="240" w:lineRule="auto"/>
              <w:contextualSpacing/>
              <w:jc w:val="both"/>
              <w:rPr>
                <w:rFonts w:cstheme="minorHAnsi"/>
                <w:sz w:val="20"/>
                <w:szCs w:val="20"/>
              </w:rPr>
            </w:pPr>
            <w:r w:rsidRPr="00166B3A">
              <w:rPr>
                <w:rFonts w:cstheme="minorHAnsi"/>
                <w:sz w:val="20"/>
                <w:szCs w:val="20"/>
              </w:rPr>
              <w:t xml:space="preserve">Technical analysis. </w:t>
            </w:r>
          </w:p>
          <w:p w:rsidR="00272F18" w:rsidRPr="00166B3A" w:rsidRDefault="00272F18" w:rsidP="00272F18">
            <w:pPr>
              <w:pStyle w:val="Prrafodelista"/>
              <w:numPr>
                <w:ilvl w:val="0"/>
                <w:numId w:val="16"/>
              </w:numPr>
              <w:spacing w:after="120" w:line="240" w:lineRule="auto"/>
              <w:contextualSpacing/>
              <w:jc w:val="both"/>
              <w:rPr>
                <w:rFonts w:cstheme="minorHAnsi"/>
                <w:sz w:val="20"/>
                <w:szCs w:val="20"/>
              </w:rPr>
            </w:pPr>
            <w:r w:rsidRPr="00166B3A">
              <w:rPr>
                <w:rFonts w:cstheme="minorHAnsi"/>
                <w:sz w:val="20"/>
                <w:szCs w:val="20"/>
              </w:rPr>
              <w:t xml:space="preserve">Analysis date. </w:t>
            </w:r>
          </w:p>
          <w:p w:rsidR="00272F18" w:rsidRPr="0010390C" w:rsidRDefault="00272F18" w:rsidP="00272F18">
            <w:pPr>
              <w:pStyle w:val="Prrafodelista"/>
              <w:numPr>
                <w:ilvl w:val="0"/>
                <w:numId w:val="16"/>
              </w:numPr>
              <w:spacing w:after="120" w:line="240" w:lineRule="auto"/>
              <w:contextualSpacing/>
              <w:jc w:val="both"/>
              <w:rPr>
                <w:rFonts w:cstheme="minorHAnsi"/>
                <w:sz w:val="20"/>
                <w:szCs w:val="20"/>
                <w:lang w:val="en-US"/>
              </w:rPr>
            </w:pPr>
            <w:r w:rsidRPr="0010390C">
              <w:rPr>
                <w:rFonts w:cstheme="minorHAnsi"/>
                <w:sz w:val="20"/>
                <w:szCs w:val="20"/>
                <w:lang w:val="en-US"/>
              </w:rPr>
              <w:t xml:space="preserve">Employee that made the analysis. </w:t>
            </w:r>
          </w:p>
          <w:p w:rsidR="00272F18" w:rsidRPr="0010390C" w:rsidRDefault="00272F18" w:rsidP="00FD3332">
            <w:pPr>
              <w:pStyle w:val="Prrafodelista"/>
              <w:tabs>
                <w:tab w:val="center" w:pos="3946"/>
              </w:tabs>
              <w:ind w:left="3946" w:hanging="3226"/>
              <w:rPr>
                <w:rFonts w:cstheme="minorHAnsi"/>
                <w:sz w:val="20"/>
                <w:szCs w:val="20"/>
                <w:lang w:val="en-US"/>
              </w:rPr>
            </w:pPr>
            <w:r w:rsidRPr="0010390C">
              <w:rPr>
                <w:rFonts w:cstheme="minorHAnsi"/>
                <w:sz w:val="20"/>
                <w:szCs w:val="20"/>
                <w:lang w:val="en-US"/>
              </w:rPr>
              <w:t xml:space="preserve"> </w:t>
            </w:r>
            <w:r w:rsidR="00FD3332">
              <w:rPr>
                <w:rFonts w:cstheme="minorHAnsi"/>
                <w:sz w:val="20"/>
                <w:szCs w:val="20"/>
                <w:lang w:val="en-US"/>
              </w:rPr>
              <w:tab/>
            </w:r>
          </w:p>
          <w:p w:rsidR="00272F18" w:rsidRPr="00166B3A" w:rsidRDefault="00272F18" w:rsidP="00272F18">
            <w:pPr>
              <w:pStyle w:val="Prrafodelista"/>
              <w:numPr>
                <w:ilvl w:val="0"/>
                <w:numId w:val="13"/>
              </w:numPr>
              <w:spacing w:after="120" w:line="240" w:lineRule="auto"/>
              <w:ind w:left="320"/>
              <w:contextualSpacing/>
              <w:jc w:val="both"/>
              <w:rPr>
                <w:rFonts w:cstheme="minorHAnsi"/>
                <w:sz w:val="20"/>
                <w:szCs w:val="20"/>
              </w:rPr>
            </w:pPr>
            <w:r w:rsidRPr="00166B3A">
              <w:rPr>
                <w:rFonts w:cstheme="minorHAnsi"/>
                <w:sz w:val="20"/>
                <w:szCs w:val="20"/>
              </w:rPr>
              <w:t xml:space="preserve">Information about diseases: </w:t>
            </w:r>
          </w:p>
          <w:p w:rsidR="00272F18" w:rsidRPr="00166B3A" w:rsidRDefault="00272F18" w:rsidP="00272F18">
            <w:pPr>
              <w:pStyle w:val="Prrafodelista"/>
              <w:numPr>
                <w:ilvl w:val="0"/>
                <w:numId w:val="17"/>
              </w:numPr>
              <w:spacing w:after="120" w:line="240" w:lineRule="auto"/>
              <w:contextualSpacing/>
              <w:jc w:val="both"/>
              <w:rPr>
                <w:rFonts w:cstheme="minorHAnsi"/>
                <w:sz w:val="20"/>
                <w:szCs w:val="20"/>
              </w:rPr>
            </w:pPr>
            <w:r w:rsidRPr="00166B3A">
              <w:rPr>
                <w:rFonts w:cstheme="minorHAnsi"/>
                <w:sz w:val="20"/>
                <w:szCs w:val="20"/>
              </w:rPr>
              <w:t xml:space="preserve">Description. </w:t>
            </w:r>
          </w:p>
          <w:p w:rsidR="00272F18" w:rsidRPr="00166B3A" w:rsidRDefault="00272F18" w:rsidP="00272F18">
            <w:pPr>
              <w:pStyle w:val="Prrafodelista"/>
              <w:numPr>
                <w:ilvl w:val="0"/>
                <w:numId w:val="17"/>
              </w:numPr>
              <w:spacing w:after="120" w:line="240" w:lineRule="auto"/>
              <w:contextualSpacing/>
              <w:jc w:val="both"/>
              <w:rPr>
                <w:rFonts w:cstheme="minorHAnsi"/>
                <w:sz w:val="20"/>
                <w:szCs w:val="20"/>
              </w:rPr>
            </w:pPr>
            <w:r w:rsidRPr="00166B3A">
              <w:rPr>
                <w:rFonts w:cstheme="minorHAnsi"/>
                <w:sz w:val="20"/>
                <w:szCs w:val="20"/>
              </w:rPr>
              <w:t xml:space="preserve">Symptoms. </w:t>
            </w:r>
          </w:p>
          <w:p w:rsidR="00272F18" w:rsidRPr="00166B3A" w:rsidRDefault="00272F18" w:rsidP="00272F18">
            <w:pPr>
              <w:pStyle w:val="Prrafodelista"/>
              <w:numPr>
                <w:ilvl w:val="0"/>
                <w:numId w:val="17"/>
              </w:numPr>
              <w:spacing w:after="120" w:line="240" w:lineRule="auto"/>
              <w:contextualSpacing/>
              <w:jc w:val="both"/>
              <w:rPr>
                <w:rFonts w:cstheme="minorHAnsi"/>
                <w:sz w:val="20"/>
                <w:szCs w:val="20"/>
              </w:rPr>
            </w:pPr>
            <w:r w:rsidRPr="00166B3A">
              <w:rPr>
                <w:rFonts w:cstheme="minorHAnsi"/>
                <w:sz w:val="20"/>
                <w:szCs w:val="20"/>
              </w:rPr>
              <w:t>Duration.</w:t>
            </w:r>
          </w:p>
        </w:tc>
      </w:tr>
      <w:tr w:rsidR="00272F18" w:rsidRPr="00166B3A" w:rsidTr="00443831">
        <w:tc>
          <w:tcPr>
            <w:cnfStyle w:val="001000000000"/>
            <w:tcW w:w="1665" w:type="dxa"/>
          </w:tcPr>
          <w:p w:rsidR="00272F18" w:rsidRPr="00166B3A" w:rsidRDefault="00272F18" w:rsidP="00443831">
            <w:pPr>
              <w:pStyle w:val="Especificacion"/>
              <w:rPr>
                <w:rFonts w:cstheme="minorHAnsi"/>
                <w:b w:val="0"/>
                <w:szCs w:val="20"/>
              </w:rPr>
            </w:pPr>
            <w:r w:rsidRPr="00166B3A">
              <w:rPr>
                <w:rFonts w:cstheme="minorHAnsi"/>
                <w:szCs w:val="20"/>
              </w:rPr>
              <w:t>Actor</w:t>
            </w:r>
          </w:p>
        </w:tc>
        <w:tc>
          <w:tcPr>
            <w:cnfStyle w:val="000010000000"/>
            <w:tcW w:w="7389"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Citizen</w:t>
            </w:r>
          </w:p>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b w:val="0"/>
                <w:szCs w:val="20"/>
              </w:rPr>
            </w:pPr>
            <w:r w:rsidRPr="00166B3A">
              <w:rPr>
                <w:rFonts w:cstheme="minorHAnsi"/>
                <w:szCs w:val="20"/>
              </w:rPr>
              <w:t>Disparador</w:t>
            </w:r>
          </w:p>
        </w:tc>
        <w:tc>
          <w:tcPr>
            <w:cnfStyle w:val="000010000000"/>
            <w:tcW w:w="7389" w:type="dxa"/>
          </w:tcPr>
          <w:p w:rsidR="00272F18" w:rsidRPr="00166B3A" w:rsidRDefault="00272F18" w:rsidP="00443831">
            <w:pPr>
              <w:pStyle w:val="Especificacion"/>
              <w:jc w:val="left"/>
              <w:rPr>
                <w:rFonts w:cstheme="minorHAnsi"/>
                <w:szCs w:val="20"/>
              </w:rPr>
            </w:pPr>
            <w:r w:rsidRPr="00166B3A">
              <w:rPr>
                <w:rFonts w:cstheme="minorHAnsi"/>
                <w:szCs w:val="20"/>
              </w:rPr>
              <w:t>-</w:t>
            </w:r>
          </w:p>
        </w:tc>
      </w:tr>
      <w:tr w:rsidR="00272F18" w:rsidRPr="006705EA" w:rsidTr="00443831">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9"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citizen chooses the type of quer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1 In the case of query on specialties grouped by health units, the system retrieves the list of health units sto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1.1 The system retrieves the details of each health unit such as its description and </w:t>
            </w:r>
            <w:r w:rsidRPr="0010390C">
              <w:rPr>
                <w:rFonts w:cstheme="minorHAnsi"/>
                <w:sz w:val="20"/>
                <w:szCs w:val="20"/>
                <w:lang w:val="en-US"/>
              </w:rPr>
              <w:lastRenderedPageBreak/>
              <w:t xml:space="preserve">specialtie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1.2 The list of health units is presented to the user on their local displa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2 In the case of a query on health units grouped by specialties, the system retrieves the list of registered specialtie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2.1 The system retrieves the details of each specialty such as its unique identifier and nam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2.2 The list of specialties is presented to the user on their local displa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3 In the case of a query on diseases, the system retrieves the list of disease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3.1 The system retrieves the details of each disease type such as its unique identifier and nam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3.2 The list of disease is presented to the user on their local displa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citizen provides the data for the query 2.1 In the case of a query on specialties grouped by health units; the citizen selects the health unit to be queri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1.1 A unique identifier representing the selected health unit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1.2 The system ensures the health unit information is consiste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1.3 The unique identifier is used by the system to search the repository for the selected health uni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1.4 The details of the selected health unit are retrieved including its specialtie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1.5 The specialties for the selected health unit are returned to the us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2 In the case of a query on health units grouped by specialties, the citizen selects the specialty to be queri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2.1 A unique identifier representing the selected specialty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2.2.2 The system ensures the health unit information is consistent.</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2.2.3 The unique identifier is used to retrieve the list of health units which are associated with the selected specialt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2.4 The details of the health units and specialties are retriev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2.5 The retrieved health units are returned to the us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 In the case of a query on complaints, the citizen provides the complaint cod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1 The unique identifier representing the complaint to be retrieved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lastRenderedPageBreak/>
              <w:t xml:space="preserve">2.3.2 The system ensures the complaint information is consiste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3 The unique identifier is used to retrieve the complaint entr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4 The system must determine the complaint type as to retrieve the appropriate info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4.1 If the complaint is a special complaint the complainer’s age, education level and occupation are retrieved (in addition to the standard complaint info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4.2 If the complaint is a food complaint the meal which was consumed, the number of people who ate the meal, the number of sick people, etc. are retrieved (in addition to the standard complaint info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4.3 If the complaint is an animal complaint the animal species and the number of animals affected (in addition to the standard complaint info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5 The complaint with all the appropriate information is returned to the us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4 In the case of a query on diseases, the citizen selects the disease to be queri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4.1 The unique identifier representing the disease type to be retrieved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4.2 The system ensures the disease type information is consiste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4.3 The unique identifier is used to retrieve the disease type to quer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4.4 The symptoms for the selected disease type are retriev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4.5 The complete disease information is returned to the user. </w:t>
            </w:r>
          </w:p>
          <w:p w:rsidR="00272F18" w:rsidRPr="0010390C" w:rsidRDefault="00272F18" w:rsidP="00443831">
            <w:pPr>
              <w:rPr>
                <w:rFonts w:cstheme="minorHAnsi"/>
                <w:sz w:val="20"/>
                <w:szCs w:val="20"/>
                <w:lang w:val="en-US"/>
              </w:rPr>
            </w:pPr>
            <w:r w:rsidRPr="0010390C">
              <w:rPr>
                <w:rFonts w:cstheme="minorHAnsi"/>
                <w:sz w:val="20"/>
                <w:szCs w:val="20"/>
                <w:lang w:val="en-US"/>
              </w:rPr>
              <w:t>3. The query results are formatted and presented to the user on their local display.</w:t>
            </w: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lastRenderedPageBreak/>
              <w:t>Flujos Alternativos</w:t>
            </w:r>
          </w:p>
        </w:tc>
        <w:tc>
          <w:tcPr>
            <w:cnfStyle w:val="000010000000"/>
            <w:tcW w:w="7389"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x and 2.x: A communication problem occurs. </w:t>
            </w:r>
          </w:p>
          <w:p w:rsidR="00272F18" w:rsidRPr="00AC3834" w:rsidRDefault="00272F18" w:rsidP="00443831">
            <w:pPr>
              <w:rPr>
                <w:rFonts w:cstheme="minorHAnsi"/>
                <w:sz w:val="20"/>
                <w:szCs w:val="20"/>
                <w:lang w:val="en-US"/>
              </w:rPr>
            </w:pPr>
            <w:r w:rsidRPr="00AC3834">
              <w:rPr>
                <w:rFonts w:cstheme="minorHAnsi"/>
                <w:sz w:val="20"/>
                <w:szCs w:val="20"/>
                <w:lang w:val="en-US"/>
              </w:rPr>
              <w:t xml:space="preserve">1.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x.1 and 2.x.4: A problem occurs retrieving the complaint dat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system retrieves the available info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3: An invalid complaint code is ente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Raise an error message informing the user the complaint does not exis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x.2: Consistent data cannot be assu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system abandons the data retrieval. </w:t>
            </w:r>
          </w:p>
          <w:p w:rsidR="00272F18" w:rsidRPr="00166B3A" w:rsidRDefault="00272F18" w:rsidP="00443831">
            <w:pPr>
              <w:rPr>
                <w:rFonts w:cstheme="minorHAnsi"/>
                <w:sz w:val="20"/>
                <w:szCs w:val="20"/>
              </w:rPr>
            </w:pPr>
            <w:r w:rsidRPr="00166B3A">
              <w:rPr>
                <w:rFonts w:cstheme="minorHAnsi"/>
                <w:sz w:val="20"/>
                <w:szCs w:val="20"/>
              </w:rPr>
              <w:lastRenderedPageBreak/>
              <w:t>2. Raise an error message.</w:t>
            </w:r>
          </w:p>
        </w:tc>
      </w:tr>
      <w:tr w:rsidR="00272F18" w:rsidRPr="006705EA" w:rsidTr="00443831">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lastRenderedPageBreak/>
              <w:t>Precondiciones</w:t>
            </w:r>
          </w:p>
        </w:tc>
        <w:tc>
          <w:tcPr>
            <w:cnfStyle w:val="000010000000"/>
            <w:tcW w:w="7389" w:type="dxa"/>
          </w:tcPr>
          <w:p w:rsidR="00272F18" w:rsidRPr="0010390C" w:rsidRDefault="00272F18" w:rsidP="00443831">
            <w:pPr>
              <w:pStyle w:val="Especificacion"/>
              <w:jc w:val="left"/>
              <w:rPr>
                <w:rFonts w:cstheme="minorHAnsi"/>
                <w:szCs w:val="20"/>
                <w:lang w:val="en-US"/>
              </w:rPr>
            </w:pPr>
            <w:r w:rsidRPr="0010390C">
              <w:rPr>
                <w:rFonts w:cstheme="minorHAnsi"/>
                <w:szCs w:val="20"/>
                <w:lang w:val="en-US"/>
              </w:rPr>
              <w:t>The data to be queried must be registered on the system</w:t>
            </w:r>
          </w:p>
        </w:tc>
      </w:tr>
      <w:tr w:rsidR="00272F18" w:rsidRPr="006705EA"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9" w:type="dxa"/>
          </w:tcPr>
          <w:p w:rsidR="00272F18" w:rsidRPr="0010390C" w:rsidRDefault="00272F18" w:rsidP="00443831">
            <w:pPr>
              <w:pStyle w:val="Especificacion"/>
              <w:jc w:val="left"/>
              <w:rPr>
                <w:rFonts w:cstheme="minorHAnsi"/>
                <w:szCs w:val="20"/>
                <w:lang w:val="en-US"/>
              </w:rPr>
            </w:pPr>
            <w:r w:rsidRPr="0010390C">
              <w:rPr>
                <w:rFonts w:cstheme="minorHAnsi"/>
                <w:szCs w:val="20"/>
                <w:lang w:val="en-US"/>
              </w:rPr>
              <w:t>The query result to the citizen</w:t>
            </w:r>
          </w:p>
        </w:tc>
      </w:tr>
      <w:tr w:rsidR="00272F18" w:rsidRPr="00166B3A" w:rsidTr="00443831">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9" w:type="dxa"/>
          </w:tcPr>
          <w:p w:rsidR="00272F18" w:rsidRPr="00166B3A" w:rsidRDefault="00272F18" w:rsidP="00443831">
            <w:pPr>
              <w:pStyle w:val="Especificacion"/>
              <w:keepNext/>
              <w:jc w:val="left"/>
              <w:rPr>
                <w:rFonts w:cstheme="minorHAnsi"/>
                <w:szCs w:val="20"/>
              </w:rPr>
            </w:pPr>
            <w:r w:rsidRPr="00166B3A">
              <w:rPr>
                <w:rFonts w:cstheme="minorHAnsi"/>
                <w:szCs w:val="20"/>
              </w:rPr>
              <w:t>-</w:t>
            </w: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9" w:type="dxa"/>
          </w:tcPr>
          <w:p w:rsidR="00272F18" w:rsidRPr="00166B3A" w:rsidRDefault="00272F18" w:rsidP="00443831">
            <w:pPr>
              <w:pStyle w:val="Especificacion"/>
              <w:keepNext/>
              <w:jc w:val="left"/>
              <w:rPr>
                <w:rFonts w:cstheme="minorHAnsi"/>
                <w:szCs w:val="20"/>
              </w:rPr>
            </w:pPr>
            <w:r w:rsidRPr="00166B3A">
              <w:rPr>
                <w:rFonts w:cstheme="minorHAnsi"/>
                <w:szCs w:val="20"/>
              </w:rPr>
              <w:t>Important</w:t>
            </w:r>
          </w:p>
        </w:tc>
      </w:tr>
      <w:tr w:rsidR="00612BBA" w:rsidRPr="00166B3A" w:rsidTr="00C771FA">
        <w:tc>
          <w:tcPr>
            <w:cnfStyle w:val="001000000000"/>
            <w:tcW w:w="1665" w:type="dxa"/>
            <w:shd w:val="clear" w:color="auto" w:fill="DBE5F1" w:themeFill="accent1" w:themeFillTint="33"/>
          </w:tcPr>
          <w:p w:rsidR="00612BBA" w:rsidRPr="00166B3A" w:rsidRDefault="00C771FA" w:rsidP="00612BBA">
            <w:pPr>
              <w:pStyle w:val="Especificacion"/>
              <w:jc w:val="left"/>
              <w:rPr>
                <w:rFonts w:cstheme="minorHAnsi"/>
                <w:szCs w:val="20"/>
              </w:rPr>
            </w:pPr>
            <w:r>
              <w:rPr>
                <w:rFonts w:cstheme="minorHAnsi"/>
                <w:szCs w:val="20"/>
              </w:rPr>
              <w:t>Cantidad de palabras</w:t>
            </w:r>
          </w:p>
        </w:tc>
        <w:tc>
          <w:tcPr>
            <w:cnfStyle w:val="000010000000"/>
            <w:tcW w:w="7389" w:type="dxa"/>
            <w:shd w:val="clear" w:color="auto" w:fill="DBE5F1" w:themeFill="accent1" w:themeFillTint="33"/>
          </w:tcPr>
          <w:p w:rsidR="00612BBA" w:rsidRPr="00166B3A" w:rsidRDefault="00141AB9" w:rsidP="004B13BA">
            <w:pPr>
              <w:pStyle w:val="Especificacion"/>
              <w:keepNext/>
              <w:jc w:val="left"/>
              <w:rPr>
                <w:rFonts w:cstheme="minorHAnsi"/>
                <w:szCs w:val="20"/>
              </w:rPr>
            </w:pPr>
            <w:r w:rsidRPr="00166B3A">
              <w:rPr>
                <w:rFonts w:cstheme="minorHAnsi"/>
                <w:szCs w:val="20"/>
              </w:rPr>
              <w:t>7</w:t>
            </w:r>
            <w:r w:rsidR="004B13BA">
              <w:rPr>
                <w:rFonts w:cstheme="minorHAnsi"/>
                <w:szCs w:val="20"/>
              </w:rPr>
              <w:t>7</w:t>
            </w:r>
            <w:r w:rsidR="00C771FA">
              <w:rPr>
                <w:rFonts w:cstheme="minorHAnsi"/>
                <w:szCs w:val="20"/>
              </w:rPr>
              <w:t>6</w:t>
            </w:r>
            <w:r w:rsidR="00612BBA" w:rsidRPr="00166B3A">
              <w:rPr>
                <w:rFonts w:cstheme="minorHAnsi"/>
                <w:szCs w:val="20"/>
              </w:rPr>
              <w:t xml:space="preserve"> palabras</w:t>
            </w:r>
          </w:p>
        </w:tc>
      </w:tr>
    </w:tbl>
    <w:p w:rsidR="00272F18" w:rsidRPr="00166B3A" w:rsidRDefault="00272F18" w:rsidP="00272F18">
      <w:pPr>
        <w:rPr>
          <w:rFonts w:asciiTheme="minorHAnsi" w:hAnsiTheme="minorHAnsi" w:cstheme="minorHAnsi"/>
          <w:sz w:val="20"/>
          <w:szCs w:val="20"/>
          <w:lang w:eastAsia="es-AR"/>
        </w:rPr>
      </w:pPr>
    </w:p>
    <w:p w:rsidR="00272F18" w:rsidRPr="00166B3A"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5"/>
        <w:gridCol w:w="7389"/>
      </w:tblGrid>
      <w:tr w:rsidR="00272F18" w:rsidRPr="00166B3A" w:rsidTr="00443831">
        <w:trPr>
          <w:cnfStyle w:val="1000000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lang w:eastAsia="es-AR"/>
              </w:rPr>
              <w:t xml:space="preserve"> </w:t>
            </w:r>
            <w:r w:rsidRPr="00166B3A">
              <w:rPr>
                <w:rFonts w:cstheme="minorHAnsi"/>
                <w:szCs w:val="20"/>
                <w:lang w:eastAsia="es-AR"/>
              </w:rPr>
              <w:br w:type="page"/>
            </w:r>
            <w:r w:rsidRPr="00166B3A">
              <w:rPr>
                <w:rFonts w:cstheme="minorHAnsi"/>
                <w:szCs w:val="20"/>
              </w:rPr>
              <w:t>Nombre</w:t>
            </w:r>
          </w:p>
        </w:tc>
        <w:tc>
          <w:tcPr>
            <w:cnfStyle w:val="000010000000"/>
            <w:tcW w:w="7389" w:type="dxa"/>
          </w:tcPr>
          <w:p w:rsidR="00272F18" w:rsidRPr="00C771FA" w:rsidRDefault="00272F18" w:rsidP="00443831">
            <w:pPr>
              <w:pStyle w:val="Especificacion"/>
              <w:rPr>
                <w:rFonts w:cstheme="minorHAnsi"/>
                <w:szCs w:val="20"/>
              </w:rPr>
            </w:pPr>
            <w:r w:rsidRPr="00C771FA">
              <w:rPr>
                <w:rFonts w:cstheme="minorHAnsi"/>
                <w:szCs w:val="20"/>
              </w:rPr>
              <w:t>[FR02] Complaint Specification</w:t>
            </w: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9"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This use case allows a citizen to register complaints. Complaints can be: </w:t>
            </w: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Animal Complaint – DV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Sick animal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Infestations (rodents, scorpions, bats, etc.)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Diseases related to mosquitoes (dengue, filarios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Animal maltreatment. </w:t>
            </w: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Food Complaint - DVIS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Cases where there is a suspicion infected food being eaten. </w:t>
            </w: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Special Complaint - DVIS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Cases related to several reasons, which are not mentioned above (restaurants with hygiene problems, leaking sewerage, suspicious water transporting trucks, etc.).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The three kinds of complaints have the following information in common: </w:t>
            </w:r>
          </w:p>
          <w:p w:rsidR="00272F18" w:rsidRPr="0010390C" w:rsidRDefault="00272F18" w:rsidP="00272F18">
            <w:pPr>
              <w:pStyle w:val="Prrafodelista"/>
              <w:numPr>
                <w:ilvl w:val="0"/>
                <w:numId w:val="19"/>
              </w:numPr>
              <w:spacing w:after="120" w:line="240" w:lineRule="auto"/>
              <w:contextualSpacing/>
              <w:jc w:val="both"/>
              <w:rPr>
                <w:rFonts w:cstheme="minorHAnsi"/>
                <w:sz w:val="20"/>
                <w:szCs w:val="20"/>
                <w:lang w:val="en-US" w:eastAsia="es-AR"/>
              </w:rPr>
            </w:pPr>
            <w:r w:rsidRPr="0010390C">
              <w:rPr>
                <w:rFonts w:cstheme="minorHAnsi"/>
                <w:sz w:val="20"/>
                <w:szCs w:val="20"/>
                <w:lang w:val="en-US" w:eastAsia="es-AR"/>
              </w:rPr>
              <w:t xml:space="preserve">Complaint data: description (mandatory) and observations (optional); </w:t>
            </w:r>
          </w:p>
          <w:p w:rsidR="00272F18" w:rsidRPr="00166B3A" w:rsidRDefault="00272F18" w:rsidP="00272F18">
            <w:pPr>
              <w:pStyle w:val="Prrafodelista"/>
              <w:numPr>
                <w:ilvl w:val="0"/>
                <w:numId w:val="19"/>
              </w:numPr>
              <w:spacing w:after="120" w:line="240" w:lineRule="auto"/>
              <w:contextualSpacing/>
              <w:jc w:val="both"/>
              <w:rPr>
                <w:rFonts w:cstheme="minorHAnsi"/>
                <w:sz w:val="20"/>
                <w:szCs w:val="20"/>
                <w:lang w:eastAsia="es-AR"/>
              </w:rPr>
            </w:pPr>
            <w:r w:rsidRPr="0010390C">
              <w:rPr>
                <w:rFonts w:cstheme="minorHAnsi"/>
                <w:sz w:val="20"/>
                <w:szCs w:val="20"/>
                <w:lang w:val="en-US" w:eastAsia="es-AR"/>
              </w:rPr>
              <w:t xml:space="preserve">Complainer data: name, street, complement, district, city, state/province, zip code, telephone number and e-mail. </w:t>
            </w:r>
            <w:r w:rsidRPr="00166B3A">
              <w:rPr>
                <w:rFonts w:cstheme="minorHAnsi"/>
                <w:sz w:val="20"/>
                <w:szCs w:val="20"/>
                <w:lang w:eastAsia="es-AR"/>
              </w:rPr>
              <w:t xml:space="preserve">All these fields are optional. </w:t>
            </w:r>
          </w:p>
          <w:p w:rsidR="00272F18" w:rsidRPr="0010390C" w:rsidRDefault="00272F18" w:rsidP="00272F18">
            <w:pPr>
              <w:pStyle w:val="Prrafodelista"/>
              <w:numPr>
                <w:ilvl w:val="0"/>
                <w:numId w:val="19"/>
              </w:numPr>
              <w:spacing w:after="120" w:line="240" w:lineRule="auto"/>
              <w:contextualSpacing/>
              <w:jc w:val="both"/>
              <w:rPr>
                <w:rFonts w:cstheme="minorHAnsi"/>
                <w:sz w:val="20"/>
                <w:szCs w:val="20"/>
                <w:lang w:val="en-US" w:eastAsia="es-AR"/>
              </w:rPr>
            </w:pPr>
            <w:r w:rsidRPr="0010390C">
              <w:rPr>
                <w:rFonts w:cstheme="minorHAnsi"/>
                <w:sz w:val="20"/>
                <w:szCs w:val="20"/>
                <w:lang w:val="en-US" w:eastAsia="es-AR"/>
              </w:rPr>
              <w:t xml:space="preserve">Complaint state (mandatory), which might be: OPENED, SUSPENDED or CLOSED. When a complaint is first registers its state must be OPENED. </w:t>
            </w:r>
          </w:p>
          <w:p w:rsidR="00272F18" w:rsidRPr="0010390C" w:rsidRDefault="00272F18" w:rsidP="00272F18">
            <w:pPr>
              <w:pStyle w:val="Prrafodelista"/>
              <w:numPr>
                <w:ilvl w:val="0"/>
                <w:numId w:val="19"/>
              </w:numPr>
              <w:spacing w:after="120" w:line="240" w:lineRule="auto"/>
              <w:contextualSpacing/>
              <w:jc w:val="both"/>
              <w:rPr>
                <w:rFonts w:cstheme="minorHAnsi"/>
                <w:sz w:val="20"/>
                <w:szCs w:val="20"/>
                <w:lang w:val="en-US" w:eastAsia="es-AR"/>
              </w:rPr>
            </w:pPr>
            <w:r w:rsidRPr="0010390C">
              <w:rPr>
                <w:rFonts w:cstheme="minorHAnsi"/>
                <w:sz w:val="20"/>
                <w:szCs w:val="20"/>
                <w:lang w:val="en-US" w:eastAsia="es-AR"/>
              </w:rPr>
              <w:t xml:space="preserve">The system must register the complaint registration dat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In addition to the above data, each complaint type has its own specific dat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including: </w:t>
            </w: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Animal Complaint – DV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Type of animal (mandatory), amount of animals (mandatory), date problem was </w:t>
            </w:r>
            <w:r w:rsidRPr="0010390C">
              <w:rPr>
                <w:rFonts w:cstheme="minorHAnsi"/>
                <w:sz w:val="20"/>
                <w:szCs w:val="20"/>
                <w:lang w:val="en-US"/>
              </w:rPr>
              <w:lastRenderedPageBreak/>
              <w:t xml:space="preserve">observed (mandator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Problem location data: street, complement, district, city, state/province, zip code and telephone number. All of these fields are optional.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Food Complaint - DVIS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Victim's name (mandator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Victim's data: street, complement, district, city (or closest one), state/province, zip code and telephone number. All of these fields are optional.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Amount of people who ate the food, amount of sick people, amount of people who were sent to a hospital and amount of deceased peopl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All mandator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Location where the patients were treated, suspicious meal. All optional.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w:t>
            </w: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Special Complaint - DVIS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Age (mandatory), academic qualifications (optional), occupation (optional). </w:t>
            </w:r>
          </w:p>
          <w:p w:rsidR="00272F18" w:rsidRPr="00166B3A" w:rsidRDefault="00272F18" w:rsidP="00443831">
            <w:pPr>
              <w:rPr>
                <w:rFonts w:cstheme="minorHAnsi"/>
                <w:sz w:val="20"/>
                <w:szCs w:val="20"/>
              </w:rPr>
            </w:pPr>
            <w:r w:rsidRPr="0010390C">
              <w:rPr>
                <w:rFonts w:cstheme="minorHAnsi"/>
                <w:sz w:val="20"/>
                <w:szCs w:val="20"/>
                <w:lang w:val="en-US"/>
              </w:rPr>
              <w:t xml:space="preserve">• Street, complement, district, city, state/province, zip code and telephone number of the closest location to the complaint location. </w:t>
            </w:r>
            <w:r w:rsidRPr="00166B3A">
              <w:rPr>
                <w:rFonts w:cstheme="minorHAnsi"/>
                <w:sz w:val="20"/>
                <w:szCs w:val="20"/>
              </w:rPr>
              <w:t>All optional.</w:t>
            </w:r>
          </w:p>
        </w:tc>
      </w:tr>
      <w:tr w:rsidR="00272F18" w:rsidRPr="00166B3A" w:rsidTr="00443831">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lastRenderedPageBreak/>
              <w:t>Actor</w:t>
            </w:r>
          </w:p>
        </w:tc>
        <w:tc>
          <w:tcPr>
            <w:cnfStyle w:val="000010000000"/>
            <w:tcW w:w="7389"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Citizen</w:t>
            </w:r>
          </w:p>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9" w:type="dxa"/>
          </w:tcPr>
          <w:p w:rsidR="00272F18" w:rsidRPr="00166B3A" w:rsidRDefault="00272F18" w:rsidP="00443831">
            <w:pPr>
              <w:pStyle w:val="Especificacion"/>
              <w:rPr>
                <w:rFonts w:cstheme="minorHAnsi"/>
                <w:szCs w:val="20"/>
              </w:rPr>
            </w:pPr>
          </w:p>
        </w:tc>
      </w:tr>
      <w:tr w:rsidR="00272F18" w:rsidRPr="006705EA" w:rsidTr="00443831">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9"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citizen selects the kind of complai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system shows the specific screen for each type of complai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3. The system registers the kind, date and time of the complaint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4. The citizen provides the complaint specific dat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 The system saves the complai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1. The information entered by the user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2. The system parses the data entered by the user. </w:t>
            </w:r>
          </w:p>
          <w:p w:rsidR="00272F18" w:rsidRPr="0010390C" w:rsidRDefault="00272F18" w:rsidP="00443831">
            <w:pPr>
              <w:rPr>
                <w:rFonts w:cstheme="minorHAnsi"/>
                <w:sz w:val="20"/>
                <w:szCs w:val="20"/>
                <w:lang w:val="en-US"/>
              </w:rPr>
            </w:pPr>
            <w:r w:rsidRPr="0010390C">
              <w:rPr>
                <w:rFonts w:cstheme="minorHAnsi"/>
                <w:sz w:val="20"/>
                <w:szCs w:val="20"/>
                <w:lang w:val="en-US"/>
              </w:rPr>
              <w:t>5.3. The system creates a new instance of the appropriate complaint type.</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4 The system generates a unique identifier and assigns this to the new complai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5. The complainers address is parsed and saved. </w:t>
            </w:r>
          </w:p>
          <w:p w:rsidR="00272F18" w:rsidRPr="0010390C" w:rsidRDefault="00272F18" w:rsidP="00443831">
            <w:pPr>
              <w:rPr>
                <w:rFonts w:cstheme="minorHAnsi"/>
                <w:sz w:val="20"/>
                <w:szCs w:val="20"/>
                <w:lang w:val="en-US"/>
              </w:rPr>
            </w:pPr>
            <w:r w:rsidRPr="0010390C">
              <w:rPr>
                <w:rFonts w:cstheme="minorHAnsi"/>
                <w:sz w:val="20"/>
                <w:szCs w:val="20"/>
                <w:lang w:val="en-US"/>
              </w:rPr>
              <w:lastRenderedPageBreak/>
              <w:t xml:space="preserve">5.6. The common complaint information is parsed and stored with th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OPENED stat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7. The specific complaint data is then extracted and stored accordingl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8. The system ensures the data is left in a consistent state. </w:t>
            </w:r>
          </w:p>
          <w:p w:rsidR="00272F18" w:rsidRPr="0010390C" w:rsidRDefault="00272F18" w:rsidP="00443831">
            <w:pPr>
              <w:rPr>
                <w:rFonts w:cstheme="minorHAnsi"/>
                <w:sz w:val="20"/>
                <w:szCs w:val="20"/>
                <w:lang w:val="en-US"/>
              </w:rPr>
            </w:pPr>
            <w:r w:rsidRPr="0010390C">
              <w:rPr>
                <w:rFonts w:cstheme="minorHAnsi"/>
                <w:sz w:val="20"/>
                <w:szCs w:val="20"/>
                <w:lang w:val="en-US"/>
              </w:rPr>
              <w:t>6. The unique identifier is returned and presented to the user on their local display.</w:t>
            </w: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lastRenderedPageBreak/>
              <w:t>Flujos Alternativos</w:t>
            </w:r>
          </w:p>
        </w:tc>
        <w:tc>
          <w:tcPr>
            <w:cnfStyle w:val="000010000000"/>
            <w:tcW w:w="7389"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5.1: A communication problem occur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2: Invalid data is entered by the us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5-5.7: A problem occurs storing the complai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complaint entry is rolled-back.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8: Data consistency cannot be ensu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complaint entry is rolled-back. </w:t>
            </w:r>
          </w:p>
          <w:p w:rsidR="00272F18" w:rsidRPr="00166B3A" w:rsidRDefault="00272F18" w:rsidP="00443831">
            <w:pPr>
              <w:rPr>
                <w:rFonts w:cstheme="minorHAnsi"/>
                <w:sz w:val="20"/>
                <w:szCs w:val="20"/>
              </w:rPr>
            </w:pPr>
            <w:r w:rsidRPr="00166B3A">
              <w:rPr>
                <w:rFonts w:cstheme="minorHAnsi"/>
                <w:sz w:val="20"/>
                <w:szCs w:val="20"/>
              </w:rPr>
              <w:t>2. Raise an error message.</w:t>
            </w:r>
          </w:p>
          <w:p w:rsidR="00272F18" w:rsidRPr="00166B3A" w:rsidRDefault="00272F18" w:rsidP="00443831">
            <w:pPr>
              <w:pStyle w:val="Especificacion"/>
              <w:rPr>
                <w:rFonts w:cstheme="minorHAnsi"/>
                <w:szCs w:val="20"/>
              </w:rPr>
            </w:pPr>
          </w:p>
        </w:tc>
      </w:tr>
      <w:tr w:rsidR="00272F18" w:rsidRPr="00166B3A" w:rsidTr="00443831">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Precondiciones</w:t>
            </w:r>
          </w:p>
        </w:tc>
        <w:tc>
          <w:tcPr>
            <w:cnfStyle w:val="000010000000"/>
            <w:tcW w:w="7389" w:type="dxa"/>
          </w:tcPr>
          <w:p w:rsidR="00272F18" w:rsidRPr="00166B3A" w:rsidRDefault="00272F18" w:rsidP="00443831">
            <w:pPr>
              <w:pStyle w:val="Especificacion"/>
              <w:rPr>
                <w:rFonts w:cstheme="minorHAnsi"/>
                <w:szCs w:val="20"/>
              </w:rPr>
            </w:pPr>
            <w:r w:rsidRPr="00166B3A">
              <w:rPr>
                <w:rFonts w:cstheme="minorHAnsi"/>
                <w:szCs w:val="20"/>
              </w:rPr>
              <w:t>None</w:t>
            </w:r>
          </w:p>
        </w:tc>
      </w:tr>
      <w:tr w:rsidR="00272F18" w:rsidRPr="006705EA"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9" w:type="dxa"/>
          </w:tcPr>
          <w:p w:rsidR="00272F18" w:rsidRPr="0010390C" w:rsidRDefault="00272F18" w:rsidP="00443831">
            <w:pPr>
              <w:pStyle w:val="Especificacion"/>
              <w:jc w:val="left"/>
              <w:rPr>
                <w:rFonts w:cstheme="minorHAnsi"/>
                <w:szCs w:val="20"/>
                <w:lang w:val="en-US"/>
              </w:rPr>
            </w:pPr>
            <w:r w:rsidRPr="0010390C">
              <w:rPr>
                <w:rFonts w:cstheme="minorHAnsi"/>
                <w:szCs w:val="20"/>
                <w:lang w:val="en-US"/>
              </w:rPr>
              <w:t>The complaint saved on the system</w:t>
            </w:r>
          </w:p>
        </w:tc>
      </w:tr>
      <w:tr w:rsidR="00272F18" w:rsidRPr="00166B3A" w:rsidTr="00443831">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9"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9"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612BBA" w:rsidRPr="00166B3A" w:rsidTr="00C771FA">
        <w:tc>
          <w:tcPr>
            <w:cnfStyle w:val="001000000000"/>
            <w:tcW w:w="1665" w:type="dxa"/>
            <w:shd w:val="clear" w:color="auto" w:fill="DBE5F1" w:themeFill="accent1" w:themeFillTint="33"/>
          </w:tcPr>
          <w:p w:rsidR="00612BBA" w:rsidRPr="00166B3A" w:rsidRDefault="00C771FA" w:rsidP="00612BBA">
            <w:pPr>
              <w:pStyle w:val="Especificacion"/>
              <w:jc w:val="left"/>
              <w:rPr>
                <w:rFonts w:cstheme="minorHAnsi"/>
                <w:szCs w:val="20"/>
              </w:rPr>
            </w:pPr>
            <w:r>
              <w:rPr>
                <w:rFonts w:cstheme="minorHAnsi"/>
                <w:szCs w:val="20"/>
              </w:rPr>
              <w:t>Cantidad de palabras</w:t>
            </w:r>
          </w:p>
        </w:tc>
        <w:tc>
          <w:tcPr>
            <w:cnfStyle w:val="000010000000"/>
            <w:tcW w:w="7389" w:type="dxa"/>
            <w:shd w:val="clear" w:color="auto" w:fill="DBE5F1" w:themeFill="accent1" w:themeFillTint="33"/>
          </w:tcPr>
          <w:p w:rsidR="00612BBA" w:rsidRPr="00166B3A" w:rsidRDefault="00612BBA" w:rsidP="00C771FA">
            <w:pPr>
              <w:pStyle w:val="Especificacion"/>
              <w:keepNext/>
              <w:jc w:val="left"/>
              <w:rPr>
                <w:rFonts w:cstheme="minorHAnsi"/>
                <w:szCs w:val="20"/>
              </w:rPr>
            </w:pPr>
            <w:r w:rsidRPr="00166B3A">
              <w:rPr>
                <w:rFonts w:cstheme="minorHAnsi"/>
                <w:szCs w:val="20"/>
              </w:rPr>
              <w:t>5</w:t>
            </w:r>
            <w:r w:rsidR="00C771FA">
              <w:rPr>
                <w:rFonts w:cstheme="minorHAnsi"/>
                <w:szCs w:val="20"/>
              </w:rPr>
              <w:t>25</w:t>
            </w:r>
            <w:r w:rsidRPr="00166B3A">
              <w:rPr>
                <w:rFonts w:cstheme="minorHAnsi"/>
                <w:szCs w:val="20"/>
              </w:rPr>
              <w:t xml:space="preserve"> palabras</w:t>
            </w:r>
          </w:p>
        </w:tc>
      </w:tr>
    </w:tbl>
    <w:p w:rsidR="00272F18" w:rsidRPr="00166B3A"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166B3A" w:rsidTr="00443831">
        <w:trPr>
          <w:cnfStyle w:val="1000000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272F18" w:rsidRPr="00C771FA" w:rsidRDefault="00272F18" w:rsidP="00443831">
            <w:pPr>
              <w:pStyle w:val="Especificacion"/>
              <w:rPr>
                <w:rFonts w:cstheme="minorHAnsi"/>
                <w:szCs w:val="20"/>
              </w:rPr>
            </w:pPr>
            <w:r w:rsidRPr="00C771FA">
              <w:rPr>
                <w:rFonts w:cstheme="minorHAnsi"/>
                <w:szCs w:val="20"/>
              </w:rPr>
              <w:t>[FR10] Login</w:t>
            </w:r>
          </w:p>
        </w:tc>
      </w:tr>
      <w:tr w:rsidR="00272F18" w:rsidRPr="006705E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This use case allows an employee to have access to restricted operations on the Health-Watcher System</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Actor</w:t>
            </w:r>
          </w:p>
        </w:tc>
        <w:tc>
          <w:tcPr>
            <w:cnfStyle w:val="000010000000"/>
            <w:tcW w:w="7388"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8" w:type="dxa"/>
          </w:tcPr>
          <w:p w:rsidR="00272F18" w:rsidRPr="00166B3A" w:rsidRDefault="00272F18" w:rsidP="00443831">
            <w:pPr>
              <w:pStyle w:val="Especificacion"/>
              <w:rPr>
                <w:rFonts w:cstheme="minorHAnsi"/>
                <w:szCs w:val="20"/>
              </w:rPr>
            </w:pPr>
          </w:p>
        </w:tc>
      </w:tr>
      <w:tr w:rsidR="00272F18" w:rsidRPr="006705E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provides the login and passwor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login and password are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3. The system retrieves the employee details using the login as a unique identifier. </w:t>
            </w:r>
          </w:p>
          <w:p w:rsidR="00272F18" w:rsidRPr="0010390C" w:rsidRDefault="00272F18" w:rsidP="00443831">
            <w:pPr>
              <w:rPr>
                <w:rFonts w:cstheme="minorHAnsi"/>
                <w:sz w:val="20"/>
                <w:szCs w:val="20"/>
                <w:lang w:val="en-US"/>
              </w:rPr>
            </w:pPr>
            <w:r w:rsidRPr="0010390C">
              <w:rPr>
                <w:rFonts w:cstheme="minorHAnsi"/>
                <w:sz w:val="20"/>
                <w:szCs w:val="20"/>
                <w:lang w:val="en-US"/>
              </w:rPr>
              <w:lastRenderedPageBreak/>
              <w:t xml:space="preserve">4. The system validates the entered password. </w:t>
            </w:r>
          </w:p>
          <w:p w:rsidR="00272F18" w:rsidRPr="0010390C" w:rsidRDefault="00272F18" w:rsidP="00E8640F">
            <w:pPr>
              <w:rPr>
                <w:rFonts w:cstheme="minorHAnsi"/>
                <w:sz w:val="20"/>
                <w:szCs w:val="20"/>
                <w:lang w:val="en-US"/>
              </w:rPr>
            </w:pPr>
            <w:r w:rsidRPr="0010390C">
              <w:rPr>
                <w:rFonts w:cstheme="minorHAnsi"/>
                <w:sz w:val="20"/>
                <w:szCs w:val="20"/>
                <w:lang w:val="en-US"/>
              </w:rPr>
              <w:t>5. The result of the login attempt is presented to the employee on their local display.</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lastRenderedPageBreak/>
              <w:t>Flujos Alternativos</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2: A communication error occurs. </w:t>
            </w:r>
          </w:p>
          <w:p w:rsidR="00272F18" w:rsidRPr="0010390C" w:rsidRDefault="00E8640F" w:rsidP="00443831">
            <w:pPr>
              <w:rPr>
                <w:rFonts w:cstheme="minorHAnsi"/>
                <w:sz w:val="20"/>
                <w:szCs w:val="20"/>
                <w:lang w:val="en-US"/>
              </w:rPr>
            </w:pPr>
            <w:r w:rsidRPr="0010390C">
              <w:rPr>
                <w:rFonts w:cstheme="minorHAnsi"/>
                <w:sz w:val="20"/>
                <w:szCs w:val="20"/>
                <w:lang w:val="en-US"/>
              </w:rPr>
              <w:t xml:space="preserve">     </w:t>
            </w:r>
            <w:r w:rsidR="00272F18" w:rsidRPr="0010390C">
              <w:rPr>
                <w:rFonts w:cstheme="minorHAnsi"/>
                <w:sz w:val="20"/>
                <w:szCs w:val="20"/>
                <w:lang w:val="en-US"/>
              </w:rPr>
              <w:t xml:space="preserve"> 1.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3: A problem occurs retrieving the employee detail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1.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4: The system cannot validate the employee. </w:t>
            </w:r>
          </w:p>
          <w:p w:rsidR="00272F18" w:rsidRPr="00166B3A" w:rsidRDefault="00272F18" w:rsidP="00443831">
            <w:pPr>
              <w:rPr>
                <w:rFonts w:cstheme="minorHAnsi"/>
                <w:sz w:val="20"/>
                <w:szCs w:val="20"/>
              </w:rPr>
            </w:pPr>
            <w:r w:rsidRPr="0010390C">
              <w:rPr>
                <w:rFonts w:cstheme="minorHAnsi"/>
                <w:sz w:val="20"/>
                <w:szCs w:val="20"/>
                <w:lang w:val="en-US"/>
              </w:rPr>
              <w:t xml:space="preserve">       </w:t>
            </w:r>
            <w:r w:rsidRPr="00166B3A">
              <w:rPr>
                <w:rFonts w:cstheme="minorHAnsi"/>
                <w:sz w:val="20"/>
                <w:szCs w:val="20"/>
              </w:rPr>
              <w:t>1. Raise an error message.</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econdiciones</w:t>
            </w:r>
          </w:p>
        </w:tc>
        <w:tc>
          <w:tcPr>
            <w:cnfStyle w:val="000010000000"/>
            <w:tcW w:w="7388" w:type="dxa"/>
          </w:tcPr>
          <w:p w:rsidR="00272F18" w:rsidRPr="00166B3A" w:rsidRDefault="00272F18" w:rsidP="00443831">
            <w:pPr>
              <w:pStyle w:val="Especificacion"/>
              <w:rPr>
                <w:rFonts w:cstheme="minorHAnsi"/>
                <w:szCs w:val="20"/>
              </w:rPr>
            </w:pPr>
            <w:r w:rsidRPr="00166B3A">
              <w:rPr>
                <w:rFonts w:cstheme="minorHAnsi"/>
                <w:szCs w:val="20"/>
              </w:rPr>
              <w:t>None</w:t>
            </w:r>
          </w:p>
        </w:tc>
      </w:tr>
      <w:tr w:rsidR="00272F18" w:rsidRPr="006705E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8" w:type="dxa"/>
          </w:tcPr>
          <w:p w:rsidR="00272F18" w:rsidRPr="0010390C" w:rsidRDefault="00272F18" w:rsidP="00443831">
            <w:pPr>
              <w:pStyle w:val="Especificacion"/>
              <w:jc w:val="left"/>
              <w:rPr>
                <w:rFonts w:cstheme="minorHAnsi"/>
                <w:szCs w:val="20"/>
                <w:lang w:val="en-US"/>
              </w:rPr>
            </w:pPr>
            <w:r w:rsidRPr="0010390C">
              <w:rPr>
                <w:rFonts w:cstheme="minorHAnsi"/>
                <w:szCs w:val="20"/>
                <w:lang w:val="en-US"/>
              </w:rPr>
              <w:t xml:space="preserve">Password validated by the system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8"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8"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612BBA" w:rsidRPr="00166B3A" w:rsidTr="00C771FA">
        <w:tc>
          <w:tcPr>
            <w:cnfStyle w:val="001000000000"/>
            <w:tcW w:w="1666" w:type="dxa"/>
            <w:shd w:val="clear" w:color="auto" w:fill="DBE5F1" w:themeFill="accent1" w:themeFillTint="33"/>
          </w:tcPr>
          <w:p w:rsidR="00612BBA" w:rsidRPr="00166B3A" w:rsidRDefault="00C771FA" w:rsidP="00C07097">
            <w:pPr>
              <w:pStyle w:val="Especificacion"/>
              <w:jc w:val="left"/>
              <w:rPr>
                <w:rFonts w:cstheme="minorHAnsi"/>
                <w:szCs w:val="20"/>
              </w:rPr>
            </w:pPr>
            <w:r>
              <w:rPr>
                <w:rFonts w:cstheme="minorHAnsi"/>
                <w:szCs w:val="20"/>
              </w:rPr>
              <w:t>Cantidad de palabras</w:t>
            </w:r>
          </w:p>
        </w:tc>
        <w:tc>
          <w:tcPr>
            <w:cnfStyle w:val="000010000000"/>
            <w:tcW w:w="7388" w:type="dxa"/>
            <w:shd w:val="clear" w:color="auto" w:fill="DBE5F1" w:themeFill="accent1" w:themeFillTint="33"/>
          </w:tcPr>
          <w:p w:rsidR="00612BBA" w:rsidRPr="00166B3A" w:rsidRDefault="00612BBA" w:rsidP="00C771FA">
            <w:pPr>
              <w:pStyle w:val="Especificacion"/>
              <w:keepNext/>
              <w:jc w:val="left"/>
              <w:rPr>
                <w:rFonts w:cstheme="minorHAnsi"/>
                <w:szCs w:val="20"/>
              </w:rPr>
            </w:pPr>
            <w:r w:rsidRPr="00166B3A">
              <w:rPr>
                <w:rFonts w:cstheme="minorHAnsi"/>
                <w:szCs w:val="20"/>
              </w:rPr>
              <w:t>1</w:t>
            </w:r>
            <w:r w:rsidR="00C771FA">
              <w:rPr>
                <w:rFonts w:cstheme="minorHAnsi"/>
                <w:szCs w:val="20"/>
              </w:rPr>
              <w:t xml:space="preserve">17 </w:t>
            </w:r>
            <w:r w:rsidRPr="00166B3A">
              <w:rPr>
                <w:rFonts w:cstheme="minorHAnsi"/>
                <w:szCs w:val="20"/>
              </w:rPr>
              <w:t>palabras</w:t>
            </w:r>
          </w:p>
        </w:tc>
      </w:tr>
    </w:tbl>
    <w:p w:rsidR="00CE67C0" w:rsidRDefault="00CE67C0"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166B3A" w:rsidTr="00443831">
        <w:trPr>
          <w:cnfStyle w:val="1000000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br w:type="page"/>
            </w:r>
            <w:r w:rsidRPr="00166B3A">
              <w:rPr>
                <w:rFonts w:cstheme="minorHAnsi"/>
                <w:szCs w:val="20"/>
              </w:rPr>
              <w:br w:type="page"/>
              <w:t>Nombre</w:t>
            </w:r>
          </w:p>
        </w:tc>
        <w:tc>
          <w:tcPr>
            <w:cnfStyle w:val="000010000000"/>
            <w:tcW w:w="7388" w:type="dxa"/>
          </w:tcPr>
          <w:p w:rsidR="00272F18" w:rsidRPr="00C771FA" w:rsidRDefault="00272F18" w:rsidP="00443831">
            <w:pPr>
              <w:pStyle w:val="Especificacion"/>
              <w:rPr>
                <w:rFonts w:cstheme="minorHAnsi"/>
                <w:szCs w:val="20"/>
              </w:rPr>
            </w:pPr>
            <w:r w:rsidRPr="00C771FA">
              <w:rPr>
                <w:rFonts w:cstheme="minorHAnsi"/>
                <w:szCs w:val="20"/>
              </w:rPr>
              <w:t>[FR11] Register Tables</w:t>
            </w:r>
          </w:p>
        </w:tc>
      </w:tr>
      <w:tr w:rsidR="00272F18" w:rsidRPr="006705E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This use case allows the registration of system tables. The following operations are possible: insert, update, delete, search and pri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The available tables includ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Health unit (unit code, unit descrip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Specialty (code and descrip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Health unit / Specialty (health unit and specialt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Employee (login, name and passwor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Type of disease (code, name, description, symptom and dur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Symptom (code and description). </w:t>
            </w:r>
          </w:p>
          <w:p w:rsidR="00272F18" w:rsidRPr="0010390C" w:rsidRDefault="00272F18" w:rsidP="00443831">
            <w:pPr>
              <w:rPr>
                <w:rFonts w:cstheme="minorHAnsi"/>
                <w:sz w:val="20"/>
                <w:szCs w:val="20"/>
                <w:lang w:val="en-US"/>
              </w:rPr>
            </w:pPr>
            <w:r w:rsidRPr="0010390C">
              <w:rPr>
                <w:rFonts w:cstheme="minorHAnsi"/>
                <w:sz w:val="20"/>
                <w:szCs w:val="20"/>
                <w:lang w:val="en-US"/>
              </w:rPr>
              <w:t>• Type of disease / Symptom (type of disease and symptom).</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Actor</w:t>
            </w:r>
          </w:p>
        </w:tc>
        <w:tc>
          <w:tcPr>
            <w:cnfStyle w:val="000010000000"/>
            <w:tcW w:w="7388"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8" w:type="dxa"/>
          </w:tcPr>
          <w:p w:rsidR="00272F18" w:rsidRPr="00166B3A" w:rsidRDefault="00272F18" w:rsidP="00443831">
            <w:pPr>
              <w:pStyle w:val="Especificacion"/>
              <w:rPr>
                <w:rFonts w:cstheme="minorHAnsi"/>
                <w:szCs w:val="20"/>
              </w:rPr>
            </w:pPr>
          </w:p>
        </w:tc>
      </w:tr>
      <w:tr w:rsidR="00272F18" w:rsidRPr="006705E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chooses the option to register (insert/update) in one of the table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employee enters the data. </w:t>
            </w:r>
          </w:p>
          <w:p w:rsidR="00272F18" w:rsidRPr="0010390C" w:rsidRDefault="00272F18" w:rsidP="00443831">
            <w:pPr>
              <w:rPr>
                <w:rFonts w:cstheme="minorHAnsi"/>
                <w:sz w:val="20"/>
                <w:szCs w:val="20"/>
                <w:lang w:val="en-US"/>
              </w:rPr>
            </w:pPr>
            <w:r w:rsidRPr="0010390C">
              <w:rPr>
                <w:rFonts w:cstheme="minorHAnsi"/>
                <w:sz w:val="20"/>
                <w:szCs w:val="20"/>
                <w:lang w:val="en-US"/>
              </w:rPr>
              <w:lastRenderedPageBreak/>
              <w:t>3. The system saves the data</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lastRenderedPageBreak/>
              <w:t>Flujos Alternativos</w:t>
            </w:r>
          </w:p>
        </w:tc>
        <w:tc>
          <w:tcPr>
            <w:cnfStyle w:val="000010000000"/>
            <w:tcW w:w="7388" w:type="dxa"/>
          </w:tcPr>
          <w:p w:rsidR="00272F18" w:rsidRPr="00166B3A" w:rsidRDefault="00272F18" w:rsidP="00443831">
            <w:pPr>
              <w:rPr>
                <w:rFonts w:cstheme="minorHAnsi"/>
                <w:sz w:val="20"/>
                <w:szCs w:val="20"/>
              </w:rPr>
            </w:pP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econdiciones</w:t>
            </w:r>
          </w:p>
        </w:tc>
        <w:tc>
          <w:tcPr>
            <w:cnfStyle w:val="000010000000"/>
            <w:tcW w:w="7388" w:type="dxa"/>
          </w:tcPr>
          <w:p w:rsidR="00272F18" w:rsidRPr="00166B3A" w:rsidRDefault="00272F18" w:rsidP="00443831">
            <w:pPr>
              <w:pStyle w:val="Especificacion"/>
              <w:rPr>
                <w:rFonts w:cstheme="minorHAnsi"/>
                <w:szCs w:val="20"/>
              </w:rPr>
            </w:pPr>
            <w:r w:rsidRPr="00166B3A">
              <w:rPr>
                <w:rFonts w:cstheme="minorHAnsi"/>
                <w:szCs w:val="20"/>
              </w:rPr>
              <w:t>Verified employee</w:t>
            </w:r>
          </w:p>
        </w:tc>
      </w:tr>
      <w:tr w:rsidR="00272F18" w:rsidRPr="006705E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8" w:type="dxa"/>
          </w:tcPr>
          <w:p w:rsidR="00272F18" w:rsidRPr="0010390C" w:rsidRDefault="00272F18" w:rsidP="00443831">
            <w:pPr>
              <w:pStyle w:val="Especificacion"/>
              <w:jc w:val="left"/>
              <w:rPr>
                <w:rFonts w:cstheme="minorHAnsi"/>
                <w:szCs w:val="20"/>
                <w:lang w:val="en-US"/>
              </w:rPr>
            </w:pPr>
            <w:r w:rsidRPr="0010390C">
              <w:rPr>
                <w:rFonts w:cstheme="minorHAnsi"/>
                <w:szCs w:val="20"/>
                <w:lang w:val="en-US"/>
              </w:rPr>
              <w:t xml:space="preserve">Updated data on the tables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8"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8"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612BBA" w:rsidRPr="00166B3A" w:rsidTr="00C771FA">
        <w:tc>
          <w:tcPr>
            <w:cnfStyle w:val="001000000000"/>
            <w:tcW w:w="1666" w:type="dxa"/>
            <w:shd w:val="clear" w:color="auto" w:fill="DBE5F1" w:themeFill="accent1" w:themeFillTint="33"/>
          </w:tcPr>
          <w:p w:rsidR="00612BBA" w:rsidRPr="00166B3A" w:rsidRDefault="00C771FA" w:rsidP="00612BBA">
            <w:pPr>
              <w:pStyle w:val="Especificacion"/>
              <w:jc w:val="left"/>
              <w:rPr>
                <w:rFonts w:cstheme="minorHAnsi"/>
                <w:szCs w:val="20"/>
              </w:rPr>
            </w:pPr>
            <w:r>
              <w:rPr>
                <w:rFonts w:cstheme="minorHAnsi"/>
                <w:szCs w:val="20"/>
              </w:rPr>
              <w:t>Cantidad de palabras</w:t>
            </w:r>
          </w:p>
        </w:tc>
        <w:tc>
          <w:tcPr>
            <w:cnfStyle w:val="000010000000"/>
            <w:tcW w:w="7388" w:type="dxa"/>
            <w:shd w:val="clear" w:color="auto" w:fill="DBE5F1" w:themeFill="accent1" w:themeFillTint="33"/>
          </w:tcPr>
          <w:p w:rsidR="00612BBA" w:rsidRPr="00166B3A" w:rsidRDefault="00612BBA" w:rsidP="00C771FA">
            <w:pPr>
              <w:pStyle w:val="Especificacion"/>
              <w:keepNext/>
              <w:jc w:val="left"/>
              <w:rPr>
                <w:rFonts w:cstheme="minorHAnsi"/>
                <w:szCs w:val="20"/>
              </w:rPr>
            </w:pPr>
            <w:r w:rsidRPr="00166B3A">
              <w:rPr>
                <w:rFonts w:cstheme="minorHAnsi"/>
                <w:szCs w:val="20"/>
              </w:rPr>
              <w:t>1</w:t>
            </w:r>
            <w:r w:rsidR="00C771FA">
              <w:rPr>
                <w:rFonts w:cstheme="minorHAnsi"/>
                <w:szCs w:val="20"/>
              </w:rPr>
              <w:t>16</w:t>
            </w:r>
            <w:r w:rsidRPr="00166B3A">
              <w:rPr>
                <w:rFonts w:cstheme="minorHAnsi"/>
                <w:szCs w:val="20"/>
              </w:rPr>
              <w:t xml:space="preserve"> palabras</w:t>
            </w:r>
          </w:p>
        </w:tc>
      </w:tr>
    </w:tbl>
    <w:p w:rsidR="00272F18" w:rsidRPr="00166B3A"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166B3A" w:rsidTr="00443831">
        <w:trPr>
          <w:cnfStyle w:val="1000000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272F18" w:rsidRPr="00C771FA" w:rsidRDefault="00272F18" w:rsidP="00E8640F">
            <w:pPr>
              <w:tabs>
                <w:tab w:val="left" w:pos="2241"/>
              </w:tabs>
              <w:rPr>
                <w:rFonts w:cstheme="minorHAnsi"/>
                <w:sz w:val="20"/>
                <w:szCs w:val="20"/>
              </w:rPr>
            </w:pPr>
            <w:r w:rsidRPr="00C771FA">
              <w:rPr>
                <w:rFonts w:cstheme="minorHAnsi"/>
                <w:sz w:val="20"/>
                <w:szCs w:val="20"/>
              </w:rPr>
              <w:t xml:space="preserve">[FR12] Update complaint </w:t>
            </w:r>
          </w:p>
        </w:tc>
      </w:tr>
      <w:tr w:rsidR="00272F18" w:rsidRPr="006705E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This use case allows the state of a complaint to be updated.</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Actor</w:t>
            </w:r>
          </w:p>
        </w:tc>
        <w:tc>
          <w:tcPr>
            <w:cnfStyle w:val="000010000000"/>
            <w:tcW w:w="7388"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8" w:type="dxa"/>
          </w:tcPr>
          <w:p w:rsidR="00272F18" w:rsidRPr="00166B3A" w:rsidRDefault="00272F18" w:rsidP="00443831">
            <w:pPr>
              <w:pStyle w:val="Especificacion"/>
              <w:rPr>
                <w:rFonts w:cstheme="minorHAnsi"/>
                <w:szCs w:val="20"/>
              </w:rPr>
            </w:pPr>
          </w:p>
        </w:tc>
      </w:tr>
      <w:tr w:rsidR="00272F18" w:rsidRPr="006705E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8" w:type="dxa"/>
          </w:tcPr>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 The employee selects the update complaint option.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2. The system retrieves the list of all registered complaints.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2.1. The complaint list is populated with general and complaint type specific data.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3. The list of complaints is returned to the employee.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4. The complaints are formatted and presented to the employee on their local display.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5. The employee selects the complaint they wish to update.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6. The complaint unique identifier is sent to the server.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7. The system ensures the complaint data is consistent.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8. The system retrieves the complaint entry.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9. The complaint is returned to the employee.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0. The complaint is formatted and presented to the employee on their local display.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1. The employee enters the conclusion.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2. The conclusion is sent to the server.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3. The complaint status is set to close; the date the conclusion was entered is set in addition to the employee who dealt with the complaint.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4. The system ensures the complaint is left in a consistent state.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5. The complaint information is updated to store the new information. </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lastRenderedPageBreak/>
              <w:t>Flujos Alternativos</w:t>
            </w:r>
          </w:p>
        </w:tc>
        <w:tc>
          <w:tcPr>
            <w:cnfStyle w:val="000010000000"/>
            <w:tcW w:w="7388" w:type="dxa"/>
          </w:tcPr>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2 and 8: An error occurs retrieving the registered complaints.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2. Raise an error message.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7 and 14: Data consistency cannot be ensured.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 The complaint changes are rolled-back.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2. Raise an error message.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3, 6, 9, and 12: A communication error occurs.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 Raise an error message.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5: An error occurs storing the updated complaint.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 The complaint changes are rolled back. </w:t>
            </w:r>
          </w:p>
          <w:p w:rsidR="00272F18" w:rsidRPr="00166B3A" w:rsidRDefault="00272F18" w:rsidP="00443831">
            <w:pPr>
              <w:tabs>
                <w:tab w:val="left" w:pos="2241"/>
              </w:tabs>
              <w:rPr>
                <w:rFonts w:cstheme="minorHAnsi"/>
                <w:sz w:val="20"/>
                <w:szCs w:val="20"/>
              </w:rPr>
            </w:pPr>
            <w:r w:rsidRPr="00166B3A">
              <w:rPr>
                <w:rFonts w:cstheme="minorHAnsi"/>
                <w:sz w:val="20"/>
                <w:szCs w:val="20"/>
              </w:rPr>
              <w:t xml:space="preserve">2. Raise an error message.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econdiciones</w:t>
            </w:r>
          </w:p>
        </w:tc>
        <w:tc>
          <w:tcPr>
            <w:cnfStyle w:val="000010000000"/>
            <w:tcW w:w="7388" w:type="dxa"/>
          </w:tcPr>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The complaint must be registered and have the OPENED state. </w:t>
            </w:r>
          </w:p>
          <w:p w:rsidR="00272F18" w:rsidRPr="00166B3A" w:rsidRDefault="00272F18" w:rsidP="00443831">
            <w:pPr>
              <w:tabs>
                <w:tab w:val="left" w:pos="2241"/>
              </w:tabs>
              <w:rPr>
                <w:rFonts w:cstheme="minorHAnsi"/>
                <w:sz w:val="20"/>
                <w:szCs w:val="20"/>
              </w:rPr>
            </w:pPr>
            <w:r w:rsidRPr="00166B3A">
              <w:rPr>
                <w:rFonts w:cstheme="minorHAnsi"/>
                <w:sz w:val="20"/>
                <w:szCs w:val="20"/>
              </w:rPr>
              <w:t xml:space="preserve">Verified employee. </w:t>
            </w:r>
          </w:p>
        </w:tc>
      </w:tr>
      <w:tr w:rsidR="00272F18" w:rsidRPr="006705E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8" w:type="dxa"/>
          </w:tcPr>
          <w:p w:rsidR="00272F18" w:rsidRPr="0010390C" w:rsidRDefault="00272F18" w:rsidP="00443831">
            <w:pPr>
              <w:pStyle w:val="Especificacion"/>
              <w:jc w:val="left"/>
              <w:rPr>
                <w:rFonts w:cstheme="minorHAnsi"/>
                <w:szCs w:val="20"/>
                <w:lang w:val="en-US"/>
              </w:rPr>
            </w:pPr>
            <w:r w:rsidRPr="0010390C">
              <w:rPr>
                <w:rFonts w:cstheme="minorHAnsi"/>
                <w:szCs w:val="20"/>
                <w:lang w:val="en-US"/>
              </w:rPr>
              <w:t>Complaint updated and with state CLOSED.</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8"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8"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612BBA" w:rsidRPr="00166B3A" w:rsidTr="00C771FA">
        <w:tc>
          <w:tcPr>
            <w:cnfStyle w:val="001000000000"/>
            <w:tcW w:w="1666" w:type="dxa"/>
            <w:shd w:val="clear" w:color="auto" w:fill="DBE5F1" w:themeFill="accent1" w:themeFillTint="33"/>
          </w:tcPr>
          <w:p w:rsidR="00612BBA" w:rsidRPr="00166B3A" w:rsidRDefault="00C771FA" w:rsidP="00612BBA">
            <w:pPr>
              <w:pStyle w:val="Especificacion"/>
              <w:jc w:val="left"/>
              <w:rPr>
                <w:rFonts w:cstheme="minorHAnsi"/>
                <w:szCs w:val="20"/>
              </w:rPr>
            </w:pPr>
            <w:r>
              <w:rPr>
                <w:rFonts w:cstheme="minorHAnsi"/>
                <w:szCs w:val="20"/>
              </w:rPr>
              <w:t>Cantidad de palabras</w:t>
            </w:r>
          </w:p>
        </w:tc>
        <w:tc>
          <w:tcPr>
            <w:cnfStyle w:val="000010000000"/>
            <w:tcW w:w="7388" w:type="dxa"/>
            <w:shd w:val="clear" w:color="auto" w:fill="DBE5F1" w:themeFill="accent1" w:themeFillTint="33"/>
          </w:tcPr>
          <w:p w:rsidR="00612BBA" w:rsidRPr="00166B3A" w:rsidRDefault="00612BBA" w:rsidP="00C771FA">
            <w:pPr>
              <w:pStyle w:val="Especificacion"/>
              <w:keepNext/>
              <w:jc w:val="left"/>
              <w:rPr>
                <w:rFonts w:cstheme="minorHAnsi"/>
                <w:szCs w:val="20"/>
              </w:rPr>
            </w:pPr>
            <w:r w:rsidRPr="00166B3A">
              <w:rPr>
                <w:rFonts w:cstheme="minorHAnsi"/>
                <w:szCs w:val="20"/>
              </w:rPr>
              <w:t>2</w:t>
            </w:r>
            <w:r w:rsidR="00C771FA">
              <w:rPr>
                <w:rFonts w:cstheme="minorHAnsi"/>
                <w:szCs w:val="20"/>
              </w:rPr>
              <w:t>80</w:t>
            </w:r>
            <w:r w:rsidRPr="00166B3A">
              <w:rPr>
                <w:rFonts w:cstheme="minorHAnsi"/>
                <w:szCs w:val="20"/>
              </w:rPr>
              <w:t xml:space="preserve"> palabras</w:t>
            </w:r>
          </w:p>
        </w:tc>
      </w:tr>
    </w:tbl>
    <w:p w:rsidR="00272F18" w:rsidRPr="00166B3A"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166B3A" w:rsidTr="00443831">
        <w:trPr>
          <w:cnfStyle w:val="1000000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br w:type="page"/>
            </w:r>
            <w:r w:rsidRPr="00166B3A">
              <w:rPr>
                <w:rFonts w:cstheme="minorHAnsi"/>
                <w:szCs w:val="20"/>
              </w:rPr>
              <w:br w:type="page"/>
              <w:t>Nombre</w:t>
            </w:r>
          </w:p>
        </w:tc>
        <w:tc>
          <w:tcPr>
            <w:cnfStyle w:val="000010000000"/>
            <w:tcW w:w="7388" w:type="dxa"/>
          </w:tcPr>
          <w:p w:rsidR="00272F18" w:rsidRPr="00C771FA" w:rsidRDefault="00272F18" w:rsidP="00443831">
            <w:pPr>
              <w:rPr>
                <w:rFonts w:cstheme="minorHAnsi"/>
                <w:sz w:val="20"/>
                <w:szCs w:val="20"/>
              </w:rPr>
            </w:pPr>
            <w:r w:rsidRPr="00C771FA">
              <w:rPr>
                <w:rFonts w:cstheme="minorHAnsi"/>
                <w:sz w:val="20"/>
                <w:szCs w:val="20"/>
              </w:rPr>
              <w:t xml:space="preserve">[FR13] Register new employee </w:t>
            </w:r>
          </w:p>
        </w:tc>
      </w:tr>
      <w:tr w:rsidR="00272F18" w:rsidRPr="006705E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This use case allows new employees to be registered on the system.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Actor</w:t>
            </w:r>
          </w:p>
        </w:tc>
        <w:tc>
          <w:tcPr>
            <w:cnfStyle w:val="000010000000"/>
            <w:tcW w:w="7388"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8" w:type="dxa"/>
          </w:tcPr>
          <w:p w:rsidR="00272F18" w:rsidRPr="00166B3A" w:rsidRDefault="00272F18" w:rsidP="00443831">
            <w:pPr>
              <w:pStyle w:val="Especificacion"/>
              <w:rPr>
                <w:rFonts w:cstheme="minorHAnsi"/>
                <w:szCs w:val="20"/>
              </w:rPr>
            </w:pPr>
          </w:p>
        </w:tc>
      </w:tr>
      <w:tr w:rsidR="00272F18" w:rsidRPr="006705E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selects the insert employee op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employee provides the following information about the new employee: </w:t>
            </w:r>
          </w:p>
          <w:p w:rsidR="00272F18" w:rsidRPr="00166B3A" w:rsidRDefault="00272F18" w:rsidP="00272F18">
            <w:pPr>
              <w:pStyle w:val="Prrafodelista"/>
              <w:numPr>
                <w:ilvl w:val="0"/>
                <w:numId w:val="20"/>
              </w:numPr>
              <w:contextualSpacing/>
              <w:rPr>
                <w:rFonts w:cstheme="minorHAnsi"/>
                <w:sz w:val="20"/>
                <w:szCs w:val="20"/>
                <w:lang w:eastAsia="es-AR"/>
              </w:rPr>
            </w:pPr>
            <w:r w:rsidRPr="00166B3A">
              <w:rPr>
                <w:rFonts w:cstheme="minorHAnsi"/>
                <w:sz w:val="20"/>
                <w:szCs w:val="20"/>
                <w:lang w:eastAsia="es-AR"/>
              </w:rPr>
              <w:t xml:space="preserve">Name </w:t>
            </w:r>
          </w:p>
          <w:p w:rsidR="00272F18" w:rsidRPr="00166B3A" w:rsidRDefault="00272F18" w:rsidP="00272F18">
            <w:pPr>
              <w:pStyle w:val="Prrafodelista"/>
              <w:numPr>
                <w:ilvl w:val="0"/>
                <w:numId w:val="20"/>
              </w:numPr>
              <w:contextualSpacing/>
              <w:rPr>
                <w:rFonts w:cstheme="minorHAnsi"/>
                <w:sz w:val="20"/>
                <w:szCs w:val="20"/>
                <w:lang w:eastAsia="es-AR"/>
              </w:rPr>
            </w:pPr>
            <w:r w:rsidRPr="00166B3A">
              <w:rPr>
                <w:rFonts w:cstheme="minorHAnsi"/>
                <w:sz w:val="20"/>
                <w:szCs w:val="20"/>
                <w:lang w:eastAsia="es-AR"/>
              </w:rPr>
              <w:t xml:space="preserve">Login ID </w:t>
            </w:r>
          </w:p>
          <w:p w:rsidR="00272F18" w:rsidRPr="0010390C" w:rsidRDefault="00272F18" w:rsidP="00272F18">
            <w:pPr>
              <w:pStyle w:val="Prrafodelista"/>
              <w:numPr>
                <w:ilvl w:val="0"/>
                <w:numId w:val="20"/>
              </w:numPr>
              <w:contextualSpacing/>
              <w:rPr>
                <w:rFonts w:cstheme="minorHAnsi"/>
                <w:sz w:val="20"/>
                <w:szCs w:val="20"/>
                <w:lang w:val="en-US" w:eastAsia="es-AR"/>
              </w:rPr>
            </w:pPr>
            <w:r w:rsidRPr="0010390C">
              <w:rPr>
                <w:rFonts w:cstheme="minorHAnsi"/>
                <w:sz w:val="20"/>
                <w:szCs w:val="20"/>
                <w:lang w:val="en-US" w:eastAsia="es-AR"/>
              </w:rPr>
              <w:t xml:space="preserve">Password (with second password field for confi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3. The employee confirms the oper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4. The entered data is transmitted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 The system verifies the entered data. </w:t>
            </w:r>
          </w:p>
          <w:p w:rsidR="00272F18" w:rsidRPr="0010390C" w:rsidRDefault="00272F18" w:rsidP="00443831">
            <w:pPr>
              <w:rPr>
                <w:rFonts w:cstheme="minorHAnsi"/>
                <w:sz w:val="20"/>
                <w:szCs w:val="20"/>
                <w:lang w:val="en-US"/>
              </w:rPr>
            </w:pPr>
            <w:r w:rsidRPr="0010390C">
              <w:rPr>
                <w:rFonts w:cstheme="minorHAnsi"/>
                <w:sz w:val="20"/>
                <w:szCs w:val="20"/>
                <w:lang w:val="en-US"/>
              </w:rPr>
              <w:lastRenderedPageBreak/>
              <w:t xml:space="preserve">6. The system ensures employee data is consiste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7. The system saves the new employee's data. </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lastRenderedPageBreak/>
              <w:t>Flujos Alternativos</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2: Incomplete data ente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Show a message informing the employee of the missing/incorrect dat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4: A communication error occur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 The employee is already ente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Inform the employee that the new employee is already ente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Abandon the entr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6: Data Consistency cannot be ensu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entry is rolled-back.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employee is informed the employee cannot be insert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7: An error occurs storing the new employee’s detail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entry is rolled-back. </w:t>
            </w:r>
          </w:p>
          <w:p w:rsidR="00272F18" w:rsidRPr="00166B3A" w:rsidRDefault="00272F18" w:rsidP="00443831">
            <w:pPr>
              <w:rPr>
                <w:rFonts w:cstheme="minorHAnsi"/>
                <w:sz w:val="20"/>
                <w:szCs w:val="20"/>
              </w:rPr>
            </w:pPr>
            <w:r w:rsidRPr="00166B3A">
              <w:rPr>
                <w:rFonts w:cstheme="minorHAnsi"/>
                <w:sz w:val="20"/>
                <w:szCs w:val="20"/>
              </w:rPr>
              <w:t>2. Raise an error message.</w:t>
            </w:r>
          </w:p>
          <w:p w:rsidR="00272F18" w:rsidRPr="00166B3A" w:rsidRDefault="00272F18" w:rsidP="00443831">
            <w:pPr>
              <w:tabs>
                <w:tab w:val="left" w:pos="2241"/>
              </w:tabs>
              <w:rPr>
                <w:rFonts w:cstheme="minorHAnsi"/>
                <w:sz w:val="20"/>
                <w:szCs w:val="20"/>
              </w:rPr>
            </w:pP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econdiciones</w:t>
            </w:r>
          </w:p>
        </w:tc>
        <w:tc>
          <w:tcPr>
            <w:cnfStyle w:val="000010000000"/>
            <w:tcW w:w="7388" w:type="dxa"/>
          </w:tcPr>
          <w:p w:rsidR="00272F18" w:rsidRPr="00166B3A" w:rsidRDefault="00272F18" w:rsidP="00443831">
            <w:pPr>
              <w:tabs>
                <w:tab w:val="left" w:pos="2241"/>
              </w:tabs>
              <w:rPr>
                <w:rFonts w:cstheme="minorHAnsi"/>
                <w:sz w:val="20"/>
                <w:szCs w:val="20"/>
              </w:rPr>
            </w:pPr>
            <w:r w:rsidRPr="00166B3A">
              <w:rPr>
                <w:rFonts w:cstheme="minorHAnsi"/>
                <w:sz w:val="20"/>
                <w:szCs w:val="20"/>
              </w:rPr>
              <w:t xml:space="preserve">Verified employee. </w:t>
            </w:r>
          </w:p>
        </w:tc>
      </w:tr>
      <w:tr w:rsidR="00272F18" w:rsidRPr="006705E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8" w:type="dxa"/>
          </w:tcPr>
          <w:p w:rsidR="00272F18" w:rsidRPr="0010390C" w:rsidRDefault="00272F18" w:rsidP="00443831">
            <w:pPr>
              <w:pStyle w:val="Especificacion"/>
              <w:jc w:val="left"/>
              <w:rPr>
                <w:rFonts w:cstheme="minorHAnsi"/>
                <w:szCs w:val="20"/>
                <w:lang w:val="en-US"/>
              </w:rPr>
            </w:pPr>
            <w:r w:rsidRPr="0010390C">
              <w:rPr>
                <w:rFonts w:cstheme="minorHAnsi"/>
                <w:szCs w:val="20"/>
                <w:lang w:val="en-US"/>
              </w:rPr>
              <w:t>New employee registered on the system</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8"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8"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612BBA" w:rsidRPr="00166B3A" w:rsidTr="00C771FA">
        <w:tc>
          <w:tcPr>
            <w:cnfStyle w:val="001000000000"/>
            <w:tcW w:w="1666" w:type="dxa"/>
            <w:shd w:val="clear" w:color="auto" w:fill="DBE5F1" w:themeFill="accent1" w:themeFillTint="33"/>
          </w:tcPr>
          <w:p w:rsidR="00612BBA" w:rsidRPr="00166B3A" w:rsidRDefault="00C771FA" w:rsidP="00612BBA">
            <w:pPr>
              <w:pStyle w:val="Especificacion"/>
              <w:jc w:val="left"/>
              <w:rPr>
                <w:rFonts w:cstheme="minorHAnsi"/>
                <w:szCs w:val="20"/>
              </w:rPr>
            </w:pPr>
            <w:r>
              <w:rPr>
                <w:rFonts w:cstheme="minorHAnsi"/>
                <w:szCs w:val="20"/>
              </w:rPr>
              <w:t>Cantidad de palabras</w:t>
            </w:r>
          </w:p>
        </w:tc>
        <w:tc>
          <w:tcPr>
            <w:cnfStyle w:val="000010000000"/>
            <w:tcW w:w="7388" w:type="dxa"/>
            <w:shd w:val="clear" w:color="auto" w:fill="DBE5F1" w:themeFill="accent1" w:themeFillTint="33"/>
          </w:tcPr>
          <w:p w:rsidR="00612BBA" w:rsidRPr="00166B3A" w:rsidRDefault="00C771FA" w:rsidP="00E8640F">
            <w:pPr>
              <w:pStyle w:val="Especificacion"/>
              <w:keepNext/>
              <w:jc w:val="left"/>
              <w:rPr>
                <w:rFonts w:cstheme="minorHAnsi"/>
                <w:szCs w:val="20"/>
              </w:rPr>
            </w:pPr>
            <w:r>
              <w:rPr>
                <w:rFonts w:cstheme="minorHAnsi"/>
                <w:szCs w:val="20"/>
              </w:rPr>
              <w:t>185 palabras</w:t>
            </w:r>
          </w:p>
        </w:tc>
      </w:tr>
    </w:tbl>
    <w:p w:rsidR="00272F18" w:rsidRPr="00166B3A"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166B3A" w:rsidTr="00443831">
        <w:trPr>
          <w:cnfStyle w:val="1000000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272F18" w:rsidRPr="00166B3A" w:rsidRDefault="00272F18" w:rsidP="00443831">
            <w:pPr>
              <w:rPr>
                <w:rFonts w:cstheme="minorHAnsi"/>
                <w:sz w:val="20"/>
                <w:szCs w:val="20"/>
              </w:rPr>
            </w:pPr>
            <w:r w:rsidRPr="00166B3A">
              <w:rPr>
                <w:rFonts w:cstheme="minorHAnsi"/>
                <w:sz w:val="20"/>
                <w:szCs w:val="20"/>
              </w:rPr>
              <w:t xml:space="preserve">[FR14] Update employee </w:t>
            </w:r>
          </w:p>
        </w:tc>
      </w:tr>
      <w:tr w:rsidR="00272F18" w:rsidRPr="006705E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8" w:type="dxa"/>
          </w:tcPr>
          <w:p w:rsidR="00272F18" w:rsidRPr="0010390C" w:rsidRDefault="00272F18" w:rsidP="00E8640F">
            <w:pPr>
              <w:rPr>
                <w:rFonts w:cstheme="minorHAnsi"/>
                <w:sz w:val="20"/>
                <w:szCs w:val="20"/>
                <w:lang w:val="en-US"/>
              </w:rPr>
            </w:pPr>
            <w:r w:rsidRPr="0010390C">
              <w:rPr>
                <w:rFonts w:cstheme="minorHAnsi"/>
                <w:sz w:val="20"/>
                <w:szCs w:val="20"/>
                <w:lang w:val="en-US"/>
              </w:rPr>
              <w:t xml:space="preserve">This use case allows of the employee's data to be updated on the system.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Actor</w:t>
            </w:r>
          </w:p>
        </w:tc>
        <w:tc>
          <w:tcPr>
            <w:cnfStyle w:val="000010000000"/>
            <w:tcW w:w="7388"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8" w:type="dxa"/>
          </w:tcPr>
          <w:p w:rsidR="00272F18" w:rsidRPr="00166B3A" w:rsidRDefault="00272F18" w:rsidP="00443831">
            <w:pPr>
              <w:pStyle w:val="Especificacion"/>
              <w:rPr>
                <w:rFonts w:cstheme="minorHAnsi"/>
                <w:szCs w:val="20"/>
              </w:rPr>
            </w:pPr>
          </w:p>
        </w:tc>
      </w:tr>
      <w:tr w:rsidR="00272F18" w:rsidRPr="006705E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chooses the update employee op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employee provides the data to be updated: </w:t>
            </w:r>
          </w:p>
          <w:p w:rsidR="00272F18" w:rsidRPr="00166B3A" w:rsidRDefault="00272F18" w:rsidP="00272F18">
            <w:pPr>
              <w:pStyle w:val="Prrafodelista"/>
              <w:numPr>
                <w:ilvl w:val="0"/>
                <w:numId w:val="21"/>
              </w:numPr>
              <w:spacing w:line="240" w:lineRule="auto"/>
              <w:contextualSpacing/>
              <w:rPr>
                <w:rFonts w:cstheme="minorHAnsi"/>
                <w:sz w:val="20"/>
                <w:szCs w:val="20"/>
                <w:lang w:eastAsia="es-AR"/>
              </w:rPr>
            </w:pPr>
            <w:r w:rsidRPr="00166B3A">
              <w:rPr>
                <w:rFonts w:cstheme="minorHAnsi"/>
                <w:sz w:val="20"/>
                <w:szCs w:val="20"/>
                <w:lang w:eastAsia="es-AR"/>
              </w:rPr>
              <w:lastRenderedPageBreak/>
              <w:t xml:space="preserve">Name </w:t>
            </w:r>
          </w:p>
          <w:p w:rsidR="00272F18" w:rsidRPr="0010390C" w:rsidRDefault="00272F18" w:rsidP="00272F18">
            <w:pPr>
              <w:pStyle w:val="Prrafodelista"/>
              <w:numPr>
                <w:ilvl w:val="0"/>
                <w:numId w:val="21"/>
              </w:numPr>
              <w:spacing w:line="240" w:lineRule="auto"/>
              <w:contextualSpacing/>
              <w:rPr>
                <w:rFonts w:cstheme="minorHAnsi"/>
                <w:sz w:val="20"/>
                <w:szCs w:val="20"/>
                <w:lang w:val="en-US" w:eastAsia="es-AR"/>
              </w:rPr>
            </w:pPr>
            <w:r w:rsidRPr="0010390C">
              <w:rPr>
                <w:rFonts w:cstheme="minorHAnsi"/>
                <w:sz w:val="20"/>
                <w:szCs w:val="20"/>
                <w:lang w:val="en-US" w:eastAsia="es-AR"/>
              </w:rPr>
              <w:t xml:space="preserve">New password (with second password field for confirmation) </w:t>
            </w:r>
          </w:p>
          <w:p w:rsidR="00272F18" w:rsidRPr="00166B3A" w:rsidRDefault="00272F18" w:rsidP="00272F18">
            <w:pPr>
              <w:pStyle w:val="Prrafodelista"/>
              <w:numPr>
                <w:ilvl w:val="0"/>
                <w:numId w:val="21"/>
              </w:numPr>
              <w:spacing w:line="240" w:lineRule="auto"/>
              <w:contextualSpacing/>
              <w:rPr>
                <w:rFonts w:cstheme="minorHAnsi"/>
                <w:sz w:val="20"/>
                <w:szCs w:val="20"/>
                <w:lang w:eastAsia="es-AR"/>
              </w:rPr>
            </w:pPr>
            <w:r w:rsidRPr="00166B3A">
              <w:rPr>
                <w:rFonts w:cstheme="minorHAnsi"/>
                <w:sz w:val="20"/>
                <w:szCs w:val="20"/>
                <w:lang w:eastAsia="es-AR"/>
              </w:rPr>
              <w:t xml:space="preserve">Current passwor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3. The employee confirms the updat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4. The entered data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 The system verifies the entered dat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6. The system ensures the employee data is consiste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7. The system stores the updated employee information. </w:t>
            </w:r>
          </w:p>
        </w:tc>
      </w:tr>
      <w:tr w:rsidR="00272F18" w:rsidRPr="006705E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lastRenderedPageBreak/>
              <w:t>Flujos Alternativos</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On step 3, in case the name or the current password is missing/invalid, an error message should be showed.</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econdiciones</w:t>
            </w:r>
          </w:p>
        </w:tc>
        <w:tc>
          <w:tcPr>
            <w:cnfStyle w:val="000010000000"/>
            <w:tcW w:w="7388" w:type="dxa"/>
          </w:tcPr>
          <w:p w:rsidR="00272F18" w:rsidRPr="00166B3A" w:rsidRDefault="00272F18" w:rsidP="00443831">
            <w:pPr>
              <w:tabs>
                <w:tab w:val="left" w:pos="2241"/>
              </w:tabs>
              <w:rPr>
                <w:rFonts w:cstheme="minorHAnsi"/>
                <w:sz w:val="20"/>
                <w:szCs w:val="20"/>
              </w:rPr>
            </w:pPr>
            <w:r w:rsidRPr="00166B3A">
              <w:rPr>
                <w:rFonts w:cstheme="minorHAnsi"/>
                <w:sz w:val="20"/>
                <w:szCs w:val="20"/>
              </w:rPr>
              <w:t xml:space="preserve">Verified employee. </w:t>
            </w:r>
          </w:p>
        </w:tc>
      </w:tr>
      <w:tr w:rsidR="00272F18" w:rsidRPr="006705E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Employee's data updated on the system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8"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8"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612BBA" w:rsidRPr="00166B3A" w:rsidTr="00C771FA">
        <w:tc>
          <w:tcPr>
            <w:cnfStyle w:val="001000000000"/>
            <w:tcW w:w="1666" w:type="dxa"/>
            <w:shd w:val="clear" w:color="auto" w:fill="DBE5F1" w:themeFill="accent1" w:themeFillTint="33"/>
          </w:tcPr>
          <w:p w:rsidR="00612BBA" w:rsidRPr="00166B3A" w:rsidRDefault="00C771FA" w:rsidP="00612BBA">
            <w:pPr>
              <w:pStyle w:val="Especificacion"/>
              <w:jc w:val="left"/>
              <w:rPr>
                <w:rFonts w:cstheme="minorHAnsi"/>
                <w:szCs w:val="20"/>
              </w:rPr>
            </w:pPr>
            <w:r>
              <w:rPr>
                <w:rFonts w:cstheme="minorHAnsi"/>
                <w:szCs w:val="20"/>
              </w:rPr>
              <w:t>Cantidad de palabras</w:t>
            </w:r>
          </w:p>
        </w:tc>
        <w:tc>
          <w:tcPr>
            <w:cnfStyle w:val="000010000000"/>
            <w:tcW w:w="7388" w:type="dxa"/>
            <w:shd w:val="clear" w:color="auto" w:fill="DBE5F1" w:themeFill="accent1" w:themeFillTint="33"/>
          </w:tcPr>
          <w:p w:rsidR="00612BBA" w:rsidRPr="00166B3A" w:rsidRDefault="00612BBA" w:rsidP="00C771FA">
            <w:pPr>
              <w:pStyle w:val="Especificacion"/>
              <w:keepNext/>
              <w:jc w:val="left"/>
              <w:rPr>
                <w:rFonts w:cstheme="minorHAnsi"/>
                <w:szCs w:val="20"/>
              </w:rPr>
            </w:pPr>
            <w:r w:rsidRPr="00166B3A">
              <w:rPr>
                <w:rFonts w:cstheme="minorHAnsi"/>
                <w:szCs w:val="20"/>
              </w:rPr>
              <w:t>1</w:t>
            </w:r>
            <w:r w:rsidR="00C771FA">
              <w:rPr>
                <w:rFonts w:cstheme="minorHAnsi"/>
                <w:szCs w:val="20"/>
              </w:rPr>
              <w:t>17</w:t>
            </w:r>
            <w:r w:rsidRPr="00166B3A">
              <w:rPr>
                <w:rFonts w:cstheme="minorHAnsi"/>
                <w:szCs w:val="20"/>
              </w:rPr>
              <w:t xml:space="preserve"> palabras.</w:t>
            </w:r>
          </w:p>
        </w:tc>
      </w:tr>
    </w:tbl>
    <w:p w:rsidR="00272F18" w:rsidRPr="00166B3A" w:rsidRDefault="00272F18" w:rsidP="00272F18">
      <w:pPr>
        <w:rPr>
          <w:rFonts w:asciiTheme="minorHAnsi" w:hAnsiTheme="minorHAnsi" w:cstheme="minorHAnsi"/>
          <w:sz w:val="20"/>
          <w:szCs w:val="20"/>
          <w:lang w:eastAsia="es-AR"/>
        </w:rPr>
      </w:pPr>
      <w:r w:rsidRPr="00166B3A">
        <w:rPr>
          <w:rFonts w:asciiTheme="minorHAnsi" w:hAnsiTheme="minorHAnsi" w:cstheme="minorHAnsi"/>
          <w:sz w:val="20"/>
          <w:szCs w:val="20"/>
          <w:lang w:eastAsia="es-AR"/>
        </w:rPr>
        <w:t xml:space="preserve"> </w:t>
      </w:r>
    </w:p>
    <w:tbl>
      <w:tblPr>
        <w:tblStyle w:val="Listaclara-nfasis11"/>
        <w:tblW w:w="0" w:type="auto"/>
        <w:tblLook w:val="00A0"/>
      </w:tblPr>
      <w:tblGrid>
        <w:gridCol w:w="1666"/>
        <w:gridCol w:w="7388"/>
      </w:tblGrid>
      <w:tr w:rsidR="00272F18" w:rsidRPr="00166B3A" w:rsidTr="00443831">
        <w:trPr>
          <w:cnfStyle w:val="1000000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br w:type="page"/>
            </w:r>
            <w:r w:rsidRPr="00166B3A">
              <w:rPr>
                <w:rFonts w:cstheme="minorHAnsi"/>
                <w:szCs w:val="20"/>
              </w:rPr>
              <w:br w:type="page"/>
              <w:t>Nombre</w:t>
            </w:r>
          </w:p>
        </w:tc>
        <w:tc>
          <w:tcPr>
            <w:cnfStyle w:val="000010000000"/>
            <w:tcW w:w="7388" w:type="dxa"/>
          </w:tcPr>
          <w:p w:rsidR="00272F18" w:rsidRPr="00166B3A" w:rsidRDefault="00272F18" w:rsidP="00443831">
            <w:pPr>
              <w:rPr>
                <w:rFonts w:cstheme="minorHAnsi"/>
                <w:b w:val="0"/>
                <w:sz w:val="20"/>
                <w:szCs w:val="20"/>
              </w:rPr>
            </w:pPr>
            <w:r w:rsidRPr="00166B3A">
              <w:rPr>
                <w:rFonts w:cstheme="minorHAnsi"/>
                <w:b w:val="0"/>
                <w:sz w:val="20"/>
                <w:szCs w:val="20"/>
              </w:rPr>
              <w:t xml:space="preserve">[FR15] Update health unit </w:t>
            </w:r>
          </w:p>
        </w:tc>
      </w:tr>
      <w:tr w:rsidR="00272F18" w:rsidRPr="006705E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This use case allows the health unit's data to be updated.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Actor</w:t>
            </w:r>
          </w:p>
        </w:tc>
        <w:tc>
          <w:tcPr>
            <w:cnfStyle w:val="000010000000"/>
            <w:tcW w:w="7388"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8" w:type="dxa"/>
          </w:tcPr>
          <w:p w:rsidR="00272F18" w:rsidRPr="00166B3A" w:rsidRDefault="00272F18" w:rsidP="00443831">
            <w:pPr>
              <w:pStyle w:val="Especificacion"/>
              <w:rPr>
                <w:rFonts w:cstheme="minorHAnsi"/>
                <w:szCs w:val="20"/>
              </w:rPr>
            </w:pPr>
          </w:p>
        </w:tc>
      </w:tr>
      <w:tr w:rsidR="00272F18" w:rsidRPr="006705E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chooses the update health unit op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system retrieves the list of all health unit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3. The list of health units is returned to the employe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4. The list of health units is formatted and displayed on the employee’s local displa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 The employee selects the health unit to be updat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6. The unique identifier for the selected health unit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7. The system ensures the health unit data is consiste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8. The system retrieves the data for the selected health uni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9. The data retrieved is returned to the employee. </w:t>
            </w:r>
          </w:p>
          <w:p w:rsidR="00272F18" w:rsidRPr="0010390C" w:rsidRDefault="00272F18" w:rsidP="00443831">
            <w:pPr>
              <w:rPr>
                <w:rFonts w:cstheme="minorHAnsi"/>
                <w:sz w:val="20"/>
                <w:szCs w:val="20"/>
                <w:lang w:val="en-US"/>
              </w:rPr>
            </w:pPr>
            <w:r w:rsidRPr="0010390C">
              <w:rPr>
                <w:rFonts w:cstheme="minorHAnsi"/>
                <w:sz w:val="20"/>
                <w:szCs w:val="20"/>
                <w:lang w:val="en-US"/>
              </w:rPr>
              <w:lastRenderedPageBreak/>
              <w:t xml:space="preserve">10. The health unit data is formatted and presented on the employee’s local displa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1. The employee alters the necessary dat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2. The updated information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3. The system ensures the health unit data is left in a consistent state. </w:t>
            </w:r>
          </w:p>
          <w:p w:rsidR="00272F18" w:rsidRPr="0010390C" w:rsidRDefault="00272F18" w:rsidP="00E8640F">
            <w:pPr>
              <w:rPr>
                <w:rFonts w:cstheme="minorHAnsi"/>
                <w:sz w:val="20"/>
                <w:szCs w:val="20"/>
                <w:lang w:val="en-US"/>
              </w:rPr>
            </w:pPr>
            <w:r w:rsidRPr="0010390C">
              <w:rPr>
                <w:rFonts w:cstheme="minorHAnsi"/>
                <w:sz w:val="20"/>
                <w:szCs w:val="20"/>
                <w:lang w:val="en-US"/>
              </w:rPr>
              <w:t xml:space="preserve">14. The system stores the updated health unit information. </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lastRenderedPageBreak/>
              <w:t>Flujos Alternativos</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2, 8: A problem occurs retrieving the health unit info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3, 6, 9, 12: A communication problem occur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7 and 13: Data consistency cannot be assu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Any health unit updates are rolled-back.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4: A problem occurs storing the updated health unit dat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Any health unit updates are rolled-back. </w:t>
            </w:r>
          </w:p>
          <w:p w:rsidR="00272F18" w:rsidRPr="00166B3A" w:rsidRDefault="00272F18" w:rsidP="00443831">
            <w:pPr>
              <w:rPr>
                <w:rFonts w:cstheme="minorHAnsi"/>
                <w:sz w:val="20"/>
                <w:szCs w:val="20"/>
              </w:rPr>
            </w:pPr>
            <w:r w:rsidRPr="00166B3A">
              <w:rPr>
                <w:rFonts w:cstheme="minorHAnsi"/>
                <w:sz w:val="20"/>
                <w:szCs w:val="20"/>
              </w:rPr>
              <w:t>2. Raise an error message.</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econdiciones</w:t>
            </w:r>
          </w:p>
        </w:tc>
        <w:tc>
          <w:tcPr>
            <w:cnfStyle w:val="000010000000"/>
            <w:tcW w:w="7388" w:type="dxa"/>
          </w:tcPr>
          <w:p w:rsidR="00272F18" w:rsidRPr="00166B3A" w:rsidRDefault="00272F18" w:rsidP="00443831">
            <w:pPr>
              <w:tabs>
                <w:tab w:val="left" w:pos="2241"/>
              </w:tabs>
              <w:rPr>
                <w:rFonts w:cstheme="minorHAnsi"/>
                <w:sz w:val="20"/>
                <w:szCs w:val="20"/>
              </w:rPr>
            </w:pPr>
            <w:r w:rsidRPr="00166B3A">
              <w:rPr>
                <w:rFonts w:cstheme="minorHAnsi"/>
                <w:sz w:val="20"/>
                <w:szCs w:val="20"/>
              </w:rPr>
              <w:t xml:space="preserve">Verified employee. </w:t>
            </w:r>
          </w:p>
        </w:tc>
      </w:tr>
      <w:tr w:rsidR="00272F18" w:rsidRPr="006705E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Health unit's data updated on the system.</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8"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8"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612BBA" w:rsidRPr="00166B3A" w:rsidTr="00C771FA">
        <w:tc>
          <w:tcPr>
            <w:cnfStyle w:val="001000000000"/>
            <w:tcW w:w="1666" w:type="dxa"/>
            <w:shd w:val="clear" w:color="auto" w:fill="DBE5F1" w:themeFill="accent1" w:themeFillTint="33"/>
          </w:tcPr>
          <w:p w:rsidR="00612BBA" w:rsidRPr="00166B3A" w:rsidRDefault="00C771FA" w:rsidP="00612BBA">
            <w:pPr>
              <w:pStyle w:val="Especificacion"/>
              <w:jc w:val="left"/>
              <w:rPr>
                <w:rFonts w:cstheme="minorHAnsi"/>
                <w:szCs w:val="20"/>
              </w:rPr>
            </w:pPr>
            <w:r>
              <w:rPr>
                <w:rFonts w:cstheme="minorHAnsi"/>
                <w:szCs w:val="20"/>
              </w:rPr>
              <w:t>Cantidad de palabras</w:t>
            </w:r>
          </w:p>
        </w:tc>
        <w:tc>
          <w:tcPr>
            <w:cnfStyle w:val="000010000000"/>
            <w:tcW w:w="7388" w:type="dxa"/>
            <w:shd w:val="clear" w:color="auto" w:fill="DBE5F1" w:themeFill="accent1" w:themeFillTint="33"/>
          </w:tcPr>
          <w:p w:rsidR="00612BBA" w:rsidRPr="00166B3A" w:rsidRDefault="00612BBA" w:rsidP="00C771FA">
            <w:pPr>
              <w:pStyle w:val="Especificacion"/>
              <w:keepNext/>
              <w:jc w:val="left"/>
              <w:rPr>
                <w:rFonts w:cstheme="minorHAnsi"/>
                <w:szCs w:val="20"/>
              </w:rPr>
            </w:pPr>
            <w:r w:rsidRPr="00166B3A">
              <w:rPr>
                <w:rFonts w:cstheme="minorHAnsi"/>
                <w:szCs w:val="20"/>
              </w:rPr>
              <w:t>2</w:t>
            </w:r>
            <w:r w:rsidR="00C771FA">
              <w:rPr>
                <w:rFonts w:cstheme="minorHAnsi"/>
                <w:szCs w:val="20"/>
              </w:rPr>
              <w:t xml:space="preserve">45 </w:t>
            </w:r>
            <w:r w:rsidRPr="00166B3A">
              <w:rPr>
                <w:rFonts w:cstheme="minorHAnsi"/>
                <w:szCs w:val="20"/>
              </w:rPr>
              <w:t>palabras</w:t>
            </w:r>
          </w:p>
        </w:tc>
      </w:tr>
    </w:tbl>
    <w:p w:rsidR="00272F18" w:rsidRPr="00166B3A"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166B3A" w:rsidTr="00443831">
        <w:trPr>
          <w:cnfStyle w:val="1000000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272F18" w:rsidRPr="00C771FA" w:rsidRDefault="00272F18" w:rsidP="00443831">
            <w:pPr>
              <w:rPr>
                <w:rFonts w:cstheme="minorHAnsi"/>
                <w:sz w:val="20"/>
                <w:szCs w:val="20"/>
              </w:rPr>
            </w:pPr>
            <w:r w:rsidRPr="00C771FA">
              <w:rPr>
                <w:rFonts w:cstheme="minorHAnsi"/>
                <w:sz w:val="20"/>
                <w:szCs w:val="20"/>
              </w:rPr>
              <w:t xml:space="preserve">[FR16] Change logged employee </w:t>
            </w:r>
          </w:p>
        </w:tc>
      </w:tr>
      <w:tr w:rsidR="00272F18" w:rsidRPr="006705E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8" w:type="dxa"/>
          </w:tcPr>
          <w:p w:rsidR="00272F18" w:rsidRPr="0010390C" w:rsidRDefault="00272F18" w:rsidP="00E8640F">
            <w:pPr>
              <w:rPr>
                <w:rFonts w:cstheme="minorHAnsi"/>
                <w:sz w:val="20"/>
                <w:szCs w:val="20"/>
                <w:lang w:val="en-US"/>
              </w:rPr>
            </w:pPr>
            <w:r w:rsidRPr="0010390C">
              <w:rPr>
                <w:rFonts w:cstheme="minorHAnsi"/>
                <w:sz w:val="20"/>
                <w:szCs w:val="20"/>
                <w:lang w:val="en-US"/>
              </w:rPr>
              <w:t xml:space="preserve">This use case allows the currently logged employee to be changed.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Actor</w:t>
            </w:r>
          </w:p>
        </w:tc>
        <w:tc>
          <w:tcPr>
            <w:cnfStyle w:val="000010000000"/>
            <w:tcW w:w="7388"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8" w:type="dxa"/>
          </w:tcPr>
          <w:p w:rsidR="00272F18" w:rsidRPr="00166B3A" w:rsidRDefault="00272F18" w:rsidP="00443831">
            <w:pPr>
              <w:pStyle w:val="Especificacion"/>
              <w:rPr>
                <w:rFonts w:cstheme="minorHAnsi"/>
                <w:szCs w:val="20"/>
              </w:rPr>
            </w:pPr>
          </w:p>
        </w:tc>
      </w:tr>
      <w:tr w:rsidR="00272F18" w:rsidRPr="006705E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chooses the change logged employee option. </w:t>
            </w:r>
          </w:p>
          <w:p w:rsidR="00272F18" w:rsidRPr="0010390C" w:rsidRDefault="00272F18" w:rsidP="00443831">
            <w:pPr>
              <w:rPr>
                <w:rFonts w:cstheme="minorHAnsi"/>
                <w:sz w:val="20"/>
                <w:szCs w:val="20"/>
                <w:lang w:val="en-US"/>
              </w:rPr>
            </w:pPr>
            <w:r w:rsidRPr="0010390C">
              <w:rPr>
                <w:rFonts w:cstheme="minorHAnsi"/>
                <w:sz w:val="20"/>
                <w:szCs w:val="20"/>
                <w:lang w:val="en-US"/>
              </w:rPr>
              <w:t>2. The system shows the login screen, and from this point on, the flow will follow the one described in [Login.FR10].</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lastRenderedPageBreak/>
              <w:t>Flujos Alternativos</w:t>
            </w:r>
          </w:p>
        </w:tc>
        <w:tc>
          <w:tcPr>
            <w:cnfStyle w:val="000010000000"/>
            <w:tcW w:w="7388" w:type="dxa"/>
          </w:tcPr>
          <w:p w:rsidR="00272F18" w:rsidRPr="00166B3A" w:rsidRDefault="00272F18" w:rsidP="00443831">
            <w:pPr>
              <w:rPr>
                <w:rFonts w:cstheme="minorHAnsi"/>
                <w:sz w:val="20"/>
                <w:szCs w:val="20"/>
              </w:rPr>
            </w:pP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econdiciones</w:t>
            </w:r>
          </w:p>
        </w:tc>
        <w:tc>
          <w:tcPr>
            <w:cnfStyle w:val="000010000000"/>
            <w:tcW w:w="7388" w:type="dxa"/>
          </w:tcPr>
          <w:p w:rsidR="00272F18" w:rsidRPr="00166B3A" w:rsidRDefault="00272F18" w:rsidP="00443831">
            <w:pPr>
              <w:tabs>
                <w:tab w:val="left" w:pos="2241"/>
              </w:tabs>
              <w:rPr>
                <w:rFonts w:cstheme="minorHAnsi"/>
                <w:sz w:val="20"/>
                <w:szCs w:val="20"/>
              </w:rPr>
            </w:pPr>
            <w:r w:rsidRPr="00166B3A">
              <w:rPr>
                <w:rFonts w:cstheme="minorHAnsi"/>
                <w:sz w:val="20"/>
                <w:szCs w:val="20"/>
              </w:rPr>
              <w:t xml:space="preserve">Verified employee. </w:t>
            </w:r>
          </w:p>
        </w:tc>
      </w:tr>
      <w:tr w:rsidR="00272F18" w:rsidRPr="006705E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 First employee signed out and new employee logged-in.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8"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8"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141AB9" w:rsidRPr="00166B3A" w:rsidTr="00C771FA">
        <w:tc>
          <w:tcPr>
            <w:cnfStyle w:val="001000000000"/>
            <w:tcW w:w="1666" w:type="dxa"/>
            <w:shd w:val="clear" w:color="auto" w:fill="DBE5F1" w:themeFill="accent1" w:themeFillTint="33"/>
          </w:tcPr>
          <w:p w:rsidR="00141AB9" w:rsidRPr="00166B3A" w:rsidRDefault="00C771FA" w:rsidP="00141AB9">
            <w:pPr>
              <w:pStyle w:val="Especificacion"/>
              <w:jc w:val="left"/>
              <w:rPr>
                <w:rFonts w:cstheme="minorHAnsi"/>
                <w:szCs w:val="20"/>
              </w:rPr>
            </w:pPr>
            <w:r>
              <w:rPr>
                <w:rFonts w:cstheme="minorHAnsi"/>
                <w:szCs w:val="20"/>
              </w:rPr>
              <w:t>Cantidad de palabras</w:t>
            </w:r>
          </w:p>
        </w:tc>
        <w:tc>
          <w:tcPr>
            <w:cnfStyle w:val="000010000000"/>
            <w:tcW w:w="7388" w:type="dxa"/>
            <w:shd w:val="clear" w:color="auto" w:fill="DBE5F1" w:themeFill="accent1" w:themeFillTint="33"/>
          </w:tcPr>
          <w:p w:rsidR="00141AB9" w:rsidRPr="00166B3A" w:rsidRDefault="00C771FA" w:rsidP="00E8640F">
            <w:pPr>
              <w:pStyle w:val="Especificacion"/>
              <w:keepNext/>
              <w:jc w:val="left"/>
              <w:rPr>
                <w:rFonts w:cstheme="minorHAnsi"/>
                <w:szCs w:val="20"/>
              </w:rPr>
            </w:pPr>
            <w:r>
              <w:rPr>
                <w:rFonts w:cstheme="minorHAnsi"/>
                <w:szCs w:val="20"/>
              </w:rPr>
              <w:t>59</w:t>
            </w:r>
            <w:r w:rsidR="00141AB9" w:rsidRPr="00166B3A">
              <w:rPr>
                <w:rFonts w:cstheme="minorHAnsi"/>
                <w:szCs w:val="20"/>
              </w:rPr>
              <w:t xml:space="preserve"> palabras</w:t>
            </w:r>
          </w:p>
        </w:tc>
      </w:tr>
    </w:tbl>
    <w:p w:rsidR="00C771FA" w:rsidRDefault="00272F18" w:rsidP="00272F18">
      <w:pPr>
        <w:rPr>
          <w:rFonts w:asciiTheme="minorHAnsi" w:hAnsiTheme="minorHAnsi" w:cstheme="minorHAnsi"/>
          <w:sz w:val="20"/>
          <w:szCs w:val="20"/>
          <w:lang w:eastAsia="es-AR"/>
        </w:rPr>
      </w:pPr>
      <w:r w:rsidRPr="00166B3A">
        <w:rPr>
          <w:rFonts w:asciiTheme="minorHAnsi" w:hAnsiTheme="minorHAnsi" w:cstheme="minorHAnsi"/>
          <w:sz w:val="20"/>
          <w:szCs w:val="20"/>
          <w:lang w:eastAsia="es-AR"/>
        </w:rPr>
        <w:t xml:space="preserve"> </w:t>
      </w:r>
    </w:p>
    <w:p w:rsidR="002E0172" w:rsidRPr="002E0172" w:rsidRDefault="00C771FA" w:rsidP="002E0172">
      <w:pPr>
        <w:pStyle w:val="Ttulo3"/>
        <w:rPr>
          <w:sz w:val="28"/>
          <w:lang w:val="en-US"/>
        </w:rPr>
      </w:pPr>
      <w:r w:rsidRPr="00F25B1E">
        <w:rPr>
          <w:rFonts w:asciiTheme="minorHAnsi" w:hAnsiTheme="minorHAnsi" w:cstheme="minorHAnsi"/>
          <w:sz w:val="20"/>
          <w:szCs w:val="20"/>
          <w:lang w:val="en-US" w:eastAsia="es-AR"/>
        </w:rPr>
        <w:br w:type="page"/>
      </w:r>
      <w:bookmarkStart w:id="407" w:name="_Toc276494613"/>
      <w:r w:rsidR="002E0172" w:rsidRPr="002E0172">
        <w:rPr>
          <w:sz w:val="28"/>
          <w:lang w:val="en-US"/>
        </w:rPr>
        <w:lastRenderedPageBreak/>
        <w:t>Sistema CRS (Course Registration System)</w:t>
      </w:r>
      <w:bookmarkEnd w:id="407"/>
    </w:p>
    <w:p w:rsidR="002E0172" w:rsidRPr="00F25B1E" w:rsidRDefault="002E0172" w:rsidP="002E0172">
      <w:pPr>
        <w:spacing w:after="0" w:line="240" w:lineRule="auto"/>
        <w:rPr>
          <w:u w:val="single"/>
          <w:lang w:val="en-US"/>
        </w:rPr>
      </w:pPr>
    </w:p>
    <w:p w:rsidR="00272F18" w:rsidRPr="00F25B1E" w:rsidRDefault="00272F18">
      <w:pPr>
        <w:spacing w:after="0" w:line="240" w:lineRule="auto"/>
        <w:rPr>
          <w:lang w:val="en-US"/>
        </w:rPr>
      </w:pPr>
    </w:p>
    <w:tbl>
      <w:tblPr>
        <w:tblStyle w:val="Listaclara-nfasis11"/>
        <w:tblW w:w="0" w:type="auto"/>
        <w:tblLook w:val="00A0"/>
      </w:tblPr>
      <w:tblGrid>
        <w:gridCol w:w="1666"/>
        <w:gridCol w:w="7388"/>
      </w:tblGrid>
      <w:tr w:rsidR="00072E8D" w:rsidRPr="00166B3A" w:rsidTr="00072E8D">
        <w:trPr>
          <w:cnfStyle w:val="100000000000"/>
        </w:trPr>
        <w:tc>
          <w:tcPr>
            <w:cnfStyle w:val="001000000000"/>
            <w:tcW w:w="1666" w:type="dxa"/>
          </w:tcPr>
          <w:p w:rsidR="00072E8D" w:rsidRPr="00166B3A" w:rsidRDefault="00072E8D" w:rsidP="00072E8D">
            <w:pPr>
              <w:pStyle w:val="Especificacion"/>
              <w:rPr>
                <w:rFonts w:cstheme="minorHAnsi"/>
                <w:szCs w:val="20"/>
              </w:rPr>
            </w:pPr>
            <w:r w:rsidRPr="00F25B1E">
              <w:rPr>
                <w:rFonts w:cstheme="minorHAnsi"/>
                <w:szCs w:val="20"/>
                <w:lang w:val="en-US" w:eastAsia="es-AR"/>
              </w:rPr>
              <w:br w:type="page"/>
            </w:r>
            <w:r w:rsidRPr="00F25B1E">
              <w:rPr>
                <w:rFonts w:cstheme="minorHAnsi"/>
                <w:szCs w:val="20"/>
                <w:lang w:val="en-US"/>
              </w:rPr>
              <w:br w:type="page"/>
            </w:r>
            <w:r w:rsidRPr="00F25B1E">
              <w:rPr>
                <w:rFonts w:cstheme="minorHAnsi"/>
                <w:szCs w:val="20"/>
                <w:lang w:val="en-US"/>
              </w:rPr>
              <w:br w:type="page"/>
            </w:r>
            <w:r w:rsidRPr="00166B3A">
              <w:rPr>
                <w:rFonts w:cstheme="minorHAnsi"/>
                <w:szCs w:val="20"/>
              </w:rPr>
              <w:t>Nombre</w:t>
            </w:r>
          </w:p>
        </w:tc>
        <w:tc>
          <w:tcPr>
            <w:cnfStyle w:val="000010000000"/>
            <w:tcW w:w="7388" w:type="dxa"/>
          </w:tcPr>
          <w:p w:rsidR="00072E8D" w:rsidRPr="00781CC1" w:rsidRDefault="00DB6726" w:rsidP="00781CC1">
            <w:pPr>
              <w:rPr>
                <w:rFonts w:cstheme="minorHAnsi"/>
                <w:b w:val="0"/>
                <w:sz w:val="20"/>
                <w:szCs w:val="20"/>
                <w:lang w:val="es-ES_tradnl"/>
              </w:rPr>
            </w:pPr>
            <w:r>
              <w:rPr>
                <w:rFonts w:cstheme="minorHAnsi"/>
                <w:szCs w:val="20"/>
              </w:rPr>
              <w:t>[UC</w:t>
            </w:r>
            <w:r w:rsidR="00781CC1" w:rsidRPr="00166B3A">
              <w:rPr>
                <w:rFonts w:cstheme="minorHAnsi"/>
                <w:szCs w:val="20"/>
              </w:rPr>
              <w:t xml:space="preserve">1] </w:t>
            </w:r>
            <w:r w:rsidR="00781CC1">
              <w:rPr>
                <w:rFonts w:cstheme="minorHAnsi"/>
                <w:szCs w:val="20"/>
              </w:rPr>
              <w:t>L</w:t>
            </w:r>
            <w:r w:rsidR="00BF1E14">
              <w:rPr>
                <w:rFonts w:cstheme="minorHAnsi"/>
                <w:szCs w:val="20"/>
              </w:rPr>
              <w:t>ogin</w:t>
            </w:r>
          </w:p>
        </w:tc>
      </w:tr>
      <w:tr w:rsidR="00072E8D" w:rsidRPr="006705EA" w:rsidTr="00072E8D">
        <w:trPr>
          <w:cnfStyle w:val="000000100000"/>
        </w:trPr>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Descripción</w:t>
            </w:r>
          </w:p>
        </w:tc>
        <w:tc>
          <w:tcPr>
            <w:cnfStyle w:val="000010000000"/>
            <w:tcW w:w="7388" w:type="dxa"/>
          </w:tcPr>
          <w:p w:rsidR="00072E8D" w:rsidRPr="00BF1E14" w:rsidRDefault="00072E8D" w:rsidP="00072E8D">
            <w:pPr>
              <w:jc w:val="both"/>
              <w:rPr>
                <w:rFonts w:cstheme="minorHAnsi"/>
                <w:sz w:val="20"/>
                <w:szCs w:val="20"/>
                <w:lang w:val="en-US"/>
              </w:rPr>
            </w:pPr>
            <w:r w:rsidRPr="00BF1E14">
              <w:rPr>
                <w:sz w:val="20"/>
                <w:szCs w:val="20"/>
                <w:lang w:val="en-US"/>
              </w:rPr>
              <w:t>This use case describes how a user logs into the Course Registration System</w:t>
            </w:r>
          </w:p>
        </w:tc>
      </w:tr>
      <w:tr w:rsidR="00072E8D" w:rsidRPr="00166B3A" w:rsidTr="00072E8D">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Actor</w:t>
            </w:r>
          </w:p>
        </w:tc>
        <w:tc>
          <w:tcPr>
            <w:cnfStyle w:val="000010000000"/>
            <w:tcW w:w="7388" w:type="dxa"/>
          </w:tcPr>
          <w:p w:rsidR="00072E8D" w:rsidRPr="00BF1E14" w:rsidRDefault="00072E8D" w:rsidP="00072E8D">
            <w:pPr>
              <w:pStyle w:val="Especificacion"/>
              <w:numPr>
                <w:ilvl w:val="0"/>
                <w:numId w:val="18"/>
              </w:numPr>
              <w:ind w:left="320"/>
              <w:rPr>
                <w:rFonts w:cstheme="minorHAnsi"/>
                <w:szCs w:val="20"/>
              </w:rPr>
            </w:pPr>
            <w:r w:rsidRPr="00BF1E14">
              <w:rPr>
                <w:szCs w:val="20"/>
                <w:lang w:val="en-US"/>
              </w:rPr>
              <w:t>Student</w:t>
            </w:r>
          </w:p>
          <w:p w:rsidR="00072E8D" w:rsidRPr="00BF1E14" w:rsidRDefault="00072E8D" w:rsidP="00072E8D">
            <w:pPr>
              <w:pStyle w:val="Especificacion"/>
              <w:numPr>
                <w:ilvl w:val="0"/>
                <w:numId w:val="18"/>
              </w:numPr>
              <w:ind w:left="320"/>
              <w:rPr>
                <w:rFonts w:cstheme="minorHAnsi"/>
                <w:szCs w:val="20"/>
              </w:rPr>
            </w:pPr>
            <w:r w:rsidRPr="00BF1E14">
              <w:rPr>
                <w:szCs w:val="20"/>
                <w:lang w:val="en-US"/>
              </w:rPr>
              <w:t xml:space="preserve"> Professor</w:t>
            </w:r>
          </w:p>
          <w:p w:rsidR="00072E8D" w:rsidRPr="00BF1E14" w:rsidRDefault="00072E8D" w:rsidP="00072E8D">
            <w:pPr>
              <w:pStyle w:val="Especificacion"/>
              <w:numPr>
                <w:ilvl w:val="0"/>
                <w:numId w:val="18"/>
              </w:numPr>
              <w:ind w:left="320"/>
              <w:rPr>
                <w:rFonts w:cstheme="minorHAnsi"/>
                <w:szCs w:val="20"/>
              </w:rPr>
            </w:pPr>
            <w:r w:rsidRPr="00BF1E14">
              <w:rPr>
                <w:szCs w:val="20"/>
                <w:lang w:val="en-US"/>
              </w:rPr>
              <w:t xml:space="preserve"> Registrar</w:t>
            </w:r>
          </w:p>
        </w:tc>
      </w:tr>
      <w:tr w:rsidR="00072E8D" w:rsidRPr="006705EA" w:rsidTr="00072E8D">
        <w:trPr>
          <w:cnfStyle w:val="000000100000"/>
        </w:trPr>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Disparador</w:t>
            </w:r>
          </w:p>
        </w:tc>
        <w:tc>
          <w:tcPr>
            <w:cnfStyle w:val="000010000000"/>
            <w:tcW w:w="7388" w:type="dxa"/>
          </w:tcPr>
          <w:p w:rsidR="00072E8D" w:rsidRPr="00F25B1E" w:rsidRDefault="00072E8D" w:rsidP="00072E8D">
            <w:pPr>
              <w:pStyle w:val="Especificacion"/>
              <w:rPr>
                <w:rFonts w:cstheme="minorHAnsi"/>
                <w:szCs w:val="20"/>
                <w:lang w:val="en-US"/>
              </w:rPr>
            </w:pPr>
            <w:r w:rsidRPr="00F25B1E">
              <w:rPr>
                <w:szCs w:val="20"/>
                <w:lang w:val="en-US"/>
              </w:rPr>
              <w:t>The use case begins when the actor types his/her name and password on the login form</w:t>
            </w:r>
          </w:p>
        </w:tc>
      </w:tr>
      <w:tr w:rsidR="00072E8D" w:rsidRPr="006705EA" w:rsidTr="00072E8D">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Flujo Básico</w:t>
            </w:r>
          </w:p>
        </w:tc>
        <w:tc>
          <w:tcPr>
            <w:cnfStyle w:val="000010000000"/>
            <w:tcW w:w="7388" w:type="dxa"/>
          </w:tcPr>
          <w:p w:rsidR="00781CC1" w:rsidRPr="00781CC1" w:rsidRDefault="00781CC1" w:rsidP="00781CC1">
            <w:pPr>
              <w:spacing w:before="100" w:beforeAutospacing="1" w:after="100" w:afterAutospacing="1" w:line="240" w:lineRule="auto"/>
              <w:jc w:val="both"/>
              <w:rPr>
                <w:rFonts w:cs="Times New Roman"/>
                <w:sz w:val="20"/>
                <w:szCs w:val="20"/>
                <w:lang w:val="es-ES_tradnl" w:eastAsia="es-ES_tradnl"/>
              </w:rPr>
            </w:pPr>
            <w:r w:rsidRPr="00781CC1">
              <w:rPr>
                <w:rFonts w:cs="Arial"/>
                <w:b/>
                <w:bCs/>
                <w:sz w:val="20"/>
                <w:szCs w:val="20"/>
                <w:lang w:val="es-ES_tradnl" w:eastAsia="es-ES_tradnl"/>
              </w:rPr>
              <w:t>Login</w:t>
            </w:r>
            <w:r w:rsidRPr="00781CC1">
              <w:rPr>
                <w:rFonts w:cs="Times New Roman"/>
                <w:sz w:val="20"/>
                <w:szCs w:val="20"/>
                <w:lang w:val="es-ES_tradnl" w:eastAsia="es-ES_tradnl"/>
              </w:rPr>
              <w:t xml:space="preserve"> </w:t>
            </w:r>
          </w:p>
          <w:p w:rsidR="00781CC1" w:rsidRPr="00F25B1E" w:rsidRDefault="00781CC1" w:rsidP="00807FFC">
            <w:pPr>
              <w:numPr>
                <w:ilvl w:val="0"/>
                <w:numId w:val="33"/>
              </w:numPr>
              <w:spacing w:beforeAutospacing="1" w:after="100" w:afterAutospacing="1" w:line="240" w:lineRule="auto"/>
              <w:ind w:left="1440"/>
              <w:jc w:val="both"/>
              <w:rPr>
                <w:rFonts w:cs="Times New Roman"/>
                <w:sz w:val="20"/>
                <w:szCs w:val="20"/>
                <w:lang w:val="en-US" w:eastAsia="es-ES_tradnl"/>
              </w:rPr>
            </w:pPr>
            <w:r w:rsidRPr="00F25B1E">
              <w:rPr>
                <w:rFonts w:cs="Times New Roman"/>
                <w:sz w:val="20"/>
                <w:szCs w:val="20"/>
                <w:lang w:val="en-US" w:eastAsia="es-ES_tradnl"/>
              </w:rPr>
              <w:t>The system validates the actor’s password and logs him/her into the system.</w:t>
            </w:r>
          </w:p>
          <w:p w:rsidR="00072E8D" w:rsidRPr="00F25B1E" w:rsidRDefault="00781CC1" w:rsidP="00807FFC">
            <w:pPr>
              <w:numPr>
                <w:ilvl w:val="0"/>
                <w:numId w:val="33"/>
              </w:numPr>
              <w:spacing w:before="100" w:beforeAutospacing="1" w:after="100" w:afterAutospacing="1" w:line="240" w:lineRule="auto"/>
              <w:ind w:left="1440"/>
              <w:jc w:val="both"/>
              <w:rPr>
                <w:rFonts w:cs="Times New Roman"/>
                <w:sz w:val="20"/>
                <w:szCs w:val="20"/>
                <w:lang w:val="en-US" w:eastAsia="es-ES_tradnl"/>
              </w:rPr>
            </w:pPr>
            <w:r w:rsidRPr="00F25B1E">
              <w:rPr>
                <w:rFonts w:cs="Times New Roman"/>
                <w:sz w:val="20"/>
                <w:szCs w:val="20"/>
                <w:lang w:val="en-US" w:eastAsia="es-ES_tradnl"/>
              </w:rPr>
              <w:t>The system displays the Main Form and the use case ends.</w:t>
            </w:r>
          </w:p>
        </w:tc>
      </w:tr>
      <w:tr w:rsidR="00072E8D" w:rsidRPr="006705EA" w:rsidTr="00072E8D">
        <w:trPr>
          <w:cnfStyle w:val="000000100000"/>
        </w:trPr>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Flujos Alternativos</w:t>
            </w:r>
          </w:p>
        </w:tc>
        <w:tc>
          <w:tcPr>
            <w:cnfStyle w:val="000010000000"/>
            <w:tcW w:w="7388" w:type="dxa"/>
          </w:tcPr>
          <w:p w:rsidR="00072E8D" w:rsidRPr="00BF1E14" w:rsidRDefault="00072E8D" w:rsidP="00072E8D">
            <w:pPr>
              <w:pStyle w:val="Prrafodelista"/>
              <w:ind w:left="35" w:hanging="35"/>
              <w:jc w:val="both"/>
              <w:rPr>
                <w:i/>
                <w:sz w:val="20"/>
                <w:szCs w:val="20"/>
                <w:lang w:val="en-US"/>
              </w:rPr>
            </w:pPr>
            <w:bookmarkStart w:id="408" w:name="_Toc449508977"/>
            <w:r w:rsidRPr="00BF1E14">
              <w:rPr>
                <w:i/>
                <w:sz w:val="20"/>
                <w:szCs w:val="20"/>
                <w:lang w:val="en-US"/>
              </w:rPr>
              <w:t>Invalid Name / Password</w:t>
            </w:r>
            <w:bookmarkEnd w:id="408"/>
          </w:p>
          <w:p w:rsidR="00072E8D" w:rsidRPr="00BF1E14" w:rsidRDefault="00072E8D" w:rsidP="00072E8D">
            <w:pPr>
              <w:pStyle w:val="Prrafodelista"/>
              <w:ind w:left="35" w:hanging="35"/>
              <w:jc w:val="both"/>
              <w:rPr>
                <w:i/>
                <w:sz w:val="20"/>
                <w:szCs w:val="20"/>
                <w:lang w:val="en-US"/>
              </w:rPr>
            </w:pPr>
            <w:r w:rsidRPr="00BF1E14">
              <w:rPr>
                <w:sz w:val="20"/>
                <w:szCs w:val="20"/>
                <w:lang w:val="en-US"/>
              </w:rPr>
              <w:t>If in the basic flow the system cannot find the name or the password is invalid, an error message is displayed. The actor can type in a new name or password or choose to cancel the operation, at which point the use case ends.</w:t>
            </w:r>
          </w:p>
        </w:tc>
      </w:tr>
      <w:tr w:rsidR="00072E8D" w:rsidRPr="00166B3A" w:rsidTr="00072E8D">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Precondiciones</w:t>
            </w:r>
          </w:p>
        </w:tc>
        <w:tc>
          <w:tcPr>
            <w:cnfStyle w:val="000010000000"/>
            <w:tcW w:w="7388" w:type="dxa"/>
          </w:tcPr>
          <w:p w:rsidR="00072E8D" w:rsidRPr="00BF1E14" w:rsidRDefault="00072E8D" w:rsidP="00072E8D">
            <w:pPr>
              <w:tabs>
                <w:tab w:val="left" w:pos="2241"/>
              </w:tabs>
              <w:jc w:val="both"/>
              <w:rPr>
                <w:rFonts w:cstheme="minorHAnsi"/>
                <w:sz w:val="20"/>
                <w:szCs w:val="20"/>
              </w:rPr>
            </w:pPr>
          </w:p>
        </w:tc>
      </w:tr>
      <w:tr w:rsidR="00072E8D" w:rsidRPr="005D0E7E" w:rsidTr="00072E8D">
        <w:trPr>
          <w:cnfStyle w:val="000000100000"/>
        </w:trPr>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Poscondiciones</w:t>
            </w:r>
          </w:p>
        </w:tc>
        <w:tc>
          <w:tcPr>
            <w:cnfStyle w:val="000010000000"/>
            <w:tcW w:w="7388" w:type="dxa"/>
          </w:tcPr>
          <w:p w:rsidR="00072E8D" w:rsidRPr="00BF1E14" w:rsidRDefault="00072E8D" w:rsidP="00072E8D">
            <w:pPr>
              <w:jc w:val="both"/>
              <w:rPr>
                <w:rFonts w:cstheme="minorHAnsi"/>
                <w:sz w:val="20"/>
                <w:szCs w:val="20"/>
                <w:lang w:val="en-US"/>
              </w:rPr>
            </w:pPr>
          </w:p>
        </w:tc>
      </w:tr>
      <w:tr w:rsidR="00072E8D" w:rsidRPr="00166B3A" w:rsidTr="00072E8D">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Requerimientos especiales</w:t>
            </w:r>
          </w:p>
        </w:tc>
        <w:tc>
          <w:tcPr>
            <w:cnfStyle w:val="000010000000"/>
            <w:tcW w:w="7388" w:type="dxa"/>
          </w:tcPr>
          <w:p w:rsidR="00072E8D" w:rsidRPr="00BF1E14" w:rsidRDefault="00072E8D" w:rsidP="00072E8D">
            <w:pPr>
              <w:pStyle w:val="Especificacion"/>
              <w:keepNext/>
              <w:rPr>
                <w:rFonts w:cstheme="minorHAnsi"/>
                <w:szCs w:val="20"/>
              </w:rPr>
            </w:pPr>
          </w:p>
        </w:tc>
      </w:tr>
      <w:tr w:rsidR="00072E8D" w:rsidRPr="00166B3A" w:rsidTr="00072E8D">
        <w:trPr>
          <w:cnfStyle w:val="000000100000"/>
        </w:trPr>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Prioridad</w:t>
            </w:r>
          </w:p>
        </w:tc>
        <w:tc>
          <w:tcPr>
            <w:cnfStyle w:val="000010000000"/>
            <w:tcW w:w="7388" w:type="dxa"/>
          </w:tcPr>
          <w:p w:rsidR="00072E8D" w:rsidRPr="00BF1E14" w:rsidRDefault="00072E8D" w:rsidP="00072E8D">
            <w:pPr>
              <w:pStyle w:val="Especificacion"/>
              <w:keepNext/>
              <w:jc w:val="left"/>
              <w:rPr>
                <w:rFonts w:cstheme="minorHAnsi"/>
                <w:szCs w:val="20"/>
              </w:rPr>
            </w:pPr>
            <w:r w:rsidRPr="00BF1E14">
              <w:rPr>
                <w:szCs w:val="20"/>
                <w:lang w:val="en-US"/>
              </w:rPr>
              <w:t>High</w:t>
            </w:r>
          </w:p>
        </w:tc>
      </w:tr>
      <w:tr w:rsidR="00072E8D" w:rsidRPr="00166B3A" w:rsidTr="00C771FA">
        <w:tc>
          <w:tcPr>
            <w:cnfStyle w:val="001000000000"/>
            <w:tcW w:w="1666" w:type="dxa"/>
            <w:shd w:val="clear" w:color="auto" w:fill="DBE5F1" w:themeFill="accent1" w:themeFillTint="33"/>
          </w:tcPr>
          <w:p w:rsidR="00072E8D" w:rsidRPr="00166B3A" w:rsidRDefault="00072E8D" w:rsidP="00C771FA">
            <w:pPr>
              <w:pStyle w:val="Especificacion"/>
              <w:jc w:val="left"/>
              <w:rPr>
                <w:rFonts w:cstheme="minorHAnsi"/>
                <w:szCs w:val="20"/>
              </w:rPr>
            </w:pPr>
            <w:r w:rsidRPr="00166B3A">
              <w:rPr>
                <w:rFonts w:cstheme="minorHAnsi"/>
                <w:szCs w:val="20"/>
              </w:rPr>
              <w:t xml:space="preserve">Cantidad de palabras </w:t>
            </w:r>
          </w:p>
        </w:tc>
        <w:tc>
          <w:tcPr>
            <w:cnfStyle w:val="000010000000"/>
            <w:tcW w:w="7388" w:type="dxa"/>
            <w:shd w:val="clear" w:color="auto" w:fill="DBE5F1" w:themeFill="accent1" w:themeFillTint="33"/>
          </w:tcPr>
          <w:p w:rsidR="00072E8D" w:rsidRPr="00BF1E14" w:rsidRDefault="00C771FA" w:rsidP="00072E8D">
            <w:pPr>
              <w:pStyle w:val="Especificacion"/>
              <w:keepNext/>
              <w:jc w:val="left"/>
              <w:rPr>
                <w:rFonts w:cstheme="minorHAnsi"/>
                <w:szCs w:val="20"/>
              </w:rPr>
            </w:pPr>
            <w:r>
              <w:rPr>
                <w:rFonts w:cstheme="minorHAnsi"/>
                <w:szCs w:val="20"/>
              </w:rPr>
              <w:t>112</w:t>
            </w:r>
            <w:r w:rsidR="00072E8D" w:rsidRPr="00BF1E14">
              <w:rPr>
                <w:rFonts w:cstheme="minorHAnsi"/>
                <w:szCs w:val="20"/>
              </w:rPr>
              <w:t xml:space="preserve">  palabras</w:t>
            </w:r>
          </w:p>
        </w:tc>
      </w:tr>
    </w:tbl>
    <w:p w:rsidR="00A0074D" w:rsidRDefault="00A0074D">
      <w:pPr>
        <w:spacing w:after="0" w:line="240" w:lineRule="auto"/>
      </w:pPr>
    </w:p>
    <w:p w:rsidR="00A0074D" w:rsidRDefault="00A0074D">
      <w:pPr>
        <w:spacing w:after="0" w:line="240" w:lineRule="auto"/>
      </w:pPr>
    </w:p>
    <w:tbl>
      <w:tblPr>
        <w:tblStyle w:val="Listaclara-nfasis11"/>
        <w:tblW w:w="0" w:type="auto"/>
        <w:tblLook w:val="00A0"/>
      </w:tblPr>
      <w:tblGrid>
        <w:gridCol w:w="1666"/>
        <w:gridCol w:w="7388"/>
      </w:tblGrid>
      <w:tr w:rsidR="00072E8D" w:rsidRPr="00166B3A" w:rsidTr="00072E8D">
        <w:trPr>
          <w:cnfStyle w:val="100000000000"/>
        </w:trPr>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072E8D" w:rsidRPr="00166B3A" w:rsidRDefault="00DB6726" w:rsidP="00BF1E14">
            <w:pPr>
              <w:rPr>
                <w:rFonts w:cstheme="minorHAnsi"/>
                <w:b w:val="0"/>
                <w:sz w:val="20"/>
                <w:szCs w:val="20"/>
              </w:rPr>
            </w:pPr>
            <w:r>
              <w:rPr>
                <w:rFonts w:cstheme="minorHAnsi"/>
                <w:szCs w:val="20"/>
              </w:rPr>
              <w:t>[UC</w:t>
            </w:r>
            <w:r w:rsidR="00BF1E14">
              <w:rPr>
                <w:rFonts w:cstheme="minorHAnsi"/>
                <w:szCs w:val="20"/>
              </w:rPr>
              <w:t>2</w:t>
            </w:r>
            <w:r w:rsidR="00BF1E14" w:rsidRPr="00166B3A">
              <w:rPr>
                <w:rFonts w:cstheme="minorHAnsi"/>
                <w:szCs w:val="20"/>
              </w:rPr>
              <w:t xml:space="preserve">] </w:t>
            </w:r>
            <w:r w:rsidR="00781CC1" w:rsidRPr="0010390C">
              <w:rPr>
                <w:lang w:val="en-US"/>
              </w:rPr>
              <w:t>View Report Card</w:t>
            </w:r>
          </w:p>
        </w:tc>
      </w:tr>
      <w:tr w:rsidR="00781CC1" w:rsidRPr="006705EA" w:rsidTr="00072E8D">
        <w:trPr>
          <w:cnfStyle w:val="000000100000"/>
        </w:trPr>
        <w:tc>
          <w:tcPr>
            <w:cnfStyle w:val="001000000000"/>
            <w:tcW w:w="1666" w:type="dxa"/>
          </w:tcPr>
          <w:p w:rsidR="00781CC1" w:rsidRPr="00166B3A" w:rsidRDefault="00781CC1" w:rsidP="00072E8D">
            <w:pPr>
              <w:pStyle w:val="Especificacion"/>
              <w:rPr>
                <w:rFonts w:cstheme="minorHAnsi"/>
                <w:szCs w:val="20"/>
              </w:rPr>
            </w:pPr>
            <w:r w:rsidRPr="00166B3A">
              <w:rPr>
                <w:rFonts w:cstheme="minorHAnsi"/>
                <w:szCs w:val="20"/>
              </w:rPr>
              <w:t>Descripción</w:t>
            </w:r>
          </w:p>
        </w:tc>
        <w:tc>
          <w:tcPr>
            <w:cnfStyle w:val="000010000000"/>
            <w:tcW w:w="7388" w:type="dxa"/>
          </w:tcPr>
          <w:p w:rsidR="00781CC1" w:rsidRPr="00F25B1E" w:rsidRDefault="00781CC1" w:rsidP="00BF1E14">
            <w:pPr>
              <w:pStyle w:val="Especificacion"/>
              <w:rPr>
                <w:rFonts w:cstheme="minorHAnsi"/>
                <w:szCs w:val="20"/>
                <w:lang w:val="en-US"/>
              </w:rPr>
            </w:pPr>
            <w:r w:rsidRPr="0010390C">
              <w:rPr>
                <w:lang w:val="en-US"/>
              </w:rPr>
              <w:t>This use case allows a Student to view his/her report card for the previously completed semester</w:t>
            </w:r>
          </w:p>
        </w:tc>
      </w:tr>
      <w:tr w:rsidR="00072E8D" w:rsidRPr="00166B3A" w:rsidTr="00072E8D">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Actor</w:t>
            </w:r>
          </w:p>
        </w:tc>
        <w:tc>
          <w:tcPr>
            <w:cnfStyle w:val="000010000000"/>
            <w:tcW w:w="7388" w:type="dxa"/>
          </w:tcPr>
          <w:p w:rsidR="00072E8D" w:rsidRPr="00781CC1" w:rsidRDefault="00072E8D" w:rsidP="00781CC1">
            <w:pPr>
              <w:pStyle w:val="Especificacion"/>
              <w:numPr>
                <w:ilvl w:val="0"/>
                <w:numId w:val="18"/>
              </w:numPr>
              <w:ind w:left="320"/>
              <w:rPr>
                <w:rFonts w:cstheme="minorHAnsi"/>
                <w:szCs w:val="20"/>
              </w:rPr>
            </w:pPr>
            <w:r w:rsidRPr="0010390C">
              <w:rPr>
                <w:lang w:val="en-US"/>
              </w:rPr>
              <w:t>Student</w:t>
            </w:r>
          </w:p>
        </w:tc>
      </w:tr>
      <w:tr w:rsidR="00072E8D" w:rsidRPr="006705EA" w:rsidTr="00072E8D">
        <w:trPr>
          <w:cnfStyle w:val="000000100000"/>
        </w:trPr>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Disparador</w:t>
            </w:r>
          </w:p>
        </w:tc>
        <w:tc>
          <w:tcPr>
            <w:cnfStyle w:val="000010000000"/>
            <w:tcW w:w="7388" w:type="dxa"/>
          </w:tcPr>
          <w:p w:rsidR="00072E8D" w:rsidRPr="00F25B1E" w:rsidRDefault="00781CC1" w:rsidP="00072E8D">
            <w:pPr>
              <w:pStyle w:val="Especificacion"/>
              <w:rPr>
                <w:rFonts w:cstheme="minorHAnsi"/>
                <w:szCs w:val="20"/>
                <w:lang w:val="en-US"/>
              </w:rPr>
            </w:pPr>
            <w:r w:rsidRPr="00F25B1E">
              <w:rPr>
                <w:szCs w:val="20"/>
                <w:lang w:val="en-US"/>
              </w:rPr>
              <w:t>The use case begins when the Student selects the "view report card" activity from the Main Form</w:t>
            </w:r>
          </w:p>
        </w:tc>
      </w:tr>
      <w:tr w:rsidR="00072E8D" w:rsidRPr="006705EA" w:rsidTr="00072E8D">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Flujo Básico</w:t>
            </w:r>
          </w:p>
        </w:tc>
        <w:tc>
          <w:tcPr>
            <w:cnfStyle w:val="000010000000"/>
            <w:tcW w:w="7388" w:type="dxa"/>
          </w:tcPr>
          <w:p w:rsidR="00BF1E14" w:rsidRPr="00BF1E14" w:rsidRDefault="00BF1E14" w:rsidP="00BF1E14">
            <w:pPr>
              <w:spacing w:before="100" w:beforeAutospacing="1" w:after="100" w:afterAutospacing="1" w:line="240" w:lineRule="auto"/>
              <w:rPr>
                <w:rFonts w:cs="Times New Roman"/>
                <w:sz w:val="20"/>
                <w:szCs w:val="20"/>
                <w:lang w:val="es-ES_tradnl" w:eastAsia="es-ES_tradnl"/>
              </w:rPr>
            </w:pPr>
            <w:r w:rsidRPr="00BF1E14">
              <w:rPr>
                <w:rFonts w:cs="Arial"/>
                <w:b/>
                <w:bCs/>
                <w:sz w:val="20"/>
                <w:szCs w:val="20"/>
                <w:lang w:val="es-ES_tradnl" w:eastAsia="es-ES_tradnl"/>
              </w:rPr>
              <w:t>View Report Card</w:t>
            </w:r>
            <w:r w:rsidRPr="00BF1E14">
              <w:rPr>
                <w:rFonts w:cs="Times New Roman"/>
                <w:sz w:val="20"/>
                <w:szCs w:val="20"/>
                <w:lang w:val="es-ES_tradnl" w:eastAsia="es-ES_tradnl"/>
              </w:rPr>
              <w:t xml:space="preserve"> </w:t>
            </w:r>
          </w:p>
          <w:p w:rsidR="00BF1E14" w:rsidRPr="00F25B1E" w:rsidRDefault="00BF1E14" w:rsidP="00807FFC">
            <w:pPr>
              <w:numPr>
                <w:ilvl w:val="0"/>
                <w:numId w:val="34"/>
              </w:numPr>
              <w:spacing w:before="100" w:beforeAutospacing="1" w:after="100" w:afterAutospacing="1" w:line="240" w:lineRule="auto"/>
              <w:rPr>
                <w:rFonts w:cs="Times New Roman"/>
                <w:sz w:val="20"/>
                <w:szCs w:val="20"/>
                <w:lang w:val="en-US" w:eastAsia="es-ES_tradnl"/>
              </w:rPr>
            </w:pPr>
            <w:r w:rsidRPr="00F25B1E">
              <w:rPr>
                <w:rFonts w:cs="Times New Roman"/>
                <w:sz w:val="20"/>
                <w:szCs w:val="20"/>
                <w:lang w:val="en-US" w:eastAsia="es-ES_tradnl"/>
              </w:rPr>
              <w:t>The system retrieves the grade information for each of the courses the Student completed during the previous semester.</w:t>
            </w:r>
          </w:p>
          <w:p w:rsidR="00BF1E14" w:rsidRPr="00F25B1E" w:rsidRDefault="00BF1E14" w:rsidP="00807FFC">
            <w:pPr>
              <w:numPr>
                <w:ilvl w:val="0"/>
                <w:numId w:val="34"/>
              </w:numPr>
              <w:spacing w:before="100" w:beforeAutospacing="1" w:after="100" w:afterAutospacing="1" w:line="240" w:lineRule="auto"/>
              <w:rPr>
                <w:rFonts w:cs="Times New Roman"/>
                <w:sz w:val="20"/>
                <w:szCs w:val="20"/>
                <w:lang w:val="en-US" w:eastAsia="es-ES_tradnl"/>
              </w:rPr>
            </w:pPr>
            <w:r w:rsidRPr="00F25B1E">
              <w:rPr>
                <w:rFonts w:cs="Times New Roman"/>
                <w:sz w:val="20"/>
                <w:szCs w:val="20"/>
                <w:lang w:val="en-US" w:eastAsia="es-ES_tradnl"/>
              </w:rPr>
              <w:t>The system prepares, formats, and displays the grade information.</w:t>
            </w:r>
          </w:p>
          <w:p w:rsidR="00072E8D" w:rsidRPr="00F25B1E" w:rsidRDefault="00BF1E14" w:rsidP="00807FFC">
            <w:pPr>
              <w:numPr>
                <w:ilvl w:val="0"/>
                <w:numId w:val="34"/>
              </w:numPr>
              <w:spacing w:before="100" w:beforeAutospacing="1" w:after="100" w:afterAutospacing="1" w:line="240" w:lineRule="auto"/>
              <w:rPr>
                <w:rFonts w:cs="Times New Roman"/>
                <w:sz w:val="20"/>
                <w:szCs w:val="20"/>
                <w:lang w:val="en-US" w:eastAsia="es-ES_tradnl"/>
              </w:rPr>
            </w:pPr>
            <w:r w:rsidRPr="00F25B1E">
              <w:rPr>
                <w:rFonts w:cs="Times New Roman"/>
                <w:sz w:val="20"/>
                <w:szCs w:val="20"/>
                <w:lang w:val="en-US" w:eastAsia="es-ES_tradnl"/>
              </w:rPr>
              <w:t>When Student is finished viewing the grade information the Student selects "close."</w:t>
            </w:r>
          </w:p>
        </w:tc>
      </w:tr>
      <w:tr w:rsidR="00072E8D" w:rsidRPr="006705EA" w:rsidTr="00072E8D">
        <w:trPr>
          <w:cnfStyle w:val="000000100000"/>
        </w:trPr>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lastRenderedPageBreak/>
              <w:t>Flujos Alternativos</w:t>
            </w:r>
          </w:p>
        </w:tc>
        <w:tc>
          <w:tcPr>
            <w:cnfStyle w:val="000010000000"/>
            <w:tcW w:w="7388" w:type="dxa"/>
          </w:tcPr>
          <w:p w:rsidR="00781CC1" w:rsidRPr="00F25B1E" w:rsidRDefault="00781CC1" w:rsidP="00781CC1">
            <w:pPr>
              <w:pStyle w:val="NormalWeb"/>
              <w:rPr>
                <w:rFonts w:asciiTheme="minorHAnsi" w:hAnsiTheme="minorHAnsi"/>
                <w:sz w:val="20"/>
                <w:szCs w:val="20"/>
                <w:lang w:val="en-US"/>
              </w:rPr>
            </w:pPr>
            <w:bookmarkStart w:id="409" w:name="_Toc449507752"/>
            <w:r w:rsidRPr="00F25B1E">
              <w:rPr>
                <w:rFonts w:asciiTheme="minorHAnsi" w:hAnsiTheme="minorHAnsi"/>
                <w:i/>
                <w:iCs/>
                <w:sz w:val="20"/>
                <w:szCs w:val="20"/>
                <w:lang w:val="en-US"/>
              </w:rPr>
              <w:t>No Grade Information Available</w:t>
            </w:r>
            <w:bookmarkEnd w:id="409"/>
            <w:r w:rsidRPr="00F25B1E">
              <w:rPr>
                <w:rFonts w:asciiTheme="minorHAnsi" w:hAnsiTheme="minorHAnsi"/>
                <w:sz w:val="20"/>
                <w:szCs w:val="20"/>
                <w:lang w:val="en-US"/>
              </w:rPr>
              <w:t xml:space="preserve"> </w:t>
            </w:r>
          </w:p>
          <w:p w:rsidR="00BF1E14" w:rsidRPr="00F25B1E" w:rsidRDefault="00781CC1" w:rsidP="00BF1E14">
            <w:pPr>
              <w:pStyle w:val="NormalWeb"/>
              <w:rPr>
                <w:rFonts w:asciiTheme="minorHAnsi" w:hAnsiTheme="minorHAnsi"/>
                <w:sz w:val="20"/>
                <w:szCs w:val="20"/>
                <w:lang w:val="en-US"/>
              </w:rPr>
            </w:pPr>
            <w:r w:rsidRPr="00F25B1E">
              <w:rPr>
                <w:rFonts w:asciiTheme="minorHAnsi" w:hAnsiTheme="minorHAnsi"/>
                <w:sz w:val="20"/>
                <w:szCs w:val="20"/>
                <w:lang w:val="en-US"/>
              </w:rPr>
              <w:t>If in the basic flow the system cannot find any grade information from the previous semester for the Student, a message is displayed. Once the Student acknowledges the message the use case terminates.</w:t>
            </w:r>
          </w:p>
        </w:tc>
      </w:tr>
      <w:tr w:rsidR="00072E8D" w:rsidRPr="006705EA" w:rsidTr="00072E8D">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Precondiciones</w:t>
            </w:r>
          </w:p>
        </w:tc>
        <w:tc>
          <w:tcPr>
            <w:cnfStyle w:val="000010000000"/>
            <w:tcW w:w="7388" w:type="dxa"/>
          </w:tcPr>
          <w:p w:rsidR="00072E8D" w:rsidRPr="00F25B1E" w:rsidRDefault="00781CC1" w:rsidP="00781CC1">
            <w:pPr>
              <w:tabs>
                <w:tab w:val="left" w:pos="2241"/>
              </w:tabs>
              <w:jc w:val="both"/>
              <w:rPr>
                <w:rFonts w:cstheme="minorHAnsi"/>
                <w:sz w:val="20"/>
                <w:szCs w:val="20"/>
                <w:lang w:val="en-US"/>
              </w:rPr>
            </w:pPr>
            <w:r w:rsidRPr="00BF1E14">
              <w:rPr>
                <w:sz w:val="20"/>
                <w:szCs w:val="20"/>
                <w:lang w:val="en-US"/>
              </w:rPr>
              <w:t>Log In: Before this use case begins the Student has logged onto the system</w:t>
            </w:r>
            <w:r w:rsidRPr="00F25B1E">
              <w:rPr>
                <w:rFonts w:cstheme="minorHAnsi"/>
                <w:sz w:val="20"/>
                <w:szCs w:val="20"/>
                <w:lang w:val="en-US"/>
              </w:rPr>
              <w:t xml:space="preserve"> </w:t>
            </w:r>
          </w:p>
        </w:tc>
      </w:tr>
      <w:tr w:rsidR="00072E8D" w:rsidRPr="005D0E7E" w:rsidTr="00072E8D">
        <w:trPr>
          <w:cnfStyle w:val="000000100000"/>
        </w:trPr>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Poscondiciones</w:t>
            </w:r>
          </w:p>
        </w:tc>
        <w:tc>
          <w:tcPr>
            <w:cnfStyle w:val="000010000000"/>
            <w:tcW w:w="7388" w:type="dxa"/>
          </w:tcPr>
          <w:p w:rsidR="00072E8D" w:rsidRPr="0010390C" w:rsidRDefault="00072E8D" w:rsidP="00072E8D">
            <w:pPr>
              <w:jc w:val="both"/>
              <w:rPr>
                <w:rFonts w:cstheme="minorHAnsi"/>
                <w:sz w:val="20"/>
                <w:szCs w:val="20"/>
                <w:lang w:val="en-US"/>
              </w:rPr>
            </w:pPr>
          </w:p>
        </w:tc>
      </w:tr>
      <w:tr w:rsidR="00072E8D" w:rsidRPr="00166B3A" w:rsidTr="00072E8D">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Requerimientos especiales</w:t>
            </w:r>
          </w:p>
        </w:tc>
        <w:tc>
          <w:tcPr>
            <w:cnfStyle w:val="000010000000"/>
            <w:tcW w:w="7388" w:type="dxa"/>
          </w:tcPr>
          <w:p w:rsidR="00072E8D" w:rsidRPr="00166B3A" w:rsidRDefault="00072E8D" w:rsidP="00072E8D">
            <w:pPr>
              <w:pStyle w:val="Especificacion"/>
              <w:keepNext/>
              <w:rPr>
                <w:rFonts w:cstheme="minorHAnsi"/>
                <w:szCs w:val="20"/>
              </w:rPr>
            </w:pPr>
          </w:p>
        </w:tc>
      </w:tr>
      <w:tr w:rsidR="00072E8D" w:rsidRPr="00166B3A" w:rsidTr="00072E8D">
        <w:trPr>
          <w:cnfStyle w:val="000000100000"/>
        </w:trPr>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Prioridad</w:t>
            </w:r>
          </w:p>
        </w:tc>
        <w:tc>
          <w:tcPr>
            <w:cnfStyle w:val="000010000000"/>
            <w:tcW w:w="7388" w:type="dxa"/>
          </w:tcPr>
          <w:p w:rsidR="00072E8D" w:rsidRPr="00166B3A" w:rsidRDefault="00072E8D" w:rsidP="00072E8D">
            <w:pPr>
              <w:pStyle w:val="Especificacion"/>
              <w:keepNext/>
              <w:jc w:val="left"/>
              <w:rPr>
                <w:rFonts w:cstheme="minorHAnsi"/>
                <w:szCs w:val="20"/>
              </w:rPr>
            </w:pPr>
            <w:r w:rsidRPr="0010390C">
              <w:rPr>
                <w:lang w:val="en-US"/>
              </w:rPr>
              <w:t>High</w:t>
            </w:r>
          </w:p>
        </w:tc>
      </w:tr>
      <w:tr w:rsidR="00072E8D" w:rsidRPr="00166B3A" w:rsidTr="00C771FA">
        <w:tc>
          <w:tcPr>
            <w:cnfStyle w:val="001000000000"/>
            <w:tcW w:w="1666" w:type="dxa"/>
            <w:shd w:val="clear" w:color="auto" w:fill="DBE5F1" w:themeFill="accent1" w:themeFillTint="33"/>
          </w:tcPr>
          <w:p w:rsidR="00072E8D" w:rsidRPr="00166B3A" w:rsidRDefault="00072E8D" w:rsidP="00C771FA">
            <w:pPr>
              <w:pStyle w:val="Especificacion"/>
              <w:jc w:val="left"/>
              <w:rPr>
                <w:rFonts w:cstheme="minorHAnsi"/>
                <w:szCs w:val="20"/>
              </w:rPr>
            </w:pPr>
            <w:r w:rsidRPr="00166B3A">
              <w:rPr>
                <w:rFonts w:cstheme="minorHAnsi"/>
                <w:szCs w:val="20"/>
              </w:rPr>
              <w:t xml:space="preserve">Cantidad de palabras </w:t>
            </w:r>
          </w:p>
        </w:tc>
        <w:tc>
          <w:tcPr>
            <w:cnfStyle w:val="000010000000"/>
            <w:tcW w:w="7388" w:type="dxa"/>
            <w:shd w:val="clear" w:color="auto" w:fill="DBE5F1" w:themeFill="accent1" w:themeFillTint="33"/>
          </w:tcPr>
          <w:p w:rsidR="00072E8D" w:rsidRPr="00166B3A" w:rsidRDefault="00C771FA" w:rsidP="00C771FA">
            <w:pPr>
              <w:pStyle w:val="Especificacion"/>
              <w:keepNext/>
              <w:jc w:val="left"/>
              <w:rPr>
                <w:rFonts w:cstheme="minorHAnsi"/>
                <w:szCs w:val="20"/>
              </w:rPr>
            </w:pPr>
            <w:r>
              <w:rPr>
                <w:rFonts w:cstheme="minorHAnsi"/>
                <w:szCs w:val="20"/>
              </w:rPr>
              <w:t xml:space="preserve">136 </w:t>
            </w:r>
            <w:r w:rsidR="00072E8D" w:rsidRPr="00166B3A">
              <w:rPr>
                <w:rFonts w:cstheme="minorHAnsi"/>
                <w:szCs w:val="20"/>
              </w:rPr>
              <w:t>palabras</w:t>
            </w:r>
          </w:p>
        </w:tc>
      </w:tr>
    </w:tbl>
    <w:p w:rsidR="00072E8D" w:rsidRDefault="00072E8D">
      <w:pPr>
        <w:spacing w:after="0" w:line="240" w:lineRule="auto"/>
      </w:pPr>
    </w:p>
    <w:tbl>
      <w:tblPr>
        <w:tblStyle w:val="Listaclara-nfasis11"/>
        <w:tblW w:w="0" w:type="auto"/>
        <w:tblLook w:val="00A0"/>
      </w:tblPr>
      <w:tblGrid>
        <w:gridCol w:w="1666"/>
        <w:gridCol w:w="7388"/>
      </w:tblGrid>
      <w:tr w:rsidR="00781CC1" w:rsidRPr="00166B3A" w:rsidTr="008804A5">
        <w:trPr>
          <w:cnfStyle w:val="1000000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81CC1" w:rsidRPr="00166B3A" w:rsidRDefault="00DB6726" w:rsidP="00DB6726">
            <w:pPr>
              <w:rPr>
                <w:rFonts w:cstheme="minorHAnsi"/>
                <w:b w:val="0"/>
                <w:sz w:val="20"/>
                <w:szCs w:val="20"/>
              </w:rPr>
            </w:pPr>
            <w:r>
              <w:rPr>
                <w:rFonts w:cstheme="minorHAnsi"/>
                <w:szCs w:val="20"/>
              </w:rPr>
              <w:t>[UC</w:t>
            </w:r>
            <w:r w:rsidR="00BF1E14">
              <w:rPr>
                <w:rFonts w:cstheme="minorHAnsi"/>
                <w:szCs w:val="20"/>
              </w:rPr>
              <w:t>3</w:t>
            </w:r>
            <w:r w:rsidR="00BF1E14" w:rsidRPr="00166B3A">
              <w:rPr>
                <w:rFonts w:cstheme="minorHAnsi"/>
                <w:szCs w:val="20"/>
              </w:rPr>
              <w:t xml:space="preserve">] </w:t>
            </w:r>
            <w:r w:rsidR="00781CC1" w:rsidRPr="0010390C">
              <w:rPr>
                <w:lang w:val="en-US"/>
              </w:rPr>
              <w:t>Register for Courses</w:t>
            </w:r>
          </w:p>
        </w:tc>
      </w:tr>
      <w:tr w:rsidR="00781CC1" w:rsidRPr="006705EA" w:rsidTr="008804A5">
        <w:trPr>
          <w:cnfStyle w:val="0000001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Descripción</w:t>
            </w:r>
          </w:p>
        </w:tc>
        <w:tc>
          <w:tcPr>
            <w:cnfStyle w:val="000010000000"/>
            <w:tcW w:w="7388" w:type="dxa"/>
          </w:tcPr>
          <w:p w:rsidR="00781CC1" w:rsidRPr="00BF1E14" w:rsidRDefault="00781CC1" w:rsidP="00BF1E14">
            <w:pPr>
              <w:spacing w:after="0" w:line="240" w:lineRule="auto"/>
              <w:jc w:val="both"/>
              <w:rPr>
                <w:sz w:val="20"/>
                <w:szCs w:val="20"/>
                <w:lang w:val="en-US"/>
              </w:rPr>
            </w:pPr>
            <w:r w:rsidRPr="00BF1E14">
              <w:rPr>
                <w:sz w:val="20"/>
                <w:szCs w:val="20"/>
                <w:lang w:val="en-US"/>
              </w:rPr>
              <w:t xml:space="preserve">This use case allows a Student to register for course </w:t>
            </w:r>
            <w:r w:rsidR="00BF1E14" w:rsidRPr="00BF1E14">
              <w:rPr>
                <w:sz w:val="20"/>
                <w:szCs w:val="20"/>
                <w:lang w:val="en-US"/>
              </w:rPr>
              <w:t xml:space="preserve">offerings in the current </w:t>
            </w:r>
            <w:r w:rsidRPr="00BF1E14">
              <w:rPr>
                <w:sz w:val="20"/>
                <w:szCs w:val="20"/>
                <w:lang w:val="en-US"/>
              </w:rPr>
              <w:t>semester. The Student can also modify or delete course selections if changes are made within the add/drop period at the beginning of the semester. The Course Catalog System</w:t>
            </w:r>
            <w:r w:rsidR="00BF1E14" w:rsidRPr="00BF1E14">
              <w:rPr>
                <w:sz w:val="20"/>
                <w:szCs w:val="20"/>
                <w:lang w:val="en-US"/>
              </w:rPr>
              <w:t xml:space="preserve"> </w:t>
            </w:r>
            <w:r w:rsidRPr="00BF1E14">
              <w:rPr>
                <w:sz w:val="20"/>
                <w:szCs w:val="20"/>
                <w:lang w:val="en-US"/>
              </w:rPr>
              <w:t>provides a list of all the course offerings for the current semester</w:t>
            </w:r>
            <w:r w:rsidR="00BF1E14" w:rsidRPr="00BF1E14">
              <w:rPr>
                <w:sz w:val="20"/>
                <w:szCs w:val="20"/>
                <w:lang w:val="en-US"/>
              </w:rPr>
              <w:t>.</w:t>
            </w:r>
          </w:p>
          <w:p w:rsidR="00781CC1" w:rsidRPr="00F25B1E" w:rsidRDefault="00781CC1" w:rsidP="00BF1E14">
            <w:pPr>
              <w:pStyle w:val="Especificacion"/>
              <w:rPr>
                <w:rFonts w:cstheme="minorHAnsi"/>
                <w:szCs w:val="20"/>
                <w:lang w:val="en-US"/>
              </w:rPr>
            </w:pPr>
          </w:p>
        </w:tc>
      </w:tr>
      <w:tr w:rsidR="00781CC1" w:rsidRPr="00166B3A" w:rsidTr="008804A5">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Actor</w:t>
            </w:r>
          </w:p>
        </w:tc>
        <w:tc>
          <w:tcPr>
            <w:cnfStyle w:val="000010000000"/>
            <w:tcW w:w="7388" w:type="dxa"/>
          </w:tcPr>
          <w:p w:rsidR="00781CC1" w:rsidRPr="00BF1E14" w:rsidRDefault="00781CC1" w:rsidP="00BF1E14">
            <w:pPr>
              <w:pStyle w:val="Especificacion"/>
              <w:numPr>
                <w:ilvl w:val="0"/>
                <w:numId w:val="18"/>
              </w:numPr>
              <w:ind w:left="320"/>
              <w:rPr>
                <w:rFonts w:cstheme="minorHAnsi"/>
                <w:szCs w:val="20"/>
              </w:rPr>
            </w:pPr>
            <w:r w:rsidRPr="00BF1E14">
              <w:rPr>
                <w:szCs w:val="20"/>
                <w:lang w:val="en-US"/>
              </w:rPr>
              <w:t>Student</w:t>
            </w:r>
          </w:p>
        </w:tc>
      </w:tr>
      <w:tr w:rsidR="00781CC1" w:rsidRPr="006705EA" w:rsidTr="008804A5">
        <w:trPr>
          <w:cnfStyle w:val="0000001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Disparador</w:t>
            </w:r>
          </w:p>
        </w:tc>
        <w:tc>
          <w:tcPr>
            <w:cnfStyle w:val="000010000000"/>
            <w:tcW w:w="7388" w:type="dxa"/>
          </w:tcPr>
          <w:p w:rsidR="00781CC1" w:rsidRPr="00F25B1E" w:rsidRDefault="00781CC1" w:rsidP="00BF1E14">
            <w:pPr>
              <w:pStyle w:val="Especificacion"/>
              <w:rPr>
                <w:rFonts w:cstheme="minorHAnsi"/>
                <w:szCs w:val="20"/>
                <w:lang w:val="en-US"/>
              </w:rPr>
            </w:pPr>
            <w:r w:rsidRPr="00BF1E14">
              <w:rPr>
                <w:szCs w:val="20"/>
                <w:lang w:val="en-US"/>
              </w:rPr>
              <w:t xml:space="preserve">The use case begins when the Student selects the "maintain schedule" activity </w:t>
            </w:r>
            <w:r w:rsidRPr="00BF1E14">
              <w:rPr>
                <w:szCs w:val="20"/>
                <w:lang w:val="en-US"/>
              </w:rPr>
              <w:tab/>
              <w:t>from the Main Form</w:t>
            </w:r>
          </w:p>
        </w:tc>
      </w:tr>
      <w:tr w:rsidR="00781CC1" w:rsidRPr="006705EA" w:rsidTr="008804A5">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Flujo Básico</w:t>
            </w:r>
          </w:p>
        </w:tc>
        <w:tc>
          <w:tcPr>
            <w:cnfStyle w:val="000010000000"/>
            <w:tcW w:w="7388" w:type="dxa"/>
          </w:tcPr>
          <w:p w:rsidR="00781CC1" w:rsidRPr="00781CC1" w:rsidRDefault="00781CC1" w:rsidP="00BF1E14">
            <w:pPr>
              <w:spacing w:beforeAutospacing="1" w:after="100" w:afterAutospacing="1" w:line="240" w:lineRule="auto"/>
              <w:jc w:val="both"/>
              <w:rPr>
                <w:rFonts w:cs="Times New Roman"/>
                <w:sz w:val="20"/>
                <w:szCs w:val="20"/>
                <w:lang w:val="es-ES_tradnl" w:eastAsia="es-ES_tradnl"/>
              </w:rPr>
            </w:pPr>
            <w:r w:rsidRPr="00781CC1">
              <w:rPr>
                <w:rFonts w:cs="Arial"/>
                <w:b/>
                <w:bCs/>
                <w:sz w:val="20"/>
                <w:szCs w:val="20"/>
                <w:lang w:val="es-ES_tradnl" w:eastAsia="es-ES_tradnl"/>
              </w:rPr>
              <w:t>Create a Schedule</w:t>
            </w:r>
          </w:p>
          <w:p w:rsidR="00781CC1" w:rsidRPr="00F25B1E" w:rsidRDefault="00781CC1" w:rsidP="00807FFC">
            <w:pPr>
              <w:numPr>
                <w:ilvl w:val="1"/>
                <w:numId w:val="29"/>
              </w:numPr>
              <w:spacing w:before="100" w:beforeAutospacing="1" w:after="100" w:afterAutospacing="1" w:line="240" w:lineRule="auto"/>
              <w:jc w:val="both"/>
              <w:rPr>
                <w:rFonts w:cs="Times New Roman"/>
                <w:sz w:val="20"/>
                <w:szCs w:val="20"/>
                <w:lang w:val="en-US" w:eastAsia="es-ES_tradnl"/>
              </w:rPr>
            </w:pPr>
            <w:r w:rsidRPr="00F25B1E">
              <w:rPr>
                <w:rFonts w:cs="Times New Roman"/>
                <w:sz w:val="20"/>
                <w:szCs w:val="20"/>
                <w:lang w:val="en-US" w:eastAsia="es-ES_tradnl"/>
              </w:rPr>
              <w:t>The Student selects "create schedule."</w:t>
            </w:r>
          </w:p>
          <w:p w:rsidR="00781CC1" w:rsidRPr="00F25B1E" w:rsidRDefault="00781CC1" w:rsidP="00807FFC">
            <w:pPr>
              <w:numPr>
                <w:ilvl w:val="1"/>
                <w:numId w:val="29"/>
              </w:numPr>
              <w:spacing w:before="100" w:beforeAutospacing="1" w:after="100" w:afterAutospacing="1" w:line="240" w:lineRule="auto"/>
              <w:jc w:val="both"/>
              <w:rPr>
                <w:rFonts w:cs="Times New Roman"/>
                <w:sz w:val="20"/>
                <w:szCs w:val="20"/>
                <w:lang w:val="en-US" w:eastAsia="es-ES_tradnl"/>
              </w:rPr>
            </w:pPr>
            <w:r w:rsidRPr="00F25B1E">
              <w:rPr>
                <w:rFonts w:cs="Times New Roman"/>
                <w:sz w:val="20"/>
                <w:szCs w:val="20"/>
                <w:lang w:val="en-US" w:eastAsia="es-ES_tradnl"/>
              </w:rPr>
              <w:t>The system displays a blank schedule form.</w:t>
            </w:r>
          </w:p>
          <w:p w:rsidR="00781CC1" w:rsidRPr="00F25B1E" w:rsidRDefault="00781CC1" w:rsidP="00807FFC">
            <w:pPr>
              <w:numPr>
                <w:ilvl w:val="1"/>
                <w:numId w:val="29"/>
              </w:numPr>
              <w:spacing w:before="100" w:beforeAutospacing="1" w:after="100" w:afterAutospacing="1" w:line="240" w:lineRule="auto"/>
              <w:jc w:val="both"/>
              <w:rPr>
                <w:rFonts w:cs="Times New Roman"/>
                <w:sz w:val="20"/>
                <w:szCs w:val="20"/>
                <w:lang w:val="en-US" w:eastAsia="es-ES_tradnl"/>
              </w:rPr>
            </w:pPr>
            <w:r w:rsidRPr="00F25B1E">
              <w:rPr>
                <w:rFonts w:cs="Times New Roman"/>
                <w:sz w:val="20"/>
                <w:szCs w:val="20"/>
                <w:lang w:val="en-US" w:eastAsia="es-ES_tradnl"/>
              </w:rPr>
              <w:t>The system retrieves a list of available course offerings from the Course Catalog System.</w:t>
            </w:r>
          </w:p>
          <w:p w:rsidR="00781CC1" w:rsidRPr="00781CC1" w:rsidRDefault="00781CC1" w:rsidP="00807FFC">
            <w:pPr>
              <w:numPr>
                <w:ilvl w:val="1"/>
                <w:numId w:val="29"/>
              </w:numPr>
              <w:spacing w:before="100" w:beforeAutospacing="1" w:after="100" w:afterAutospacing="1" w:line="240" w:lineRule="auto"/>
              <w:jc w:val="both"/>
              <w:rPr>
                <w:rFonts w:cs="Times New Roman"/>
                <w:sz w:val="20"/>
                <w:szCs w:val="20"/>
                <w:lang w:val="es-ES_tradnl" w:eastAsia="es-ES_tradnl"/>
              </w:rPr>
            </w:pPr>
            <w:r w:rsidRPr="00F25B1E">
              <w:rPr>
                <w:rFonts w:cs="Times New Roman"/>
                <w:sz w:val="20"/>
                <w:szCs w:val="20"/>
                <w:lang w:val="en-US" w:eastAsia="es-ES_tradnl"/>
              </w:rPr>
              <w:t xml:space="preserve">The Student selects 4 primary course offerings and 2 alternate course offerings from the list of available offerings. </w:t>
            </w:r>
            <w:r w:rsidRPr="00781CC1">
              <w:rPr>
                <w:rFonts w:cs="Times New Roman"/>
                <w:sz w:val="20"/>
                <w:szCs w:val="20"/>
                <w:lang w:val="es-ES_tradnl" w:eastAsia="es-ES_tradnl"/>
              </w:rPr>
              <w:t>Once the selections are complete the Student selects "submit."</w:t>
            </w:r>
          </w:p>
          <w:p w:rsidR="00781CC1" w:rsidRPr="00F25B1E" w:rsidRDefault="00781CC1" w:rsidP="00807FFC">
            <w:pPr>
              <w:numPr>
                <w:ilvl w:val="1"/>
                <w:numId w:val="29"/>
              </w:numPr>
              <w:spacing w:before="100" w:beforeAutospacing="1" w:after="100" w:afterAutospacing="1" w:line="240" w:lineRule="auto"/>
              <w:jc w:val="both"/>
              <w:rPr>
                <w:rFonts w:cs="Times New Roman"/>
                <w:sz w:val="20"/>
                <w:szCs w:val="20"/>
                <w:lang w:val="en-US" w:eastAsia="es-ES_tradnl"/>
              </w:rPr>
            </w:pPr>
            <w:r w:rsidRPr="00F25B1E">
              <w:rPr>
                <w:rFonts w:cs="Times New Roman"/>
                <w:sz w:val="20"/>
                <w:szCs w:val="20"/>
                <w:lang w:val="en-US" w:eastAsia="es-ES_tradnl"/>
              </w:rPr>
              <w:t>The "Add Course Offering" sub-flow is performed at this step for each selected course offering.</w:t>
            </w:r>
          </w:p>
          <w:p w:rsidR="00781CC1" w:rsidRPr="00F25B1E" w:rsidRDefault="00781CC1" w:rsidP="00807FFC">
            <w:pPr>
              <w:numPr>
                <w:ilvl w:val="1"/>
                <w:numId w:val="29"/>
              </w:numPr>
              <w:spacing w:before="100" w:beforeAutospacing="1" w:after="100" w:afterAutospacing="1" w:line="240" w:lineRule="auto"/>
              <w:jc w:val="both"/>
              <w:rPr>
                <w:rFonts w:cs="Times New Roman"/>
                <w:sz w:val="20"/>
                <w:szCs w:val="20"/>
                <w:lang w:val="en-US" w:eastAsia="es-ES_tradnl"/>
              </w:rPr>
            </w:pPr>
            <w:r w:rsidRPr="00F25B1E">
              <w:rPr>
                <w:rFonts w:cs="Times New Roman"/>
                <w:sz w:val="20"/>
                <w:szCs w:val="20"/>
                <w:lang w:val="en-US" w:eastAsia="es-ES_tradnl"/>
              </w:rPr>
              <w:t>The system saves the schedule.</w:t>
            </w:r>
          </w:p>
          <w:p w:rsidR="00781CC1" w:rsidRPr="00F25B1E" w:rsidRDefault="00781CC1" w:rsidP="00BF1E14">
            <w:pPr>
              <w:spacing w:before="100" w:beforeAutospacing="1" w:after="100" w:afterAutospacing="1" w:line="240" w:lineRule="auto"/>
              <w:ind w:left="720"/>
              <w:jc w:val="both"/>
              <w:rPr>
                <w:rFonts w:cs="Times New Roman"/>
                <w:sz w:val="20"/>
                <w:szCs w:val="20"/>
                <w:lang w:val="en-US" w:eastAsia="es-ES_tradnl"/>
              </w:rPr>
            </w:pPr>
          </w:p>
        </w:tc>
      </w:tr>
      <w:tr w:rsidR="00781CC1" w:rsidRPr="006705EA" w:rsidTr="008804A5">
        <w:trPr>
          <w:cnfStyle w:val="0000001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Flujos Alternativos</w:t>
            </w:r>
          </w:p>
        </w:tc>
        <w:tc>
          <w:tcPr>
            <w:cnfStyle w:val="000010000000"/>
            <w:tcW w:w="7388" w:type="dxa"/>
          </w:tcPr>
          <w:p w:rsidR="00781CC1" w:rsidRPr="00BF1E14" w:rsidRDefault="00781CC1" w:rsidP="00BF1E14">
            <w:pPr>
              <w:pStyle w:val="NormalWeb"/>
              <w:jc w:val="both"/>
              <w:rPr>
                <w:rFonts w:asciiTheme="minorHAnsi" w:hAnsiTheme="minorHAnsi"/>
                <w:sz w:val="20"/>
                <w:szCs w:val="20"/>
              </w:rPr>
            </w:pPr>
            <w:r w:rsidRPr="00BF1E14">
              <w:rPr>
                <w:rFonts w:asciiTheme="minorHAnsi" w:hAnsiTheme="minorHAnsi" w:cs="Arial"/>
                <w:sz w:val="20"/>
                <w:szCs w:val="20"/>
              </w:rPr>
              <w:t>1</w:t>
            </w:r>
            <w:r w:rsidRPr="00BF1E14">
              <w:rPr>
                <w:rFonts w:asciiTheme="minorHAnsi" w:hAnsiTheme="minorHAnsi" w:cs="Arial"/>
                <w:i/>
                <w:iCs/>
                <w:sz w:val="20"/>
                <w:szCs w:val="20"/>
              </w:rPr>
              <w:t xml:space="preserve">    </w:t>
            </w:r>
            <w:bookmarkStart w:id="410" w:name="_Toc449508574"/>
            <w:r w:rsidRPr="00BF1E14">
              <w:rPr>
                <w:rFonts w:asciiTheme="minorHAnsi" w:hAnsiTheme="minorHAnsi" w:cs="Arial"/>
                <w:i/>
                <w:iCs/>
                <w:sz w:val="20"/>
                <w:szCs w:val="20"/>
              </w:rPr>
              <w:t>Modify a Schedule</w:t>
            </w:r>
            <w:bookmarkEnd w:id="410"/>
          </w:p>
          <w:p w:rsidR="00781CC1" w:rsidRPr="00F25B1E" w:rsidRDefault="00781CC1" w:rsidP="00807FFC">
            <w:pPr>
              <w:numPr>
                <w:ilvl w:val="1"/>
                <w:numId w:val="30"/>
              </w:numPr>
              <w:spacing w:before="100" w:beforeAutospacing="1" w:after="100" w:afterAutospacing="1" w:line="240" w:lineRule="auto"/>
              <w:jc w:val="both"/>
              <w:rPr>
                <w:sz w:val="20"/>
                <w:szCs w:val="20"/>
                <w:lang w:val="en-US"/>
              </w:rPr>
            </w:pPr>
            <w:r w:rsidRPr="00F25B1E">
              <w:rPr>
                <w:sz w:val="20"/>
                <w:szCs w:val="20"/>
                <w:lang w:val="en-US"/>
              </w:rPr>
              <w:t>The Student selects "modify schedule."</w:t>
            </w:r>
          </w:p>
          <w:p w:rsidR="00781CC1" w:rsidRPr="00F25B1E" w:rsidRDefault="00781CC1" w:rsidP="00807FFC">
            <w:pPr>
              <w:numPr>
                <w:ilvl w:val="1"/>
                <w:numId w:val="30"/>
              </w:numPr>
              <w:spacing w:before="100" w:beforeAutospacing="1" w:after="100" w:afterAutospacing="1" w:line="240" w:lineRule="auto"/>
              <w:jc w:val="both"/>
              <w:rPr>
                <w:sz w:val="20"/>
                <w:szCs w:val="20"/>
                <w:lang w:val="en-US"/>
              </w:rPr>
            </w:pPr>
            <w:r w:rsidRPr="00F25B1E">
              <w:rPr>
                <w:sz w:val="20"/>
                <w:szCs w:val="20"/>
                <w:lang w:val="en-US"/>
              </w:rPr>
              <w:t>The system retrieves and displays the Student’s current schedule (e.g., the schedule for the current semester).</w:t>
            </w:r>
          </w:p>
          <w:p w:rsidR="00781CC1" w:rsidRPr="00BF1E14" w:rsidRDefault="00781CC1" w:rsidP="00807FFC">
            <w:pPr>
              <w:numPr>
                <w:ilvl w:val="1"/>
                <w:numId w:val="30"/>
              </w:numPr>
              <w:spacing w:before="100" w:beforeAutospacing="1" w:after="100" w:afterAutospacing="1" w:line="240" w:lineRule="auto"/>
              <w:jc w:val="both"/>
              <w:rPr>
                <w:sz w:val="20"/>
                <w:szCs w:val="20"/>
              </w:rPr>
            </w:pPr>
            <w:r w:rsidRPr="00F25B1E">
              <w:rPr>
                <w:sz w:val="20"/>
                <w:szCs w:val="20"/>
                <w:lang w:val="en-US"/>
              </w:rPr>
              <w:t xml:space="preserve">The system retrieves a list of all the course offerings available for the current semester from the Course Catalog System. </w:t>
            </w:r>
            <w:r w:rsidRPr="00BF1E14">
              <w:rPr>
                <w:sz w:val="20"/>
                <w:szCs w:val="20"/>
              </w:rPr>
              <w:t>The system displays the list to the Student.</w:t>
            </w:r>
          </w:p>
          <w:p w:rsidR="00781CC1" w:rsidRPr="00BF1E14" w:rsidRDefault="00781CC1" w:rsidP="00807FFC">
            <w:pPr>
              <w:numPr>
                <w:ilvl w:val="1"/>
                <w:numId w:val="30"/>
              </w:numPr>
              <w:spacing w:before="100" w:beforeAutospacing="1" w:after="100" w:afterAutospacing="1" w:line="240" w:lineRule="auto"/>
              <w:jc w:val="both"/>
              <w:rPr>
                <w:sz w:val="20"/>
                <w:szCs w:val="20"/>
              </w:rPr>
            </w:pPr>
            <w:r w:rsidRPr="00F25B1E">
              <w:rPr>
                <w:sz w:val="20"/>
                <w:szCs w:val="20"/>
                <w:lang w:val="en-US"/>
              </w:rPr>
              <w:t xml:space="preserve">The Student can then modify the course selections by deleting and adding new courses. The Student selects the courses to add from the list of available courses. The Student also selects any course offerings to delete from the existing schedule. </w:t>
            </w:r>
            <w:r w:rsidRPr="00BF1E14">
              <w:rPr>
                <w:sz w:val="20"/>
                <w:szCs w:val="20"/>
              </w:rPr>
              <w:t xml:space="preserve">Once the edits are complete the </w:t>
            </w:r>
            <w:r w:rsidRPr="00BF1E14">
              <w:rPr>
                <w:sz w:val="20"/>
                <w:szCs w:val="20"/>
              </w:rPr>
              <w:lastRenderedPageBreak/>
              <w:t>Student selects "submit".</w:t>
            </w:r>
          </w:p>
          <w:p w:rsidR="00781CC1" w:rsidRPr="00F25B1E" w:rsidRDefault="00781CC1" w:rsidP="00807FFC">
            <w:pPr>
              <w:numPr>
                <w:ilvl w:val="1"/>
                <w:numId w:val="30"/>
              </w:numPr>
              <w:spacing w:before="100" w:beforeAutospacing="1" w:after="100" w:afterAutospacing="1" w:line="240" w:lineRule="auto"/>
              <w:jc w:val="both"/>
              <w:rPr>
                <w:sz w:val="20"/>
                <w:szCs w:val="20"/>
                <w:lang w:val="en-US"/>
              </w:rPr>
            </w:pPr>
            <w:r w:rsidRPr="00F25B1E">
              <w:rPr>
                <w:sz w:val="20"/>
                <w:szCs w:val="20"/>
                <w:lang w:val="en-US"/>
              </w:rPr>
              <w:t>The "Add Course Offering" sub-flow is performed at this step for each selected course offering.</w:t>
            </w:r>
          </w:p>
          <w:p w:rsidR="00781CC1" w:rsidRPr="00F25B1E" w:rsidRDefault="00781CC1" w:rsidP="00807FFC">
            <w:pPr>
              <w:numPr>
                <w:ilvl w:val="1"/>
                <w:numId w:val="30"/>
              </w:numPr>
              <w:spacing w:before="100" w:beforeAutospacing="1" w:after="100" w:afterAutospacing="1" w:line="240" w:lineRule="auto"/>
              <w:jc w:val="both"/>
              <w:rPr>
                <w:sz w:val="20"/>
                <w:szCs w:val="20"/>
                <w:lang w:val="en-US"/>
              </w:rPr>
            </w:pPr>
            <w:r w:rsidRPr="00F25B1E">
              <w:rPr>
                <w:sz w:val="20"/>
                <w:szCs w:val="20"/>
                <w:lang w:val="en-US"/>
              </w:rPr>
              <w:t>The system saves the schedule.</w:t>
            </w:r>
          </w:p>
          <w:p w:rsidR="00781CC1" w:rsidRPr="00BF1E14" w:rsidRDefault="00781CC1" w:rsidP="00BF1E14">
            <w:pPr>
              <w:pStyle w:val="NormalWeb"/>
              <w:jc w:val="both"/>
              <w:rPr>
                <w:rFonts w:asciiTheme="minorHAnsi" w:hAnsiTheme="minorHAnsi"/>
                <w:sz w:val="20"/>
                <w:szCs w:val="20"/>
              </w:rPr>
            </w:pPr>
            <w:r w:rsidRPr="00BF1E14">
              <w:rPr>
                <w:rFonts w:asciiTheme="minorHAnsi" w:hAnsiTheme="minorHAnsi" w:cs="Arial"/>
                <w:sz w:val="20"/>
                <w:szCs w:val="20"/>
              </w:rPr>
              <w:t>2</w:t>
            </w:r>
            <w:r w:rsidRPr="00BF1E14">
              <w:rPr>
                <w:rFonts w:asciiTheme="minorHAnsi" w:hAnsiTheme="minorHAnsi" w:cs="Arial"/>
                <w:i/>
                <w:iCs/>
                <w:sz w:val="20"/>
                <w:szCs w:val="20"/>
              </w:rPr>
              <w:t xml:space="preserve">    </w:t>
            </w:r>
            <w:bookmarkStart w:id="411" w:name="_Toc449508575"/>
            <w:r w:rsidRPr="00BF1E14">
              <w:rPr>
                <w:rFonts w:asciiTheme="minorHAnsi" w:hAnsiTheme="minorHAnsi" w:cs="Arial"/>
                <w:i/>
                <w:iCs/>
                <w:sz w:val="20"/>
                <w:szCs w:val="20"/>
              </w:rPr>
              <w:t>Delete a Schedule</w:t>
            </w:r>
            <w:bookmarkEnd w:id="411"/>
          </w:p>
          <w:p w:rsidR="00781CC1" w:rsidRPr="00F25B1E" w:rsidRDefault="00781CC1" w:rsidP="00807FFC">
            <w:pPr>
              <w:numPr>
                <w:ilvl w:val="0"/>
                <w:numId w:val="31"/>
              </w:numPr>
              <w:spacing w:before="100" w:beforeAutospacing="1" w:after="100" w:afterAutospacing="1" w:line="240" w:lineRule="auto"/>
              <w:jc w:val="both"/>
              <w:rPr>
                <w:sz w:val="20"/>
                <w:szCs w:val="20"/>
                <w:lang w:val="en-US"/>
              </w:rPr>
            </w:pPr>
            <w:r w:rsidRPr="00F25B1E">
              <w:rPr>
                <w:sz w:val="20"/>
                <w:szCs w:val="20"/>
                <w:lang w:val="en-US"/>
              </w:rPr>
              <w:t>The Student selects the "delete schedule" activity.</w:t>
            </w:r>
          </w:p>
          <w:p w:rsidR="00781CC1" w:rsidRPr="00F25B1E" w:rsidRDefault="00781CC1" w:rsidP="00807FFC">
            <w:pPr>
              <w:numPr>
                <w:ilvl w:val="0"/>
                <w:numId w:val="31"/>
              </w:numPr>
              <w:spacing w:before="100" w:beforeAutospacing="1" w:after="100" w:afterAutospacing="1" w:line="240" w:lineRule="auto"/>
              <w:jc w:val="both"/>
              <w:rPr>
                <w:sz w:val="20"/>
                <w:szCs w:val="20"/>
                <w:lang w:val="en-US"/>
              </w:rPr>
            </w:pPr>
            <w:r w:rsidRPr="00F25B1E">
              <w:rPr>
                <w:sz w:val="20"/>
                <w:szCs w:val="20"/>
                <w:lang w:val="en-US"/>
              </w:rPr>
              <w:t>The system retrieves and displays the Student current schedule.</w:t>
            </w:r>
          </w:p>
          <w:p w:rsidR="00781CC1" w:rsidRPr="00BF1E14" w:rsidRDefault="00781CC1" w:rsidP="00807FFC">
            <w:pPr>
              <w:numPr>
                <w:ilvl w:val="0"/>
                <w:numId w:val="31"/>
              </w:numPr>
              <w:spacing w:before="100" w:beforeAutospacing="1" w:after="100" w:afterAutospacing="1" w:line="240" w:lineRule="auto"/>
              <w:jc w:val="both"/>
              <w:rPr>
                <w:sz w:val="20"/>
                <w:szCs w:val="20"/>
              </w:rPr>
            </w:pPr>
            <w:r w:rsidRPr="00BF1E14">
              <w:rPr>
                <w:sz w:val="20"/>
                <w:szCs w:val="20"/>
              </w:rPr>
              <w:t>The Student selects "delete."</w:t>
            </w:r>
          </w:p>
          <w:p w:rsidR="00781CC1" w:rsidRPr="00F25B1E" w:rsidRDefault="00781CC1" w:rsidP="00807FFC">
            <w:pPr>
              <w:numPr>
                <w:ilvl w:val="0"/>
                <w:numId w:val="31"/>
              </w:numPr>
              <w:spacing w:before="100" w:beforeAutospacing="1" w:after="100" w:afterAutospacing="1" w:line="240" w:lineRule="auto"/>
              <w:jc w:val="both"/>
              <w:rPr>
                <w:sz w:val="20"/>
                <w:szCs w:val="20"/>
                <w:lang w:val="en-US"/>
              </w:rPr>
            </w:pPr>
            <w:r w:rsidRPr="00F25B1E">
              <w:rPr>
                <w:sz w:val="20"/>
                <w:szCs w:val="20"/>
                <w:lang w:val="en-US"/>
              </w:rPr>
              <w:t>The system prompts the Student to verify the deletion.</w:t>
            </w:r>
          </w:p>
          <w:p w:rsidR="00781CC1" w:rsidRPr="00F25B1E" w:rsidRDefault="00781CC1" w:rsidP="00807FFC">
            <w:pPr>
              <w:numPr>
                <w:ilvl w:val="0"/>
                <w:numId w:val="31"/>
              </w:numPr>
              <w:spacing w:before="100" w:beforeAutospacing="1" w:after="100" w:afterAutospacing="1" w:line="240" w:lineRule="auto"/>
              <w:jc w:val="both"/>
              <w:rPr>
                <w:sz w:val="20"/>
                <w:szCs w:val="20"/>
                <w:lang w:val="en-US"/>
              </w:rPr>
            </w:pPr>
            <w:r w:rsidRPr="00F25B1E">
              <w:rPr>
                <w:sz w:val="20"/>
                <w:szCs w:val="20"/>
                <w:lang w:val="en-US"/>
              </w:rPr>
              <w:t>The Student verifies the deletion.</w:t>
            </w:r>
          </w:p>
          <w:p w:rsidR="00781CC1" w:rsidRPr="00F25B1E" w:rsidRDefault="00781CC1" w:rsidP="00807FFC">
            <w:pPr>
              <w:numPr>
                <w:ilvl w:val="0"/>
                <w:numId w:val="31"/>
              </w:numPr>
              <w:spacing w:before="100" w:beforeAutospacing="1" w:after="100" w:afterAutospacing="1" w:line="240" w:lineRule="auto"/>
              <w:jc w:val="both"/>
              <w:rPr>
                <w:sz w:val="20"/>
                <w:szCs w:val="20"/>
                <w:lang w:val="en-US"/>
              </w:rPr>
            </w:pPr>
            <w:r w:rsidRPr="00F25B1E">
              <w:rPr>
                <w:sz w:val="20"/>
                <w:szCs w:val="20"/>
                <w:lang w:val="en-US"/>
              </w:rPr>
              <w:t>The system deletes the schedule.</w:t>
            </w:r>
          </w:p>
          <w:p w:rsidR="00BF1E14" w:rsidRPr="00F25B1E" w:rsidRDefault="00781CC1" w:rsidP="00BF1E14">
            <w:pPr>
              <w:pStyle w:val="NormalWeb"/>
              <w:jc w:val="both"/>
              <w:rPr>
                <w:rFonts w:asciiTheme="minorHAnsi" w:hAnsiTheme="minorHAnsi"/>
                <w:sz w:val="20"/>
                <w:szCs w:val="20"/>
                <w:lang w:val="en-US"/>
              </w:rPr>
            </w:pPr>
            <w:r w:rsidRPr="00F25B1E">
              <w:rPr>
                <w:rFonts w:asciiTheme="minorHAnsi" w:hAnsiTheme="minorHAnsi" w:cs="Arial"/>
                <w:sz w:val="20"/>
                <w:szCs w:val="20"/>
                <w:lang w:val="en-US"/>
              </w:rPr>
              <w:t>3 </w:t>
            </w:r>
            <w:r w:rsidRPr="00F25B1E">
              <w:rPr>
                <w:rFonts w:asciiTheme="minorHAnsi" w:hAnsiTheme="minorHAnsi" w:cs="Arial"/>
                <w:i/>
                <w:iCs/>
                <w:sz w:val="20"/>
                <w:szCs w:val="20"/>
                <w:lang w:val="en-US"/>
              </w:rPr>
              <w:t xml:space="preserve">   </w:t>
            </w:r>
            <w:bookmarkStart w:id="412" w:name="_Toc449508576"/>
            <w:r w:rsidRPr="00F25B1E">
              <w:rPr>
                <w:rFonts w:asciiTheme="minorHAnsi" w:hAnsiTheme="minorHAnsi" w:cs="Arial"/>
                <w:i/>
                <w:iCs/>
                <w:sz w:val="20"/>
                <w:szCs w:val="20"/>
                <w:lang w:val="en-US"/>
              </w:rPr>
              <w:t>Save a Schedule</w:t>
            </w:r>
            <w:bookmarkEnd w:id="412"/>
          </w:p>
          <w:p w:rsidR="00781CC1" w:rsidRPr="00F25B1E" w:rsidRDefault="00781CC1" w:rsidP="00BF1E14">
            <w:pPr>
              <w:pStyle w:val="NormalWeb"/>
              <w:jc w:val="both"/>
              <w:rPr>
                <w:rFonts w:asciiTheme="minorHAnsi" w:hAnsiTheme="minorHAnsi"/>
                <w:sz w:val="20"/>
                <w:szCs w:val="20"/>
                <w:lang w:val="en-US"/>
              </w:rPr>
            </w:pPr>
            <w:r w:rsidRPr="00F25B1E">
              <w:rPr>
                <w:rFonts w:asciiTheme="minorHAnsi" w:hAnsiTheme="minorHAnsi"/>
                <w:sz w:val="20"/>
                <w:szCs w:val="20"/>
                <w:lang w:val="en-US"/>
              </w:rPr>
              <w:t>At any point, the Student may choose to save a schedule without submitting it by selecting "save". The current schedule is saved, but the student is not added to any of the selected course offerings. The course offerings are marked as "selected" in the schedule.</w:t>
            </w:r>
          </w:p>
          <w:p w:rsidR="00BF1E14" w:rsidRPr="00F25B1E" w:rsidRDefault="00781CC1" w:rsidP="00BF1E14">
            <w:pPr>
              <w:pStyle w:val="NormalWeb"/>
              <w:jc w:val="both"/>
              <w:rPr>
                <w:rFonts w:asciiTheme="minorHAnsi" w:hAnsiTheme="minorHAnsi"/>
                <w:sz w:val="20"/>
                <w:szCs w:val="20"/>
                <w:lang w:val="en-US"/>
              </w:rPr>
            </w:pPr>
            <w:r w:rsidRPr="00F25B1E">
              <w:rPr>
                <w:rFonts w:asciiTheme="minorHAnsi" w:hAnsiTheme="minorHAnsi"/>
                <w:sz w:val="20"/>
                <w:szCs w:val="20"/>
                <w:lang w:val="en-US"/>
              </w:rPr>
              <w:t xml:space="preserve">4    </w:t>
            </w:r>
            <w:bookmarkStart w:id="413" w:name="_Toc449508577"/>
            <w:r w:rsidRPr="00F25B1E">
              <w:rPr>
                <w:rFonts w:asciiTheme="minorHAnsi" w:hAnsiTheme="minorHAnsi"/>
                <w:i/>
                <w:iCs/>
                <w:sz w:val="20"/>
                <w:szCs w:val="20"/>
                <w:lang w:val="en-US"/>
              </w:rPr>
              <w:t>Add Course Offering</w:t>
            </w:r>
            <w:bookmarkEnd w:id="413"/>
          </w:p>
          <w:p w:rsidR="00781CC1" w:rsidRPr="00F25B1E" w:rsidRDefault="00781CC1" w:rsidP="00BF1E14">
            <w:pPr>
              <w:pStyle w:val="NormalWeb"/>
              <w:jc w:val="both"/>
              <w:rPr>
                <w:rFonts w:asciiTheme="minorHAnsi" w:hAnsiTheme="minorHAnsi"/>
                <w:sz w:val="20"/>
                <w:szCs w:val="20"/>
                <w:lang w:val="en-US"/>
              </w:rPr>
            </w:pPr>
            <w:r w:rsidRPr="00F25B1E">
              <w:rPr>
                <w:rFonts w:asciiTheme="minorHAnsi" w:hAnsiTheme="minorHAnsi"/>
                <w:sz w:val="20"/>
                <w:szCs w:val="20"/>
                <w:lang w:val="en-US"/>
              </w:rPr>
              <w:t>The system verifies that the Student has the necessary prerequisites and that the course offering is open. The system then adds the Student to the selected course offering. The course offering is marked as "enrolled in" in the schedule.</w:t>
            </w:r>
          </w:p>
          <w:p w:rsidR="00BF1E14" w:rsidRPr="00F25B1E" w:rsidRDefault="00781CC1" w:rsidP="00BF1E14">
            <w:pPr>
              <w:pStyle w:val="NormalWeb"/>
              <w:jc w:val="both"/>
              <w:rPr>
                <w:rFonts w:asciiTheme="minorHAnsi" w:hAnsiTheme="minorHAnsi"/>
                <w:sz w:val="20"/>
                <w:szCs w:val="20"/>
                <w:lang w:val="en-US"/>
              </w:rPr>
            </w:pPr>
            <w:r w:rsidRPr="00F25B1E">
              <w:rPr>
                <w:rFonts w:asciiTheme="minorHAnsi" w:hAnsiTheme="minorHAnsi"/>
                <w:sz w:val="20"/>
                <w:szCs w:val="20"/>
                <w:lang w:val="en-US"/>
              </w:rPr>
              <w:t xml:space="preserve">5    </w:t>
            </w:r>
            <w:bookmarkStart w:id="414" w:name="_Toc449508578"/>
            <w:r w:rsidRPr="00F25B1E">
              <w:rPr>
                <w:rFonts w:asciiTheme="minorHAnsi" w:hAnsiTheme="minorHAnsi"/>
                <w:i/>
                <w:iCs/>
                <w:sz w:val="20"/>
                <w:szCs w:val="20"/>
                <w:lang w:val="en-US"/>
              </w:rPr>
              <w:t>Unfulfilled Prerequisites or Course Full</w:t>
            </w:r>
            <w:bookmarkEnd w:id="414"/>
          </w:p>
          <w:p w:rsidR="00781CC1" w:rsidRPr="00F25B1E" w:rsidRDefault="00781CC1" w:rsidP="00BF1E14">
            <w:pPr>
              <w:pStyle w:val="NormalWeb"/>
              <w:jc w:val="both"/>
              <w:rPr>
                <w:rFonts w:asciiTheme="minorHAnsi" w:hAnsiTheme="minorHAnsi"/>
                <w:sz w:val="20"/>
                <w:szCs w:val="20"/>
                <w:lang w:val="en-US"/>
              </w:rPr>
            </w:pPr>
            <w:r w:rsidRPr="00F25B1E">
              <w:rPr>
                <w:rFonts w:asciiTheme="minorHAnsi" w:hAnsiTheme="minorHAnsi"/>
                <w:sz w:val="20"/>
                <w:szCs w:val="20"/>
                <w:lang w:val="en-US"/>
              </w:rPr>
              <w:t>If in the "Add Course" sub-flow the system determines that the Student has not satisfied the necessary prerequisites or that the selected course offering is full, an error message is displayed. The Student can either select a different course offering or cancel the operation, at which point the use case is restarted.</w:t>
            </w:r>
          </w:p>
          <w:p w:rsidR="00BF1E14" w:rsidRPr="00F25B1E" w:rsidRDefault="00781CC1" w:rsidP="00BF1E14">
            <w:pPr>
              <w:pStyle w:val="NormalWeb"/>
              <w:jc w:val="both"/>
              <w:rPr>
                <w:rFonts w:asciiTheme="minorHAnsi" w:hAnsiTheme="minorHAnsi"/>
                <w:sz w:val="20"/>
                <w:szCs w:val="20"/>
                <w:lang w:val="en-US"/>
              </w:rPr>
            </w:pPr>
            <w:r w:rsidRPr="00F25B1E">
              <w:rPr>
                <w:rFonts w:asciiTheme="minorHAnsi" w:hAnsiTheme="minorHAnsi"/>
                <w:sz w:val="20"/>
                <w:szCs w:val="20"/>
                <w:lang w:val="en-US"/>
              </w:rPr>
              <w:t xml:space="preserve">6     </w:t>
            </w:r>
            <w:bookmarkStart w:id="415" w:name="_Toc449508579"/>
            <w:r w:rsidRPr="00F25B1E">
              <w:rPr>
                <w:rFonts w:asciiTheme="minorHAnsi" w:hAnsiTheme="minorHAnsi"/>
                <w:i/>
                <w:iCs/>
                <w:sz w:val="20"/>
                <w:szCs w:val="20"/>
                <w:lang w:val="en-US"/>
              </w:rPr>
              <w:t>No Schedule Found</w:t>
            </w:r>
            <w:bookmarkEnd w:id="415"/>
          </w:p>
          <w:p w:rsidR="00781CC1" w:rsidRPr="00F25B1E" w:rsidRDefault="00781CC1" w:rsidP="00BF1E14">
            <w:pPr>
              <w:pStyle w:val="NormalWeb"/>
              <w:jc w:val="both"/>
              <w:rPr>
                <w:rFonts w:asciiTheme="minorHAnsi" w:hAnsiTheme="minorHAnsi"/>
                <w:sz w:val="20"/>
                <w:szCs w:val="20"/>
                <w:lang w:val="en-US"/>
              </w:rPr>
            </w:pPr>
            <w:r w:rsidRPr="00F25B1E">
              <w:rPr>
                <w:rFonts w:asciiTheme="minorHAnsi" w:hAnsiTheme="minorHAnsi"/>
                <w:sz w:val="20"/>
                <w:szCs w:val="20"/>
                <w:lang w:val="en-US"/>
              </w:rPr>
              <w:t>If in the "Modify a Schedule" or "Delete a Schedule" sub-flows the system is unable to retrieve the Student’s schedule, an error message is displayed. The Student acknowledges the error and the use case is restarted.</w:t>
            </w:r>
          </w:p>
          <w:p w:rsidR="00BF1E14" w:rsidRPr="00F25B1E" w:rsidRDefault="00781CC1" w:rsidP="00BF1E14">
            <w:pPr>
              <w:pStyle w:val="NormalWeb"/>
              <w:jc w:val="both"/>
              <w:rPr>
                <w:rFonts w:asciiTheme="minorHAnsi" w:hAnsiTheme="minorHAnsi"/>
                <w:i/>
                <w:iCs/>
                <w:sz w:val="20"/>
                <w:szCs w:val="20"/>
                <w:lang w:val="en-US"/>
              </w:rPr>
            </w:pPr>
            <w:r w:rsidRPr="00F25B1E">
              <w:rPr>
                <w:rFonts w:asciiTheme="minorHAnsi" w:hAnsiTheme="minorHAnsi"/>
                <w:sz w:val="20"/>
                <w:szCs w:val="20"/>
                <w:lang w:val="en-US"/>
              </w:rPr>
              <w:t xml:space="preserve">7    </w:t>
            </w:r>
            <w:bookmarkStart w:id="416" w:name="_Toc449508580"/>
            <w:r w:rsidRPr="00F25B1E">
              <w:rPr>
                <w:rFonts w:asciiTheme="minorHAnsi" w:hAnsiTheme="minorHAnsi"/>
                <w:i/>
                <w:iCs/>
                <w:sz w:val="20"/>
                <w:szCs w:val="20"/>
                <w:lang w:val="en-US"/>
              </w:rPr>
              <w:t>Course Catalog System Unavailable</w:t>
            </w:r>
            <w:bookmarkEnd w:id="416"/>
          </w:p>
          <w:p w:rsidR="00781CC1" w:rsidRPr="00F25B1E" w:rsidRDefault="00781CC1" w:rsidP="00BF1E14">
            <w:pPr>
              <w:pStyle w:val="NormalWeb"/>
              <w:jc w:val="both"/>
              <w:rPr>
                <w:rFonts w:asciiTheme="minorHAnsi" w:hAnsiTheme="minorHAnsi"/>
                <w:sz w:val="20"/>
                <w:szCs w:val="20"/>
                <w:lang w:val="en-US"/>
              </w:rPr>
            </w:pPr>
            <w:r w:rsidRPr="00F25B1E">
              <w:rPr>
                <w:rFonts w:asciiTheme="minorHAnsi" w:hAnsiTheme="minorHAnsi"/>
                <w:sz w:val="20"/>
                <w:szCs w:val="20"/>
                <w:lang w:val="en-US"/>
              </w:rPr>
              <w:t>If, the system is unable to communicate with the Course Catalog System after a specified number of tries, the system will display an error message to the Student. The Student acknowledges the error message and the use case terminates.</w:t>
            </w:r>
          </w:p>
          <w:p w:rsidR="00BF1E14" w:rsidRPr="00F25B1E" w:rsidRDefault="00781CC1" w:rsidP="00BF1E14">
            <w:pPr>
              <w:pStyle w:val="NormalWeb"/>
              <w:jc w:val="both"/>
              <w:rPr>
                <w:rFonts w:asciiTheme="minorHAnsi" w:hAnsiTheme="minorHAnsi"/>
                <w:i/>
                <w:iCs/>
                <w:sz w:val="20"/>
                <w:szCs w:val="20"/>
                <w:lang w:val="en-US"/>
              </w:rPr>
            </w:pPr>
            <w:r w:rsidRPr="00F25B1E">
              <w:rPr>
                <w:rFonts w:asciiTheme="minorHAnsi" w:hAnsiTheme="minorHAnsi"/>
                <w:sz w:val="20"/>
                <w:szCs w:val="20"/>
                <w:lang w:val="en-US"/>
              </w:rPr>
              <w:t xml:space="preserve">8    </w:t>
            </w:r>
            <w:bookmarkStart w:id="417" w:name="_Toc449508581"/>
            <w:r w:rsidRPr="00F25B1E">
              <w:rPr>
                <w:rFonts w:asciiTheme="minorHAnsi" w:hAnsiTheme="minorHAnsi"/>
                <w:i/>
                <w:iCs/>
                <w:sz w:val="20"/>
                <w:szCs w:val="20"/>
                <w:lang w:val="en-US"/>
              </w:rPr>
              <w:t>Course Registration Closed</w:t>
            </w:r>
            <w:bookmarkEnd w:id="417"/>
          </w:p>
          <w:p w:rsidR="00BF1E14" w:rsidRPr="00F25B1E" w:rsidRDefault="00781CC1" w:rsidP="00BF1E14">
            <w:pPr>
              <w:pStyle w:val="NormalWeb"/>
              <w:jc w:val="both"/>
              <w:rPr>
                <w:rFonts w:asciiTheme="minorHAnsi" w:hAnsiTheme="minorHAnsi"/>
                <w:sz w:val="20"/>
                <w:szCs w:val="20"/>
                <w:lang w:val="en-US"/>
              </w:rPr>
            </w:pPr>
            <w:r w:rsidRPr="00F25B1E">
              <w:rPr>
                <w:rFonts w:asciiTheme="minorHAnsi" w:hAnsiTheme="minorHAnsi"/>
                <w:sz w:val="20"/>
                <w:szCs w:val="20"/>
                <w:lang w:val="en-US"/>
              </w:rPr>
              <w:t xml:space="preserve">If, when the student selects "maintain schedule", registration for the current semester has been closed, a message is displayed to the Student and the use case terminates. Students cannot register for courses after registration for the current semester has </w:t>
            </w:r>
            <w:r w:rsidRPr="00F25B1E">
              <w:rPr>
                <w:rFonts w:asciiTheme="minorHAnsi" w:hAnsiTheme="minorHAnsi"/>
                <w:sz w:val="20"/>
                <w:szCs w:val="20"/>
                <w:lang w:val="en-US"/>
              </w:rPr>
              <w:lastRenderedPageBreak/>
              <w:t>been closed.</w:t>
            </w:r>
          </w:p>
          <w:p w:rsidR="00781CC1" w:rsidRPr="00BF1E14" w:rsidRDefault="00781CC1" w:rsidP="00BF1E14">
            <w:pPr>
              <w:pStyle w:val="NormalWeb"/>
              <w:jc w:val="both"/>
              <w:rPr>
                <w:rFonts w:asciiTheme="minorHAnsi" w:hAnsiTheme="minorHAnsi"/>
                <w:i/>
                <w:sz w:val="20"/>
                <w:szCs w:val="20"/>
                <w:lang w:val="en-US"/>
              </w:rPr>
            </w:pPr>
            <w:r w:rsidRPr="00BF1E14">
              <w:rPr>
                <w:rFonts w:asciiTheme="minorHAnsi" w:hAnsiTheme="minorHAnsi"/>
                <w:i/>
                <w:sz w:val="20"/>
                <w:szCs w:val="20"/>
                <w:lang w:val="en-US"/>
              </w:rPr>
              <w:t xml:space="preserve"> </w:t>
            </w:r>
          </w:p>
        </w:tc>
      </w:tr>
      <w:tr w:rsidR="00781CC1" w:rsidRPr="006705EA" w:rsidTr="008804A5">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lastRenderedPageBreak/>
              <w:t>Precondiciones</w:t>
            </w:r>
          </w:p>
        </w:tc>
        <w:tc>
          <w:tcPr>
            <w:cnfStyle w:val="000010000000"/>
            <w:tcW w:w="7388" w:type="dxa"/>
          </w:tcPr>
          <w:p w:rsidR="00781CC1" w:rsidRPr="00F25B1E" w:rsidRDefault="00781CC1" w:rsidP="00BF1E14">
            <w:pPr>
              <w:tabs>
                <w:tab w:val="left" w:pos="2241"/>
              </w:tabs>
              <w:jc w:val="both"/>
              <w:rPr>
                <w:rFonts w:cstheme="minorHAnsi"/>
                <w:sz w:val="20"/>
                <w:szCs w:val="20"/>
                <w:lang w:val="en-US"/>
              </w:rPr>
            </w:pPr>
            <w:r w:rsidRPr="00BF1E14">
              <w:rPr>
                <w:sz w:val="20"/>
                <w:szCs w:val="20"/>
                <w:lang w:val="en-US"/>
              </w:rPr>
              <w:t>Log In: Before this use case begins the Student has logged onto the system</w:t>
            </w:r>
            <w:r w:rsidRPr="00F25B1E">
              <w:rPr>
                <w:rFonts w:cstheme="minorHAnsi"/>
                <w:sz w:val="20"/>
                <w:szCs w:val="20"/>
                <w:lang w:val="en-US"/>
              </w:rPr>
              <w:t xml:space="preserve"> </w:t>
            </w:r>
          </w:p>
        </w:tc>
      </w:tr>
      <w:tr w:rsidR="00781CC1" w:rsidRPr="005D0E7E" w:rsidTr="008804A5">
        <w:trPr>
          <w:cnfStyle w:val="0000001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Poscondiciones</w:t>
            </w:r>
          </w:p>
        </w:tc>
        <w:tc>
          <w:tcPr>
            <w:cnfStyle w:val="000010000000"/>
            <w:tcW w:w="7388" w:type="dxa"/>
          </w:tcPr>
          <w:p w:rsidR="00781CC1" w:rsidRPr="0010390C" w:rsidRDefault="00781CC1" w:rsidP="008804A5">
            <w:pPr>
              <w:jc w:val="both"/>
              <w:rPr>
                <w:rFonts w:cstheme="minorHAnsi"/>
                <w:sz w:val="20"/>
                <w:szCs w:val="20"/>
                <w:lang w:val="en-US"/>
              </w:rPr>
            </w:pPr>
          </w:p>
        </w:tc>
      </w:tr>
      <w:tr w:rsidR="00781CC1" w:rsidRPr="00166B3A" w:rsidTr="008804A5">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Requerimientos especiales</w:t>
            </w:r>
          </w:p>
        </w:tc>
        <w:tc>
          <w:tcPr>
            <w:cnfStyle w:val="000010000000"/>
            <w:tcW w:w="7388" w:type="dxa"/>
          </w:tcPr>
          <w:p w:rsidR="00781CC1" w:rsidRPr="00166B3A" w:rsidRDefault="00781CC1" w:rsidP="008804A5">
            <w:pPr>
              <w:pStyle w:val="Especificacion"/>
              <w:keepNext/>
              <w:rPr>
                <w:rFonts w:cstheme="minorHAnsi"/>
                <w:szCs w:val="20"/>
              </w:rPr>
            </w:pPr>
          </w:p>
        </w:tc>
      </w:tr>
      <w:tr w:rsidR="00781CC1" w:rsidRPr="00166B3A" w:rsidTr="008804A5">
        <w:trPr>
          <w:cnfStyle w:val="0000001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Prioridad</w:t>
            </w:r>
          </w:p>
        </w:tc>
        <w:tc>
          <w:tcPr>
            <w:cnfStyle w:val="000010000000"/>
            <w:tcW w:w="7388" w:type="dxa"/>
          </w:tcPr>
          <w:p w:rsidR="00781CC1" w:rsidRPr="00166B3A" w:rsidRDefault="00781CC1" w:rsidP="008804A5">
            <w:pPr>
              <w:pStyle w:val="Especificacion"/>
              <w:keepNext/>
              <w:jc w:val="left"/>
              <w:rPr>
                <w:rFonts w:cstheme="minorHAnsi"/>
                <w:szCs w:val="20"/>
              </w:rPr>
            </w:pPr>
            <w:r w:rsidRPr="0010390C">
              <w:rPr>
                <w:lang w:val="en-US"/>
              </w:rPr>
              <w:t>High</w:t>
            </w:r>
          </w:p>
        </w:tc>
      </w:tr>
      <w:tr w:rsidR="00781CC1" w:rsidRPr="00166B3A" w:rsidTr="00C771FA">
        <w:tc>
          <w:tcPr>
            <w:cnfStyle w:val="001000000000"/>
            <w:tcW w:w="1666" w:type="dxa"/>
            <w:shd w:val="clear" w:color="auto" w:fill="DBE5F1" w:themeFill="accent1" w:themeFillTint="33"/>
          </w:tcPr>
          <w:p w:rsidR="00C771FA" w:rsidRPr="00166B3A" w:rsidRDefault="00781CC1" w:rsidP="00C771FA">
            <w:pPr>
              <w:pStyle w:val="Especificacion"/>
              <w:jc w:val="left"/>
              <w:rPr>
                <w:rFonts w:cstheme="minorHAnsi"/>
                <w:szCs w:val="20"/>
              </w:rPr>
            </w:pPr>
            <w:r w:rsidRPr="00166B3A">
              <w:rPr>
                <w:rFonts w:cstheme="minorHAnsi"/>
                <w:szCs w:val="20"/>
              </w:rPr>
              <w:t xml:space="preserve">Cantidad de palabras </w:t>
            </w:r>
          </w:p>
        </w:tc>
        <w:tc>
          <w:tcPr>
            <w:cnfStyle w:val="000010000000"/>
            <w:tcW w:w="7388" w:type="dxa"/>
            <w:shd w:val="clear" w:color="auto" w:fill="DBE5F1" w:themeFill="accent1" w:themeFillTint="33"/>
          </w:tcPr>
          <w:p w:rsidR="00781CC1" w:rsidRPr="00166B3A" w:rsidRDefault="00C771FA" w:rsidP="00C771FA">
            <w:pPr>
              <w:pStyle w:val="Especificacion"/>
              <w:keepNext/>
              <w:jc w:val="left"/>
              <w:rPr>
                <w:rFonts w:cstheme="minorHAnsi"/>
                <w:szCs w:val="20"/>
              </w:rPr>
            </w:pPr>
            <w:r>
              <w:rPr>
                <w:rFonts w:cstheme="minorHAnsi"/>
                <w:szCs w:val="20"/>
              </w:rPr>
              <w:t xml:space="preserve">629 </w:t>
            </w:r>
            <w:r w:rsidR="00781CC1" w:rsidRPr="00166B3A">
              <w:rPr>
                <w:rFonts w:cstheme="minorHAnsi"/>
                <w:szCs w:val="20"/>
              </w:rPr>
              <w:t>palabras</w:t>
            </w:r>
          </w:p>
        </w:tc>
      </w:tr>
    </w:tbl>
    <w:p w:rsidR="00791FC6" w:rsidRDefault="00791FC6" w:rsidP="00FD03AF">
      <w:pPr>
        <w:spacing w:after="0" w:line="240" w:lineRule="auto"/>
        <w:rPr>
          <w:lang w:val="en-US"/>
        </w:rPr>
      </w:pPr>
    </w:p>
    <w:tbl>
      <w:tblPr>
        <w:tblStyle w:val="Listaclara-nfasis11"/>
        <w:tblW w:w="0" w:type="auto"/>
        <w:tblLook w:val="00A0"/>
      </w:tblPr>
      <w:tblGrid>
        <w:gridCol w:w="1666"/>
        <w:gridCol w:w="7388"/>
      </w:tblGrid>
      <w:tr w:rsidR="00781CC1" w:rsidRPr="006705EA" w:rsidTr="008804A5">
        <w:trPr>
          <w:cnfStyle w:val="1000000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81CC1" w:rsidRPr="00F25B1E" w:rsidRDefault="00BF1E14" w:rsidP="00DB6726">
            <w:pPr>
              <w:rPr>
                <w:rFonts w:cstheme="minorHAnsi"/>
                <w:b w:val="0"/>
                <w:sz w:val="20"/>
                <w:szCs w:val="20"/>
                <w:lang w:val="en-US"/>
              </w:rPr>
            </w:pPr>
            <w:r w:rsidRPr="00F25B1E">
              <w:rPr>
                <w:rFonts w:cstheme="minorHAnsi"/>
                <w:szCs w:val="20"/>
                <w:lang w:val="en-US"/>
              </w:rPr>
              <w:t>[</w:t>
            </w:r>
            <w:r w:rsidR="00DB6726">
              <w:rPr>
                <w:rFonts w:cstheme="minorHAnsi"/>
                <w:szCs w:val="20"/>
                <w:lang w:val="en-US"/>
              </w:rPr>
              <w:t>UC</w:t>
            </w:r>
            <w:r w:rsidRPr="00F25B1E">
              <w:rPr>
                <w:rFonts w:cstheme="minorHAnsi"/>
                <w:szCs w:val="20"/>
                <w:lang w:val="en-US"/>
              </w:rPr>
              <w:t xml:space="preserve">4] </w:t>
            </w:r>
            <w:r w:rsidR="00781CC1" w:rsidRPr="0010390C">
              <w:rPr>
                <w:lang w:val="en-US"/>
              </w:rPr>
              <w:t>Select Courses to Teach</w:t>
            </w:r>
          </w:p>
        </w:tc>
      </w:tr>
      <w:tr w:rsidR="00781CC1" w:rsidRPr="006705EA" w:rsidTr="008804A5">
        <w:trPr>
          <w:cnfStyle w:val="0000001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Descripción</w:t>
            </w:r>
          </w:p>
        </w:tc>
        <w:tc>
          <w:tcPr>
            <w:cnfStyle w:val="000010000000"/>
            <w:tcW w:w="7388" w:type="dxa"/>
          </w:tcPr>
          <w:p w:rsidR="00781CC1" w:rsidRPr="00F25B1E" w:rsidRDefault="00781CC1" w:rsidP="00781CC1">
            <w:pPr>
              <w:pStyle w:val="NormalWeb"/>
              <w:rPr>
                <w:rFonts w:asciiTheme="minorHAnsi" w:hAnsiTheme="minorHAnsi"/>
                <w:sz w:val="20"/>
                <w:szCs w:val="20"/>
                <w:lang w:val="en-US"/>
              </w:rPr>
            </w:pPr>
            <w:r w:rsidRPr="00F25B1E">
              <w:rPr>
                <w:rFonts w:asciiTheme="minorHAnsi" w:hAnsiTheme="minorHAnsi"/>
                <w:sz w:val="20"/>
                <w:szCs w:val="20"/>
                <w:lang w:val="en-US"/>
              </w:rPr>
              <w:t>This use case allows a professor to select the course offerings (date- and time- specific courses will be given) from the course catalog for the courses that he/she is eligible for and wishes to teach in the upcoming semester.</w:t>
            </w:r>
          </w:p>
          <w:p w:rsidR="00781CC1" w:rsidRPr="00F25B1E" w:rsidRDefault="00781CC1" w:rsidP="00781CC1">
            <w:pPr>
              <w:pStyle w:val="NormalWeb"/>
              <w:rPr>
                <w:rFonts w:asciiTheme="minorHAnsi" w:hAnsiTheme="minorHAnsi"/>
                <w:sz w:val="20"/>
                <w:szCs w:val="20"/>
                <w:lang w:val="en-US"/>
              </w:rPr>
            </w:pPr>
            <w:r w:rsidRPr="00F25B1E">
              <w:rPr>
                <w:rFonts w:asciiTheme="minorHAnsi" w:hAnsiTheme="minorHAnsi"/>
                <w:sz w:val="20"/>
                <w:szCs w:val="20"/>
                <w:lang w:val="en-US"/>
              </w:rPr>
              <w:t>The actor starting this use case is the Professor. The Course Catalog System is an actor within the use case.</w:t>
            </w:r>
          </w:p>
          <w:p w:rsidR="00781CC1" w:rsidRPr="00F25B1E" w:rsidRDefault="00781CC1" w:rsidP="00781CC1">
            <w:pPr>
              <w:pStyle w:val="Especificacion"/>
              <w:rPr>
                <w:rFonts w:cstheme="minorHAnsi"/>
                <w:szCs w:val="20"/>
                <w:lang w:val="en-US"/>
              </w:rPr>
            </w:pPr>
            <w:r w:rsidRPr="00F25B1E">
              <w:rPr>
                <w:rFonts w:cstheme="minorHAnsi"/>
                <w:szCs w:val="20"/>
                <w:lang w:val="en-US"/>
              </w:rPr>
              <w:t xml:space="preserve"> </w:t>
            </w:r>
          </w:p>
        </w:tc>
      </w:tr>
      <w:tr w:rsidR="00781CC1" w:rsidRPr="00166B3A" w:rsidTr="008804A5">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Actor</w:t>
            </w:r>
          </w:p>
        </w:tc>
        <w:tc>
          <w:tcPr>
            <w:cnfStyle w:val="000010000000"/>
            <w:tcW w:w="7388" w:type="dxa"/>
          </w:tcPr>
          <w:p w:rsidR="00781CC1" w:rsidRPr="00BF1E14" w:rsidRDefault="00781CC1" w:rsidP="008804A5">
            <w:pPr>
              <w:pStyle w:val="Especificacion"/>
              <w:numPr>
                <w:ilvl w:val="0"/>
                <w:numId w:val="18"/>
              </w:numPr>
              <w:ind w:left="320"/>
              <w:rPr>
                <w:rFonts w:cstheme="minorHAnsi"/>
                <w:szCs w:val="20"/>
              </w:rPr>
            </w:pPr>
            <w:r w:rsidRPr="00BF1E14">
              <w:rPr>
                <w:szCs w:val="20"/>
                <w:lang w:val="en-US"/>
              </w:rPr>
              <w:t>Proffesor</w:t>
            </w:r>
          </w:p>
        </w:tc>
      </w:tr>
      <w:tr w:rsidR="00781CC1" w:rsidRPr="006705EA" w:rsidTr="008804A5">
        <w:trPr>
          <w:cnfStyle w:val="0000001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Disparador</w:t>
            </w:r>
          </w:p>
        </w:tc>
        <w:tc>
          <w:tcPr>
            <w:cnfStyle w:val="000010000000"/>
            <w:tcW w:w="7388" w:type="dxa"/>
          </w:tcPr>
          <w:p w:rsidR="00781CC1" w:rsidRPr="00F25B1E" w:rsidRDefault="00781CC1" w:rsidP="008804A5">
            <w:pPr>
              <w:pStyle w:val="Especificacion"/>
              <w:rPr>
                <w:rFonts w:cstheme="minorHAnsi"/>
                <w:szCs w:val="20"/>
                <w:lang w:val="en-US"/>
              </w:rPr>
            </w:pPr>
            <w:r w:rsidRPr="00F25B1E">
              <w:rPr>
                <w:szCs w:val="20"/>
                <w:lang w:val="en-US"/>
              </w:rPr>
              <w:t>The use case begins when the professor selects the "select courses to teach" activity from the Main Form.</w:t>
            </w:r>
          </w:p>
        </w:tc>
      </w:tr>
      <w:tr w:rsidR="00781CC1" w:rsidRPr="006705EA" w:rsidTr="008804A5">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Flujo Básico</w:t>
            </w:r>
          </w:p>
        </w:tc>
        <w:tc>
          <w:tcPr>
            <w:cnfStyle w:val="000010000000"/>
            <w:tcW w:w="7388" w:type="dxa"/>
          </w:tcPr>
          <w:p w:rsidR="00781CC1" w:rsidRPr="00781CC1" w:rsidRDefault="00781CC1" w:rsidP="00781CC1">
            <w:pPr>
              <w:spacing w:beforeAutospacing="1" w:after="100" w:afterAutospacing="1" w:line="240" w:lineRule="auto"/>
              <w:rPr>
                <w:rFonts w:cs="Times New Roman"/>
                <w:sz w:val="20"/>
                <w:szCs w:val="20"/>
                <w:lang w:val="es-ES_tradnl" w:eastAsia="es-ES_tradnl"/>
              </w:rPr>
            </w:pPr>
            <w:r w:rsidRPr="00781CC1">
              <w:rPr>
                <w:rFonts w:cs="Arial"/>
                <w:b/>
                <w:bCs/>
                <w:sz w:val="20"/>
                <w:szCs w:val="20"/>
                <w:lang w:val="es-ES_tradnl" w:eastAsia="es-ES_tradnl"/>
              </w:rPr>
              <w:t>Select Courses to Teach</w:t>
            </w:r>
          </w:p>
          <w:p w:rsidR="00781CC1" w:rsidRPr="00F25B1E" w:rsidRDefault="00781CC1" w:rsidP="00807FFC">
            <w:pPr>
              <w:numPr>
                <w:ilvl w:val="1"/>
                <w:numId w:val="32"/>
              </w:numPr>
              <w:spacing w:before="100" w:beforeAutospacing="1" w:after="100" w:afterAutospacing="1" w:line="240" w:lineRule="auto"/>
              <w:rPr>
                <w:rFonts w:cs="Times New Roman"/>
                <w:sz w:val="20"/>
                <w:szCs w:val="20"/>
                <w:lang w:val="en-US" w:eastAsia="es-ES_tradnl"/>
              </w:rPr>
            </w:pPr>
            <w:r w:rsidRPr="00F25B1E">
              <w:rPr>
                <w:rFonts w:cs="Times New Roman"/>
                <w:sz w:val="20"/>
                <w:szCs w:val="20"/>
                <w:lang w:val="en-US" w:eastAsia="es-ES_tradnl"/>
              </w:rPr>
              <w:t>The system retrieves and displays the list of course offerings the professor is eligible to teach for the current semester. The system also retrieves and displays the list of courses the professor has previously selected to teach.</w:t>
            </w:r>
          </w:p>
          <w:p w:rsidR="00781CC1" w:rsidRPr="00F25B1E" w:rsidRDefault="00781CC1" w:rsidP="00807FFC">
            <w:pPr>
              <w:numPr>
                <w:ilvl w:val="1"/>
                <w:numId w:val="32"/>
              </w:numPr>
              <w:spacing w:before="100" w:beforeAutospacing="1" w:after="100" w:afterAutospacing="1" w:line="240" w:lineRule="auto"/>
              <w:rPr>
                <w:rFonts w:cs="Times New Roman"/>
                <w:sz w:val="20"/>
                <w:szCs w:val="20"/>
                <w:lang w:val="en-US" w:eastAsia="es-ES_tradnl"/>
              </w:rPr>
            </w:pPr>
            <w:r w:rsidRPr="00F25B1E">
              <w:rPr>
                <w:rFonts w:cs="Times New Roman"/>
                <w:sz w:val="20"/>
                <w:szCs w:val="20"/>
                <w:lang w:val="en-US" w:eastAsia="es-ES_tradnl"/>
              </w:rPr>
              <w:t>The professor selects and/or de-selects the course offerings that he/she wishes to teach for the upcoming semester.</w:t>
            </w:r>
          </w:p>
          <w:p w:rsidR="00781CC1" w:rsidRPr="00F25B1E" w:rsidRDefault="00781CC1" w:rsidP="00807FFC">
            <w:pPr>
              <w:numPr>
                <w:ilvl w:val="1"/>
                <w:numId w:val="32"/>
              </w:numPr>
              <w:spacing w:before="100" w:beforeAutospacing="1" w:after="100" w:afterAutospacing="1" w:line="240" w:lineRule="auto"/>
              <w:rPr>
                <w:rFonts w:cs="Times New Roman"/>
                <w:sz w:val="20"/>
                <w:szCs w:val="20"/>
                <w:lang w:val="en-US" w:eastAsia="es-ES_tradnl"/>
              </w:rPr>
            </w:pPr>
            <w:r w:rsidRPr="00F25B1E">
              <w:rPr>
                <w:rFonts w:cs="Times New Roman"/>
                <w:sz w:val="20"/>
                <w:szCs w:val="20"/>
                <w:lang w:val="en-US" w:eastAsia="es-ES_tradnl"/>
              </w:rPr>
              <w:t>The system removes the professor from teaching the de-selected course offerings.</w:t>
            </w:r>
          </w:p>
          <w:p w:rsidR="00781CC1" w:rsidRPr="00F25B1E" w:rsidRDefault="00781CC1" w:rsidP="00807FFC">
            <w:pPr>
              <w:numPr>
                <w:ilvl w:val="1"/>
                <w:numId w:val="32"/>
              </w:numPr>
              <w:spacing w:before="100" w:beforeAutospacing="1" w:after="100" w:afterAutospacing="1" w:line="240" w:lineRule="auto"/>
              <w:rPr>
                <w:rFonts w:cs="Times New Roman"/>
                <w:sz w:val="20"/>
                <w:szCs w:val="20"/>
                <w:lang w:val="en-US" w:eastAsia="es-ES_tradnl"/>
              </w:rPr>
            </w:pPr>
            <w:r w:rsidRPr="00F25B1E">
              <w:rPr>
                <w:rFonts w:cs="Times New Roman"/>
                <w:sz w:val="20"/>
                <w:szCs w:val="20"/>
                <w:lang w:val="en-US" w:eastAsia="es-ES_tradnl"/>
              </w:rPr>
              <w:t>The system verifies that the selected offerings do not conflict (i.e., have the same dates and times) with each other or any offerings the professor has previously signed up to teach. If there is no conflict, the system updates the course offering information for each offering the professor selects.</w:t>
            </w:r>
          </w:p>
          <w:p w:rsidR="00781CC1" w:rsidRPr="00F25B1E" w:rsidRDefault="00781CC1" w:rsidP="00781CC1">
            <w:pPr>
              <w:spacing w:before="100" w:beforeAutospacing="1" w:after="100" w:afterAutospacing="1" w:line="240" w:lineRule="auto"/>
              <w:ind w:left="1440"/>
              <w:rPr>
                <w:rFonts w:cs="Times New Roman"/>
                <w:sz w:val="20"/>
                <w:szCs w:val="20"/>
                <w:lang w:val="en-US" w:eastAsia="es-ES_tradnl"/>
              </w:rPr>
            </w:pPr>
          </w:p>
          <w:p w:rsidR="00781CC1" w:rsidRPr="00F25B1E" w:rsidRDefault="00781CC1" w:rsidP="008804A5">
            <w:pPr>
              <w:spacing w:before="100" w:beforeAutospacing="1" w:after="100" w:afterAutospacing="1" w:line="240" w:lineRule="auto"/>
              <w:ind w:left="720"/>
              <w:rPr>
                <w:rFonts w:cs="Times New Roman"/>
                <w:sz w:val="20"/>
                <w:szCs w:val="20"/>
                <w:lang w:val="en-US" w:eastAsia="es-ES_tradnl"/>
              </w:rPr>
            </w:pPr>
          </w:p>
        </w:tc>
      </w:tr>
      <w:tr w:rsidR="00781CC1" w:rsidRPr="006705EA" w:rsidTr="008804A5">
        <w:trPr>
          <w:cnfStyle w:val="0000001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Flujos Alternativos</w:t>
            </w:r>
          </w:p>
        </w:tc>
        <w:tc>
          <w:tcPr>
            <w:cnfStyle w:val="000010000000"/>
            <w:tcW w:w="7388" w:type="dxa"/>
          </w:tcPr>
          <w:p w:rsidR="00781CC1" w:rsidRPr="00F25B1E" w:rsidRDefault="00781CC1" w:rsidP="00781CC1">
            <w:pPr>
              <w:spacing w:after="0" w:line="240" w:lineRule="auto"/>
              <w:rPr>
                <w:rFonts w:cs="Times New Roman"/>
                <w:sz w:val="20"/>
                <w:szCs w:val="20"/>
                <w:lang w:val="en-US" w:eastAsia="es-ES_tradnl"/>
              </w:rPr>
            </w:pPr>
            <w:r w:rsidRPr="00F25B1E">
              <w:rPr>
                <w:rFonts w:cs="Arial"/>
                <w:sz w:val="20"/>
                <w:szCs w:val="20"/>
                <w:lang w:val="en-US" w:eastAsia="es-ES_tradnl"/>
              </w:rPr>
              <w:t>1</w:t>
            </w:r>
            <w:r w:rsidRPr="00F25B1E">
              <w:rPr>
                <w:rFonts w:cs="Arial"/>
                <w:i/>
                <w:iCs/>
                <w:sz w:val="20"/>
                <w:szCs w:val="20"/>
                <w:lang w:val="en-US" w:eastAsia="es-ES_tradnl"/>
              </w:rPr>
              <w:t xml:space="preserve">    </w:t>
            </w:r>
            <w:bookmarkStart w:id="418" w:name="_Toc449508423"/>
            <w:r w:rsidRPr="00F25B1E">
              <w:rPr>
                <w:rFonts w:cs="Arial"/>
                <w:i/>
                <w:iCs/>
                <w:sz w:val="20"/>
                <w:szCs w:val="20"/>
                <w:lang w:val="en-US" w:eastAsia="es-ES_tradnl"/>
              </w:rPr>
              <w:t>No Courses Available</w:t>
            </w:r>
            <w:bookmarkEnd w:id="418"/>
            <w:r w:rsidRPr="00F25B1E">
              <w:rPr>
                <w:rFonts w:cs="Arial"/>
                <w:i/>
                <w:iCs/>
                <w:sz w:val="20"/>
                <w:szCs w:val="20"/>
                <w:lang w:val="en-US" w:eastAsia="es-ES_tradnl"/>
              </w:rPr>
              <w:t xml:space="preserve"> </w:t>
            </w:r>
          </w:p>
          <w:p w:rsidR="00781CC1" w:rsidRPr="00F25B1E" w:rsidRDefault="00781CC1" w:rsidP="00781CC1">
            <w:pPr>
              <w:spacing w:before="100" w:beforeAutospacing="1" w:after="100" w:afterAutospacing="1" w:line="240" w:lineRule="auto"/>
              <w:rPr>
                <w:rFonts w:cs="Times New Roman"/>
                <w:sz w:val="20"/>
                <w:szCs w:val="20"/>
                <w:lang w:val="en-US" w:eastAsia="es-ES_tradnl"/>
              </w:rPr>
            </w:pPr>
            <w:r w:rsidRPr="00F25B1E">
              <w:rPr>
                <w:rFonts w:cs="Arial"/>
                <w:i/>
                <w:iCs/>
                <w:sz w:val="20"/>
                <w:szCs w:val="20"/>
                <w:lang w:val="en-US" w:eastAsia="es-ES_tradnl"/>
              </w:rPr>
              <w:t xml:space="preserve">If in the basic flow the professor is not eligible to teach any courses in the upcoming semester the system will display an error message. The professor acknowledges the </w:t>
            </w:r>
            <w:r w:rsidRPr="00F25B1E">
              <w:rPr>
                <w:rFonts w:cs="Arial"/>
                <w:i/>
                <w:iCs/>
                <w:sz w:val="20"/>
                <w:szCs w:val="20"/>
                <w:lang w:val="en-US" w:eastAsia="es-ES_tradnl"/>
              </w:rPr>
              <w:lastRenderedPageBreak/>
              <w:t>message and the use case ends.</w:t>
            </w:r>
          </w:p>
          <w:p w:rsidR="00781CC1" w:rsidRPr="00F25B1E" w:rsidRDefault="00781CC1" w:rsidP="00781CC1">
            <w:pPr>
              <w:spacing w:after="0" w:line="240" w:lineRule="auto"/>
              <w:rPr>
                <w:rFonts w:cs="Times New Roman"/>
                <w:sz w:val="20"/>
                <w:szCs w:val="20"/>
                <w:lang w:val="en-US" w:eastAsia="es-ES_tradnl"/>
              </w:rPr>
            </w:pPr>
            <w:r w:rsidRPr="00F25B1E">
              <w:rPr>
                <w:rFonts w:cs="Arial"/>
                <w:sz w:val="20"/>
                <w:szCs w:val="20"/>
                <w:lang w:val="en-US" w:eastAsia="es-ES_tradnl"/>
              </w:rPr>
              <w:t>2 </w:t>
            </w:r>
            <w:r w:rsidRPr="00F25B1E">
              <w:rPr>
                <w:rFonts w:cs="Arial"/>
                <w:i/>
                <w:iCs/>
                <w:sz w:val="20"/>
                <w:szCs w:val="20"/>
                <w:lang w:val="en-US" w:eastAsia="es-ES_tradnl"/>
              </w:rPr>
              <w:t xml:space="preserve">   </w:t>
            </w:r>
            <w:bookmarkStart w:id="419" w:name="_Toc449508424"/>
            <w:r w:rsidRPr="00F25B1E">
              <w:rPr>
                <w:rFonts w:cs="Arial"/>
                <w:i/>
                <w:iCs/>
                <w:sz w:val="20"/>
                <w:szCs w:val="20"/>
                <w:lang w:val="en-US" w:eastAsia="es-ES_tradnl"/>
              </w:rPr>
              <w:t>Schedule Conflict</w:t>
            </w:r>
            <w:bookmarkEnd w:id="419"/>
            <w:r w:rsidRPr="00F25B1E">
              <w:rPr>
                <w:rFonts w:cs="Arial"/>
                <w:i/>
                <w:iCs/>
                <w:sz w:val="20"/>
                <w:szCs w:val="20"/>
                <w:lang w:val="en-US" w:eastAsia="es-ES_tradnl"/>
              </w:rPr>
              <w:t xml:space="preserve"> </w:t>
            </w:r>
          </w:p>
          <w:p w:rsidR="00781CC1" w:rsidRPr="00F25B1E" w:rsidRDefault="00781CC1" w:rsidP="00781CC1">
            <w:pPr>
              <w:spacing w:beforeAutospacing="1" w:after="100" w:afterAutospacing="1" w:line="240" w:lineRule="auto"/>
              <w:rPr>
                <w:rFonts w:cs="Times New Roman"/>
                <w:sz w:val="20"/>
                <w:szCs w:val="20"/>
                <w:lang w:val="en-US" w:eastAsia="es-ES_tradnl"/>
              </w:rPr>
            </w:pPr>
            <w:r w:rsidRPr="00F25B1E">
              <w:rPr>
                <w:rFonts w:cs="Arial"/>
                <w:i/>
                <w:iCs/>
                <w:sz w:val="20"/>
                <w:szCs w:val="20"/>
                <w:lang w:val="en-US" w:eastAsia="es-ES_tradnl"/>
              </w:rPr>
              <w:t>If the systems find a schedule conflict when trying to establish the course offerings the Professor should take, the system will display an error message indicating that a schedule conflict has occurred. The system will also indicate which are the conflicting courses. The professor can either resolve the schedule conflict (i.e., by canceling his selection to teach one of the course offerings) or cancel the operation, in which case any selections will be lost and the use case ends.</w:t>
            </w:r>
          </w:p>
          <w:p w:rsidR="00781CC1" w:rsidRPr="00F25B1E" w:rsidRDefault="00781CC1" w:rsidP="00781CC1">
            <w:pPr>
              <w:spacing w:after="0" w:line="240" w:lineRule="auto"/>
              <w:rPr>
                <w:rFonts w:cs="Times New Roman"/>
                <w:sz w:val="20"/>
                <w:szCs w:val="20"/>
                <w:lang w:val="en-US" w:eastAsia="es-ES_tradnl"/>
              </w:rPr>
            </w:pPr>
            <w:r w:rsidRPr="00F25B1E">
              <w:rPr>
                <w:rFonts w:cs="Arial"/>
                <w:sz w:val="20"/>
                <w:szCs w:val="20"/>
                <w:lang w:val="en-US" w:eastAsia="es-ES_tradnl"/>
              </w:rPr>
              <w:t>3</w:t>
            </w:r>
            <w:r w:rsidRPr="00F25B1E">
              <w:rPr>
                <w:rFonts w:cs="Arial"/>
                <w:i/>
                <w:iCs/>
                <w:sz w:val="20"/>
                <w:szCs w:val="20"/>
                <w:lang w:val="en-US" w:eastAsia="es-ES_tradnl"/>
              </w:rPr>
              <w:t xml:space="preserve">    </w:t>
            </w:r>
            <w:bookmarkStart w:id="420" w:name="_Toc449508425"/>
            <w:r w:rsidRPr="00F25B1E">
              <w:rPr>
                <w:rFonts w:cs="Arial"/>
                <w:i/>
                <w:iCs/>
                <w:sz w:val="20"/>
                <w:szCs w:val="20"/>
                <w:lang w:val="en-US" w:eastAsia="es-ES_tradnl"/>
              </w:rPr>
              <w:t>Course Registration Closed</w:t>
            </w:r>
            <w:bookmarkEnd w:id="420"/>
            <w:r w:rsidRPr="00F25B1E">
              <w:rPr>
                <w:rFonts w:cs="Arial"/>
                <w:i/>
                <w:iCs/>
                <w:sz w:val="20"/>
                <w:szCs w:val="20"/>
                <w:lang w:val="en-US" w:eastAsia="es-ES_tradnl"/>
              </w:rPr>
              <w:t xml:space="preserve"> </w:t>
            </w:r>
          </w:p>
          <w:p w:rsidR="00781CC1" w:rsidRPr="00F25B1E" w:rsidRDefault="00BF1E14" w:rsidP="00781CC1">
            <w:pPr>
              <w:spacing w:before="100" w:beforeAutospacing="1" w:after="100" w:afterAutospacing="1" w:line="240" w:lineRule="auto"/>
              <w:rPr>
                <w:rFonts w:cs="Times New Roman"/>
                <w:sz w:val="20"/>
                <w:szCs w:val="20"/>
                <w:lang w:val="en-US" w:eastAsia="es-ES_tradnl"/>
              </w:rPr>
            </w:pPr>
            <w:r w:rsidRPr="00F25B1E">
              <w:rPr>
                <w:rFonts w:cs="Times New Roman"/>
                <w:sz w:val="20"/>
                <w:szCs w:val="20"/>
                <w:lang w:val="en-US" w:eastAsia="es-ES_tradnl"/>
              </w:rPr>
              <w:t>I</w:t>
            </w:r>
            <w:r w:rsidR="00781CC1" w:rsidRPr="00F25B1E">
              <w:rPr>
                <w:rFonts w:cs="Times New Roman"/>
                <w:sz w:val="20"/>
                <w:szCs w:val="20"/>
                <w:lang w:val="en-US" w:eastAsia="es-ES_tradnl"/>
              </w:rPr>
              <w:t>f, when the Professor selects "select courses to teach", registration for the current semester has been closed, a message is displayed to the Professor and the use case terminates. Professors cannot change the course offerings they teach after registration for the current semester has been closed. If a professor change is needed after registration has been closed, it is handled outside the scope of this system.</w:t>
            </w:r>
          </w:p>
          <w:p w:rsidR="00781CC1" w:rsidRPr="00F25B1E" w:rsidRDefault="00781CC1" w:rsidP="00781CC1">
            <w:pPr>
              <w:spacing w:before="100" w:beforeAutospacing="1" w:after="100" w:afterAutospacing="1" w:line="240" w:lineRule="auto"/>
              <w:rPr>
                <w:rFonts w:cs="Times New Roman"/>
                <w:sz w:val="20"/>
                <w:szCs w:val="20"/>
                <w:lang w:val="en-US" w:eastAsia="es-ES_tradnl"/>
              </w:rPr>
            </w:pPr>
          </w:p>
        </w:tc>
      </w:tr>
      <w:tr w:rsidR="00781CC1" w:rsidRPr="006705EA" w:rsidTr="008804A5">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lastRenderedPageBreak/>
              <w:t>Precondiciones</w:t>
            </w:r>
          </w:p>
        </w:tc>
        <w:tc>
          <w:tcPr>
            <w:cnfStyle w:val="000010000000"/>
            <w:tcW w:w="7388" w:type="dxa"/>
          </w:tcPr>
          <w:p w:rsidR="00781CC1" w:rsidRPr="00F25B1E" w:rsidRDefault="00781CC1" w:rsidP="00BF1E14">
            <w:pPr>
              <w:tabs>
                <w:tab w:val="left" w:pos="2241"/>
              </w:tabs>
              <w:jc w:val="both"/>
              <w:rPr>
                <w:rFonts w:cstheme="minorHAnsi"/>
                <w:sz w:val="20"/>
                <w:szCs w:val="20"/>
                <w:lang w:val="en-US"/>
              </w:rPr>
            </w:pPr>
            <w:r w:rsidRPr="00BF1E14">
              <w:rPr>
                <w:sz w:val="20"/>
                <w:szCs w:val="20"/>
                <w:lang w:val="en-US"/>
              </w:rPr>
              <w:t xml:space="preserve">Log In: Before this use case begins the </w:t>
            </w:r>
            <w:r w:rsidR="00BF1E14">
              <w:rPr>
                <w:sz w:val="20"/>
                <w:szCs w:val="20"/>
                <w:lang w:val="en-US"/>
              </w:rPr>
              <w:t xml:space="preserve">Proffesor </w:t>
            </w:r>
            <w:r w:rsidRPr="00BF1E14">
              <w:rPr>
                <w:sz w:val="20"/>
                <w:szCs w:val="20"/>
                <w:lang w:val="en-US"/>
              </w:rPr>
              <w:t>has logged onto the system</w:t>
            </w:r>
            <w:r w:rsidRPr="00F25B1E">
              <w:rPr>
                <w:rFonts w:cstheme="minorHAnsi"/>
                <w:sz w:val="20"/>
                <w:szCs w:val="20"/>
                <w:lang w:val="en-US"/>
              </w:rPr>
              <w:t xml:space="preserve"> </w:t>
            </w:r>
          </w:p>
        </w:tc>
      </w:tr>
      <w:tr w:rsidR="00781CC1" w:rsidRPr="005D0E7E" w:rsidTr="008804A5">
        <w:trPr>
          <w:cnfStyle w:val="0000001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Poscondiciones</w:t>
            </w:r>
          </w:p>
        </w:tc>
        <w:tc>
          <w:tcPr>
            <w:cnfStyle w:val="000010000000"/>
            <w:tcW w:w="7388" w:type="dxa"/>
          </w:tcPr>
          <w:p w:rsidR="00781CC1" w:rsidRPr="00BF1E14" w:rsidRDefault="00781CC1" w:rsidP="008804A5">
            <w:pPr>
              <w:jc w:val="both"/>
              <w:rPr>
                <w:rFonts w:cstheme="minorHAnsi"/>
                <w:sz w:val="20"/>
                <w:szCs w:val="20"/>
                <w:lang w:val="en-US"/>
              </w:rPr>
            </w:pPr>
          </w:p>
        </w:tc>
      </w:tr>
      <w:tr w:rsidR="00781CC1" w:rsidRPr="00166B3A" w:rsidTr="008804A5">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Requerimientos especiales</w:t>
            </w:r>
          </w:p>
        </w:tc>
        <w:tc>
          <w:tcPr>
            <w:cnfStyle w:val="000010000000"/>
            <w:tcW w:w="7388" w:type="dxa"/>
          </w:tcPr>
          <w:p w:rsidR="00781CC1" w:rsidRPr="00BF1E14" w:rsidRDefault="00781CC1" w:rsidP="008804A5">
            <w:pPr>
              <w:pStyle w:val="Especificacion"/>
              <w:keepNext/>
              <w:rPr>
                <w:rFonts w:cstheme="minorHAnsi"/>
                <w:szCs w:val="20"/>
              </w:rPr>
            </w:pPr>
          </w:p>
        </w:tc>
      </w:tr>
      <w:tr w:rsidR="00781CC1" w:rsidRPr="00166B3A" w:rsidTr="008804A5">
        <w:trPr>
          <w:cnfStyle w:val="0000001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Prioridad</w:t>
            </w:r>
          </w:p>
        </w:tc>
        <w:tc>
          <w:tcPr>
            <w:cnfStyle w:val="000010000000"/>
            <w:tcW w:w="7388" w:type="dxa"/>
          </w:tcPr>
          <w:p w:rsidR="00781CC1" w:rsidRPr="00BF1E14" w:rsidRDefault="00781CC1" w:rsidP="008804A5">
            <w:pPr>
              <w:pStyle w:val="Especificacion"/>
              <w:keepNext/>
              <w:jc w:val="left"/>
              <w:rPr>
                <w:rFonts w:cstheme="minorHAnsi"/>
                <w:szCs w:val="20"/>
              </w:rPr>
            </w:pPr>
            <w:r w:rsidRPr="00BF1E14">
              <w:rPr>
                <w:szCs w:val="20"/>
                <w:lang w:val="en-US"/>
              </w:rPr>
              <w:t>High</w:t>
            </w:r>
          </w:p>
        </w:tc>
      </w:tr>
      <w:tr w:rsidR="00781CC1" w:rsidRPr="00166B3A" w:rsidTr="00C771FA">
        <w:tc>
          <w:tcPr>
            <w:cnfStyle w:val="001000000000"/>
            <w:tcW w:w="1666" w:type="dxa"/>
            <w:shd w:val="clear" w:color="auto" w:fill="DBE5F1" w:themeFill="accent1" w:themeFillTint="33"/>
          </w:tcPr>
          <w:p w:rsidR="00781CC1" w:rsidRPr="00166B3A" w:rsidRDefault="00781CC1" w:rsidP="00C771FA">
            <w:pPr>
              <w:pStyle w:val="Especificacion"/>
              <w:jc w:val="left"/>
              <w:rPr>
                <w:rFonts w:cstheme="minorHAnsi"/>
                <w:szCs w:val="20"/>
              </w:rPr>
            </w:pPr>
            <w:r w:rsidRPr="00166B3A">
              <w:rPr>
                <w:rFonts w:cstheme="minorHAnsi"/>
                <w:szCs w:val="20"/>
              </w:rPr>
              <w:t xml:space="preserve">Cantidad de palabras </w:t>
            </w:r>
          </w:p>
        </w:tc>
        <w:tc>
          <w:tcPr>
            <w:cnfStyle w:val="000010000000"/>
            <w:tcW w:w="7388" w:type="dxa"/>
            <w:shd w:val="clear" w:color="auto" w:fill="DBE5F1" w:themeFill="accent1" w:themeFillTint="33"/>
          </w:tcPr>
          <w:p w:rsidR="00781CC1" w:rsidRPr="00BF1E14" w:rsidRDefault="00781CC1" w:rsidP="00C771FA">
            <w:pPr>
              <w:pStyle w:val="Especificacion"/>
              <w:keepNext/>
              <w:jc w:val="left"/>
              <w:rPr>
                <w:rFonts w:cstheme="minorHAnsi"/>
                <w:szCs w:val="20"/>
              </w:rPr>
            </w:pPr>
            <w:r w:rsidRPr="00BF1E14">
              <w:rPr>
                <w:rFonts w:cstheme="minorHAnsi"/>
                <w:szCs w:val="20"/>
              </w:rPr>
              <w:t xml:space="preserve"> </w:t>
            </w:r>
            <w:r w:rsidR="00C771FA">
              <w:rPr>
                <w:rFonts w:cstheme="minorHAnsi"/>
                <w:szCs w:val="20"/>
              </w:rPr>
              <w:t>412</w:t>
            </w:r>
            <w:r w:rsidRPr="00BF1E14">
              <w:rPr>
                <w:rFonts w:cstheme="minorHAnsi"/>
                <w:szCs w:val="20"/>
              </w:rPr>
              <w:t xml:space="preserve"> </w:t>
            </w:r>
            <w:r w:rsidR="00C771FA">
              <w:rPr>
                <w:rFonts w:cstheme="minorHAnsi"/>
                <w:szCs w:val="20"/>
              </w:rPr>
              <w:t>p</w:t>
            </w:r>
            <w:r w:rsidRPr="00BF1E14">
              <w:rPr>
                <w:rFonts w:cstheme="minorHAnsi"/>
                <w:szCs w:val="20"/>
              </w:rPr>
              <w:t>alabras</w:t>
            </w:r>
          </w:p>
        </w:tc>
      </w:tr>
    </w:tbl>
    <w:p w:rsidR="00781CC1" w:rsidRPr="0010390C" w:rsidRDefault="00781CC1" w:rsidP="00FD03AF">
      <w:pPr>
        <w:spacing w:after="0" w:line="240" w:lineRule="auto"/>
        <w:rPr>
          <w:lang w:val="en-US"/>
        </w:rPr>
      </w:pPr>
    </w:p>
    <w:p w:rsidR="00FD03AF" w:rsidRPr="0010390C" w:rsidRDefault="00FD03AF" w:rsidP="00FD03AF">
      <w:pPr>
        <w:spacing w:after="0" w:line="240" w:lineRule="auto"/>
        <w:rPr>
          <w:lang w:val="en-US"/>
        </w:rPr>
      </w:pPr>
    </w:p>
    <w:p w:rsidR="00FD03AF" w:rsidRPr="0010390C" w:rsidRDefault="00FD03AF" w:rsidP="00FD03AF">
      <w:pPr>
        <w:spacing w:after="0" w:line="240" w:lineRule="auto"/>
        <w:rPr>
          <w:lang w:val="en-US"/>
        </w:rPr>
      </w:pPr>
    </w:p>
    <w:tbl>
      <w:tblPr>
        <w:tblStyle w:val="Listaclara-nfasis11"/>
        <w:tblW w:w="0" w:type="auto"/>
        <w:tblLook w:val="00A0"/>
      </w:tblPr>
      <w:tblGrid>
        <w:gridCol w:w="1666"/>
        <w:gridCol w:w="7388"/>
      </w:tblGrid>
      <w:tr w:rsidR="001D6DB7" w:rsidRPr="00166B3A" w:rsidTr="001D6DB7">
        <w:trPr>
          <w:cnfStyle w:val="100000000000"/>
        </w:trPr>
        <w:tc>
          <w:tcPr>
            <w:cnfStyle w:val="001000000000"/>
            <w:tcW w:w="1666" w:type="dxa"/>
          </w:tcPr>
          <w:p w:rsidR="001D6DB7" w:rsidRPr="00166B3A" w:rsidRDefault="001D6DB7" w:rsidP="001D6DB7">
            <w:pPr>
              <w:pStyle w:val="Especificacion"/>
              <w:rPr>
                <w:rFonts w:cstheme="minorHAnsi"/>
                <w:szCs w:val="20"/>
              </w:rPr>
            </w:pPr>
            <w:r w:rsidRPr="00166B3A">
              <w:rPr>
                <w:rFonts w:cstheme="minorHAnsi"/>
                <w:szCs w:val="20"/>
              </w:rPr>
              <w:br w:type="page"/>
            </w:r>
            <w:r w:rsidRPr="00166B3A">
              <w:rPr>
                <w:rFonts w:cstheme="minorHAnsi"/>
                <w:szCs w:val="20"/>
              </w:rPr>
              <w:br w:type="page"/>
              <w:t>Nombre</w:t>
            </w:r>
          </w:p>
        </w:tc>
        <w:tc>
          <w:tcPr>
            <w:cnfStyle w:val="000010000000"/>
            <w:tcW w:w="7388" w:type="dxa"/>
          </w:tcPr>
          <w:p w:rsidR="001D6DB7" w:rsidRPr="00BF1E14" w:rsidRDefault="00BF1E14" w:rsidP="00DB6726">
            <w:pPr>
              <w:rPr>
                <w:rFonts w:cstheme="minorHAnsi"/>
                <w:sz w:val="20"/>
                <w:szCs w:val="20"/>
              </w:rPr>
            </w:pPr>
            <w:r w:rsidRPr="00BF1E14">
              <w:rPr>
                <w:rFonts w:cstheme="minorHAnsi"/>
                <w:szCs w:val="20"/>
              </w:rPr>
              <w:t>[</w:t>
            </w:r>
            <w:r w:rsidR="00DB6726">
              <w:rPr>
                <w:rFonts w:cstheme="minorHAnsi"/>
                <w:szCs w:val="20"/>
              </w:rPr>
              <w:t>UC</w:t>
            </w:r>
            <w:r w:rsidRPr="00BF1E14">
              <w:rPr>
                <w:rFonts w:cstheme="minorHAnsi"/>
                <w:szCs w:val="20"/>
              </w:rPr>
              <w:t xml:space="preserve">5] </w:t>
            </w:r>
            <w:r w:rsidR="001D6DB7" w:rsidRPr="00BF1E14">
              <w:rPr>
                <w:rFonts w:cstheme="minorHAnsi"/>
                <w:sz w:val="20"/>
                <w:szCs w:val="20"/>
                <w:lang w:val="en-US"/>
              </w:rPr>
              <w:t>Submit Grades</w:t>
            </w:r>
          </w:p>
        </w:tc>
      </w:tr>
      <w:tr w:rsidR="001D6DB7" w:rsidRPr="006705EA" w:rsidTr="001D6DB7">
        <w:trPr>
          <w:cnfStyle w:val="000000100000"/>
        </w:trPr>
        <w:tc>
          <w:tcPr>
            <w:cnfStyle w:val="001000000000"/>
            <w:tcW w:w="1666" w:type="dxa"/>
          </w:tcPr>
          <w:p w:rsidR="001D6DB7" w:rsidRPr="00166B3A" w:rsidRDefault="001D6DB7" w:rsidP="001D6DB7">
            <w:pPr>
              <w:pStyle w:val="Especificacion"/>
              <w:rPr>
                <w:rFonts w:cstheme="minorHAnsi"/>
                <w:szCs w:val="20"/>
              </w:rPr>
            </w:pPr>
            <w:r w:rsidRPr="00166B3A">
              <w:rPr>
                <w:rFonts w:cstheme="minorHAnsi"/>
                <w:szCs w:val="20"/>
              </w:rPr>
              <w:t>Descripción</w:t>
            </w:r>
          </w:p>
        </w:tc>
        <w:tc>
          <w:tcPr>
            <w:cnfStyle w:val="000010000000"/>
            <w:tcW w:w="7388" w:type="dxa"/>
          </w:tcPr>
          <w:p w:rsidR="001D6DB7" w:rsidRPr="00BF1E14" w:rsidRDefault="001D6DB7" w:rsidP="00BF1E14">
            <w:pPr>
              <w:jc w:val="both"/>
              <w:rPr>
                <w:sz w:val="20"/>
                <w:szCs w:val="20"/>
                <w:lang w:val="en-US"/>
              </w:rPr>
            </w:pPr>
            <w:r w:rsidRPr="00BF1E14">
              <w:rPr>
                <w:sz w:val="20"/>
                <w:szCs w:val="20"/>
                <w:lang w:val="en-US"/>
              </w:rPr>
              <w:t>This use case allows a Professor to submit student grades for one or more classes completed in the previous semester.</w:t>
            </w:r>
          </w:p>
        </w:tc>
      </w:tr>
      <w:tr w:rsidR="001D6DB7" w:rsidRPr="00166B3A" w:rsidTr="001D6DB7">
        <w:tc>
          <w:tcPr>
            <w:cnfStyle w:val="001000000000"/>
            <w:tcW w:w="1666" w:type="dxa"/>
          </w:tcPr>
          <w:p w:rsidR="001D6DB7" w:rsidRPr="00166B3A" w:rsidRDefault="001D6DB7" w:rsidP="001D6DB7">
            <w:pPr>
              <w:pStyle w:val="Especificacion"/>
              <w:rPr>
                <w:rFonts w:cstheme="minorHAnsi"/>
                <w:szCs w:val="20"/>
              </w:rPr>
            </w:pPr>
            <w:r w:rsidRPr="00166B3A">
              <w:rPr>
                <w:rFonts w:cstheme="minorHAnsi"/>
                <w:szCs w:val="20"/>
              </w:rPr>
              <w:t>Actor</w:t>
            </w:r>
          </w:p>
        </w:tc>
        <w:tc>
          <w:tcPr>
            <w:cnfStyle w:val="000010000000"/>
            <w:tcW w:w="7388" w:type="dxa"/>
          </w:tcPr>
          <w:p w:rsidR="001D6DB7" w:rsidRPr="00BF1E14" w:rsidRDefault="001D6DB7" w:rsidP="00BF1E14">
            <w:pPr>
              <w:pStyle w:val="Especificacion"/>
              <w:numPr>
                <w:ilvl w:val="0"/>
                <w:numId w:val="18"/>
              </w:numPr>
              <w:ind w:left="320"/>
              <w:rPr>
                <w:rFonts w:cstheme="minorHAnsi"/>
                <w:szCs w:val="20"/>
              </w:rPr>
            </w:pPr>
            <w:r w:rsidRPr="00BF1E14">
              <w:rPr>
                <w:szCs w:val="20"/>
                <w:lang w:val="en-US"/>
              </w:rPr>
              <w:t>Professor</w:t>
            </w:r>
          </w:p>
        </w:tc>
      </w:tr>
      <w:tr w:rsidR="001D6DB7" w:rsidRPr="006705EA" w:rsidTr="001D6DB7">
        <w:trPr>
          <w:cnfStyle w:val="000000100000"/>
        </w:trPr>
        <w:tc>
          <w:tcPr>
            <w:cnfStyle w:val="001000000000"/>
            <w:tcW w:w="1666" w:type="dxa"/>
          </w:tcPr>
          <w:p w:rsidR="001D6DB7" w:rsidRPr="00166B3A" w:rsidRDefault="001D6DB7" w:rsidP="001D6DB7">
            <w:pPr>
              <w:pStyle w:val="Especificacion"/>
              <w:rPr>
                <w:rFonts w:cstheme="minorHAnsi"/>
                <w:szCs w:val="20"/>
              </w:rPr>
            </w:pPr>
            <w:r w:rsidRPr="00166B3A">
              <w:rPr>
                <w:rFonts w:cstheme="minorHAnsi"/>
                <w:szCs w:val="20"/>
              </w:rPr>
              <w:t>Disparador</w:t>
            </w:r>
          </w:p>
        </w:tc>
        <w:tc>
          <w:tcPr>
            <w:cnfStyle w:val="000010000000"/>
            <w:tcW w:w="7388" w:type="dxa"/>
          </w:tcPr>
          <w:p w:rsidR="001D6DB7" w:rsidRPr="00BF1E14" w:rsidRDefault="00E733ED" w:rsidP="00BF1E14">
            <w:pPr>
              <w:pStyle w:val="Especificacion"/>
              <w:rPr>
                <w:rFonts w:cstheme="minorHAnsi"/>
                <w:szCs w:val="20"/>
                <w:lang w:val="en-US"/>
              </w:rPr>
            </w:pPr>
            <w:r w:rsidRPr="00BF1E14">
              <w:rPr>
                <w:szCs w:val="20"/>
                <w:lang w:val="en-US"/>
              </w:rPr>
              <w:t>The use case begins when the Professor selects the "submit grades" activity from the Main Form</w:t>
            </w:r>
          </w:p>
        </w:tc>
      </w:tr>
      <w:tr w:rsidR="001D6DB7" w:rsidRPr="006705EA" w:rsidTr="001D6DB7">
        <w:tc>
          <w:tcPr>
            <w:cnfStyle w:val="001000000000"/>
            <w:tcW w:w="1666" w:type="dxa"/>
          </w:tcPr>
          <w:p w:rsidR="001D6DB7" w:rsidRPr="00166B3A" w:rsidRDefault="001D6DB7" w:rsidP="001D6DB7">
            <w:pPr>
              <w:pStyle w:val="Especificacion"/>
              <w:rPr>
                <w:rFonts w:cstheme="minorHAnsi"/>
                <w:szCs w:val="20"/>
              </w:rPr>
            </w:pPr>
            <w:r w:rsidRPr="00166B3A">
              <w:rPr>
                <w:rFonts w:cstheme="minorHAnsi"/>
                <w:szCs w:val="20"/>
              </w:rPr>
              <w:t>Flujo Básico</w:t>
            </w:r>
          </w:p>
        </w:tc>
        <w:tc>
          <w:tcPr>
            <w:cnfStyle w:val="000010000000"/>
            <w:tcW w:w="7388" w:type="dxa"/>
          </w:tcPr>
          <w:p w:rsidR="00E733ED" w:rsidRPr="00BF1E14" w:rsidRDefault="00E733ED" w:rsidP="00BF1E14">
            <w:pPr>
              <w:spacing w:after="0" w:line="240" w:lineRule="auto"/>
              <w:jc w:val="both"/>
              <w:rPr>
                <w:sz w:val="20"/>
                <w:szCs w:val="20"/>
                <w:lang w:val="en-US"/>
              </w:rPr>
            </w:pPr>
            <w:r w:rsidRPr="00BF1E14">
              <w:rPr>
                <w:sz w:val="20"/>
                <w:szCs w:val="20"/>
                <w:lang w:val="en-US"/>
              </w:rPr>
              <w:t>Submit Grades</w:t>
            </w:r>
          </w:p>
          <w:p w:rsidR="00E733ED" w:rsidRPr="00BF1E14" w:rsidRDefault="00E733ED" w:rsidP="00BF1E14">
            <w:pPr>
              <w:spacing w:after="0" w:line="240" w:lineRule="auto"/>
              <w:jc w:val="both"/>
              <w:rPr>
                <w:sz w:val="20"/>
                <w:szCs w:val="20"/>
                <w:lang w:val="en-US"/>
              </w:rPr>
            </w:pPr>
            <w:r w:rsidRPr="00BF1E14">
              <w:rPr>
                <w:sz w:val="20"/>
                <w:szCs w:val="20"/>
                <w:lang w:val="en-US"/>
              </w:rPr>
              <w:tab/>
              <w:t xml:space="preserve">1. The system displays a list of course offerings </w:t>
            </w:r>
            <w:r w:rsidRPr="00BF1E14">
              <w:rPr>
                <w:sz w:val="20"/>
                <w:szCs w:val="20"/>
                <w:lang w:val="en-US"/>
              </w:rPr>
              <w:tab/>
              <w:t>the Professor taught</w:t>
            </w:r>
          </w:p>
          <w:p w:rsidR="00E733ED" w:rsidRPr="00BF1E14" w:rsidRDefault="00E733ED" w:rsidP="00BF1E14">
            <w:pPr>
              <w:spacing w:after="0" w:line="240" w:lineRule="auto"/>
              <w:jc w:val="both"/>
              <w:rPr>
                <w:sz w:val="20"/>
                <w:szCs w:val="20"/>
                <w:lang w:val="en-US"/>
              </w:rPr>
            </w:pPr>
            <w:r w:rsidRPr="00BF1E14">
              <w:rPr>
                <w:sz w:val="20"/>
                <w:szCs w:val="20"/>
                <w:lang w:val="en-US"/>
              </w:rPr>
              <w:tab/>
              <w:t>in the previous semester.</w:t>
            </w:r>
          </w:p>
          <w:p w:rsidR="00E733ED" w:rsidRPr="00BF1E14" w:rsidRDefault="00E733ED" w:rsidP="00BF1E14">
            <w:pPr>
              <w:spacing w:after="0" w:line="240" w:lineRule="auto"/>
              <w:jc w:val="both"/>
              <w:rPr>
                <w:sz w:val="20"/>
                <w:szCs w:val="20"/>
                <w:lang w:val="en-US"/>
              </w:rPr>
            </w:pPr>
            <w:r w:rsidRPr="00BF1E14">
              <w:rPr>
                <w:sz w:val="20"/>
                <w:szCs w:val="20"/>
                <w:lang w:val="en-US"/>
              </w:rPr>
              <w:tab/>
              <w:t>2. The Professor selects a course offering.</w:t>
            </w:r>
          </w:p>
          <w:p w:rsidR="00E733ED" w:rsidRPr="00BF1E14" w:rsidRDefault="00E733ED" w:rsidP="00BF1E14">
            <w:pPr>
              <w:spacing w:after="0" w:line="240" w:lineRule="auto"/>
              <w:jc w:val="both"/>
              <w:rPr>
                <w:sz w:val="20"/>
                <w:szCs w:val="20"/>
                <w:lang w:val="en-US"/>
              </w:rPr>
            </w:pPr>
            <w:r w:rsidRPr="00BF1E14">
              <w:rPr>
                <w:sz w:val="20"/>
                <w:szCs w:val="20"/>
                <w:lang w:val="en-US"/>
              </w:rPr>
              <w:tab/>
              <w:t>3. The system retrieves a list of all students who were registered for</w:t>
            </w:r>
          </w:p>
          <w:p w:rsidR="00E733ED" w:rsidRPr="00BF1E14" w:rsidRDefault="00E733ED" w:rsidP="00BF1E14">
            <w:pPr>
              <w:spacing w:after="0" w:line="240" w:lineRule="auto"/>
              <w:jc w:val="both"/>
              <w:rPr>
                <w:sz w:val="20"/>
                <w:szCs w:val="20"/>
                <w:lang w:val="en-US"/>
              </w:rPr>
            </w:pPr>
            <w:r w:rsidRPr="00BF1E14">
              <w:rPr>
                <w:sz w:val="20"/>
                <w:szCs w:val="20"/>
                <w:lang w:val="en-US"/>
              </w:rPr>
              <w:tab/>
              <w:t>the course offering. The system also retrieves the grade information</w:t>
            </w:r>
          </w:p>
          <w:p w:rsidR="00E733ED" w:rsidRPr="00BF1E14" w:rsidRDefault="00E733ED" w:rsidP="00BF1E14">
            <w:pPr>
              <w:spacing w:after="0" w:line="240" w:lineRule="auto"/>
              <w:jc w:val="both"/>
              <w:rPr>
                <w:sz w:val="20"/>
                <w:szCs w:val="20"/>
                <w:lang w:val="en-US"/>
              </w:rPr>
            </w:pPr>
            <w:r w:rsidRPr="00BF1E14">
              <w:rPr>
                <w:sz w:val="20"/>
                <w:szCs w:val="20"/>
                <w:lang w:val="en-US"/>
              </w:rPr>
              <w:tab/>
              <w:t>for each student in the offering.</w:t>
            </w:r>
          </w:p>
          <w:p w:rsidR="00E733ED" w:rsidRPr="00BF1E14" w:rsidRDefault="00E733ED" w:rsidP="00BF1E14">
            <w:pPr>
              <w:spacing w:after="0" w:line="240" w:lineRule="auto"/>
              <w:jc w:val="both"/>
              <w:rPr>
                <w:sz w:val="20"/>
                <w:szCs w:val="20"/>
                <w:lang w:val="en-US"/>
              </w:rPr>
            </w:pPr>
            <w:r w:rsidRPr="00BF1E14">
              <w:rPr>
                <w:sz w:val="20"/>
                <w:szCs w:val="20"/>
                <w:lang w:val="en-US"/>
              </w:rPr>
              <w:tab/>
              <w:t>4. The system displays each student and any grade that was previously</w:t>
            </w:r>
          </w:p>
          <w:p w:rsidR="00E733ED" w:rsidRPr="00BF1E14" w:rsidRDefault="00E733ED" w:rsidP="00BF1E14">
            <w:pPr>
              <w:spacing w:after="0" w:line="240" w:lineRule="auto"/>
              <w:jc w:val="both"/>
              <w:rPr>
                <w:sz w:val="20"/>
                <w:szCs w:val="20"/>
                <w:lang w:val="en-US"/>
              </w:rPr>
            </w:pPr>
            <w:r w:rsidRPr="00BF1E14">
              <w:rPr>
                <w:sz w:val="20"/>
                <w:szCs w:val="20"/>
                <w:lang w:val="en-US"/>
              </w:rPr>
              <w:tab/>
              <w:t>assigned for the offering.</w:t>
            </w:r>
          </w:p>
          <w:p w:rsidR="00E733ED" w:rsidRPr="00BF1E14" w:rsidRDefault="00E733ED" w:rsidP="00BF1E14">
            <w:pPr>
              <w:spacing w:after="0" w:line="240" w:lineRule="auto"/>
              <w:jc w:val="both"/>
              <w:rPr>
                <w:sz w:val="20"/>
                <w:szCs w:val="20"/>
                <w:lang w:val="en-US"/>
              </w:rPr>
            </w:pPr>
            <w:r w:rsidRPr="00BF1E14">
              <w:rPr>
                <w:sz w:val="20"/>
                <w:szCs w:val="20"/>
                <w:lang w:val="en-US"/>
              </w:rPr>
              <w:tab/>
              <w:t xml:space="preserve">5. For each student on the list, the Professor enters a grade: A, B,C, D, F, </w:t>
            </w:r>
            <w:r w:rsidRPr="00BF1E14">
              <w:rPr>
                <w:sz w:val="20"/>
                <w:szCs w:val="20"/>
                <w:lang w:val="en-US"/>
              </w:rPr>
              <w:tab/>
              <w:t>or I. The system records thestudent</w:t>
            </w:r>
            <w:r w:rsidRPr="00BF1E14">
              <w:rPr>
                <w:rFonts w:cs="Arial Unicode MS"/>
                <w:sz w:val="20"/>
                <w:szCs w:val="20"/>
                <w:lang w:val="en-US"/>
              </w:rPr>
              <w:t>’</w:t>
            </w:r>
            <w:r w:rsidRPr="00BF1E14">
              <w:rPr>
                <w:sz w:val="20"/>
                <w:szCs w:val="20"/>
                <w:lang w:val="en-US"/>
              </w:rPr>
              <w:t xml:space="preserve">s grade for the course offering. If </w:t>
            </w:r>
            <w:r w:rsidRPr="00BF1E14">
              <w:rPr>
                <w:sz w:val="20"/>
                <w:szCs w:val="20"/>
                <w:lang w:val="en-US"/>
              </w:rPr>
              <w:tab/>
              <w:t xml:space="preserve">the </w:t>
            </w:r>
            <w:r w:rsidRPr="00BF1E14">
              <w:rPr>
                <w:sz w:val="20"/>
                <w:szCs w:val="20"/>
                <w:lang w:val="en-US"/>
              </w:rPr>
              <w:lastRenderedPageBreak/>
              <w:t xml:space="preserve">Professor wishes to skip a particular student, the grade information </w:t>
            </w:r>
            <w:r w:rsidRPr="00BF1E14">
              <w:rPr>
                <w:sz w:val="20"/>
                <w:szCs w:val="20"/>
                <w:lang w:val="en-US"/>
              </w:rPr>
              <w:tab/>
              <w:t xml:space="preserve">can be left blank and filled in at a later time. The Professor may also </w:t>
            </w:r>
            <w:r w:rsidRPr="00BF1E14">
              <w:rPr>
                <w:sz w:val="20"/>
                <w:szCs w:val="20"/>
                <w:lang w:val="en-US"/>
              </w:rPr>
              <w:tab/>
              <w:t>change the grade for a student by entering a new grade.</w:t>
            </w:r>
          </w:p>
          <w:p w:rsidR="001D6DB7" w:rsidRPr="00BF1E14" w:rsidRDefault="001D6DB7" w:rsidP="00BF1E14">
            <w:pPr>
              <w:spacing w:after="0" w:line="240" w:lineRule="auto"/>
              <w:jc w:val="both"/>
              <w:rPr>
                <w:rFonts w:cstheme="minorHAnsi"/>
                <w:sz w:val="20"/>
                <w:szCs w:val="20"/>
                <w:lang w:val="en-US"/>
              </w:rPr>
            </w:pPr>
          </w:p>
        </w:tc>
      </w:tr>
      <w:tr w:rsidR="001D6DB7" w:rsidRPr="006705EA" w:rsidTr="001D6DB7">
        <w:trPr>
          <w:cnfStyle w:val="000000100000"/>
        </w:trPr>
        <w:tc>
          <w:tcPr>
            <w:cnfStyle w:val="001000000000"/>
            <w:tcW w:w="1666" w:type="dxa"/>
          </w:tcPr>
          <w:p w:rsidR="001D6DB7" w:rsidRPr="00166B3A" w:rsidRDefault="001D6DB7" w:rsidP="001D6DB7">
            <w:pPr>
              <w:pStyle w:val="Especificacion"/>
              <w:rPr>
                <w:rFonts w:cstheme="minorHAnsi"/>
                <w:szCs w:val="20"/>
              </w:rPr>
            </w:pPr>
            <w:r w:rsidRPr="00166B3A">
              <w:rPr>
                <w:rFonts w:cstheme="minorHAnsi"/>
                <w:szCs w:val="20"/>
              </w:rPr>
              <w:lastRenderedPageBreak/>
              <w:t>Flujos Alternativos</w:t>
            </w:r>
          </w:p>
        </w:tc>
        <w:tc>
          <w:tcPr>
            <w:cnfStyle w:val="000010000000"/>
            <w:tcW w:w="7388" w:type="dxa"/>
          </w:tcPr>
          <w:p w:rsidR="00BF1E14" w:rsidRPr="00BF1E14" w:rsidRDefault="00BF1E14" w:rsidP="00BF1E14">
            <w:pPr>
              <w:pStyle w:val="Prrafodelista"/>
              <w:spacing w:after="0" w:line="240" w:lineRule="auto"/>
              <w:ind w:left="0"/>
              <w:jc w:val="both"/>
              <w:rPr>
                <w:i/>
                <w:sz w:val="20"/>
                <w:szCs w:val="20"/>
                <w:lang w:val="en-US"/>
              </w:rPr>
            </w:pPr>
            <w:r>
              <w:rPr>
                <w:i/>
                <w:sz w:val="20"/>
                <w:szCs w:val="20"/>
                <w:lang w:val="en-US"/>
              </w:rPr>
              <w:t xml:space="preserve">1.  </w:t>
            </w:r>
            <w:r w:rsidRPr="00BF1E14">
              <w:rPr>
                <w:i/>
                <w:sz w:val="20"/>
                <w:szCs w:val="20"/>
                <w:lang w:val="en-US"/>
              </w:rPr>
              <w:t>No Courses Taught:</w:t>
            </w:r>
          </w:p>
          <w:p w:rsidR="00E733ED" w:rsidRPr="00BF1E14" w:rsidRDefault="00E733ED" w:rsidP="00BF1E14">
            <w:pPr>
              <w:spacing w:after="0" w:line="240" w:lineRule="auto"/>
              <w:jc w:val="both"/>
              <w:rPr>
                <w:sz w:val="20"/>
                <w:szCs w:val="20"/>
                <w:lang w:val="en-US"/>
              </w:rPr>
            </w:pPr>
            <w:r w:rsidRPr="00BF1E14">
              <w:rPr>
                <w:sz w:val="20"/>
                <w:szCs w:val="20"/>
                <w:lang w:val="en-US"/>
              </w:rPr>
              <w:tab/>
              <w:t>If in the basic flow, the Professor did not tea</w:t>
            </w:r>
            <w:r w:rsidR="00BF1E14">
              <w:rPr>
                <w:sz w:val="20"/>
                <w:szCs w:val="20"/>
                <w:lang w:val="en-US"/>
              </w:rPr>
              <w:t xml:space="preserve">ch any course offerings in </w:t>
            </w:r>
            <w:r w:rsidRPr="00BF1E14">
              <w:rPr>
                <w:sz w:val="20"/>
                <w:szCs w:val="20"/>
                <w:lang w:val="en-US"/>
              </w:rPr>
              <w:t xml:space="preserve">the previous semester the system displays an </w:t>
            </w:r>
            <w:r w:rsidR="00BF1E14">
              <w:rPr>
                <w:sz w:val="20"/>
                <w:szCs w:val="20"/>
                <w:lang w:val="en-US"/>
              </w:rPr>
              <w:t>error message and the use case</w:t>
            </w:r>
            <w:r w:rsidRPr="00BF1E14">
              <w:rPr>
                <w:sz w:val="20"/>
                <w:szCs w:val="20"/>
                <w:lang w:val="en-US"/>
              </w:rPr>
              <w:t>ends.</w:t>
            </w:r>
          </w:p>
          <w:p w:rsidR="00E733ED" w:rsidRPr="00BF1E14" w:rsidRDefault="00E733ED" w:rsidP="00BF1E14">
            <w:pPr>
              <w:spacing w:after="0" w:line="240" w:lineRule="auto"/>
              <w:jc w:val="both"/>
              <w:rPr>
                <w:sz w:val="20"/>
                <w:szCs w:val="20"/>
                <w:lang w:val="en-US"/>
              </w:rPr>
            </w:pPr>
          </w:p>
          <w:p w:rsidR="00E733ED" w:rsidRPr="00BF1E14" w:rsidRDefault="00BF1E14" w:rsidP="00BF1E14">
            <w:pPr>
              <w:spacing w:after="0" w:line="240" w:lineRule="auto"/>
              <w:jc w:val="both"/>
              <w:rPr>
                <w:i/>
                <w:sz w:val="20"/>
                <w:szCs w:val="20"/>
                <w:lang w:val="en-US"/>
              </w:rPr>
            </w:pPr>
            <w:r w:rsidRPr="00BF1E14">
              <w:rPr>
                <w:i/>
                <w:sz w:val="20"/>
                <w:szCs w:val="20"/>
                <w:lang w:val="en-US"/>
              </w:rPr>
              <w:t xml:space="preserve">2. </w:t>
            </w:r>
            <w:r w:rsidR="00E733ED" w:rsidRPr="00BF1E14">
              <w:rPr>
                <w:i/>
                <w:sz w:val="20"/>
                <w:szCs w:val="20"/>
                <w:lang w:val="en-US"/>
              </w:rPr>
              <w:t xml:space="preserve"> Course Cancelled: </w:t>
            </w:r>
          </w:p>
          <w:p w:rsidR="00E733ED" w:rsidRPr="00BF1E14" w:rsidRDefault="00BF1E14" w:rsidP="00BF1E14">
            <w:pPr>
              <w:spacing w:after="0" w:line="240" w:lineRule="auto"/>
              <w:jc w:val="both"/>
              <w:rPr>
                <w:sz w:val="20"/>
                <w:szCs w:val="20"/>
                <w:lang w:val="en-US"/>
              </w:rPr>
            </w:pPr>
            <w:r>
              <w:rPr>
                <w:sz w:val="20"/>
                <w:szCs w:val="20"/>
                <w:lang w:val="en-US"/>
              </w:rPr>
              <w:t>I</w:t>
            </w:r>
            <w:r w:rsidR="00E733ED" w:rsidRPr="00BF1E14">
              <w:rPr>
                <w:sz w:val="20"/>
                <w:szCs w:val="20"/>
                <w:lang w:val="en-US"/>
              </w:rPr>
              <w:t xml:space="preserve">f too many students withdrew from the course during the add/drop </w:t>
            </w:r>
            <w:r w:rsidR="00E733ED" w:rsidRPr="00BF1E14">
              <w:rPr>
                <w:sz w:val="20"/>
                <w:szCs w:val="20"/>
                <w:lang w:val="en-US"/>
              </w:rPr>
              <w:tab/>
              <w:t>period and</w:t>
            </w:r>
            <w:r>
              <w:rPr>
                <w:sz w:val="20"/>
                <w:szCs w:val="20"/>
                <w:lang w:val="en-US"/>
              </w:rPr>
              <w:t xml:space="preserve"> </w:t>
            </w:r>
            <w:r w:rsidR="00E733ED" w:rsidRPr="00BF1E14">
              <w:rPr>
                <w:sz w:val="20"/>
                <w:szCs w:val="20"/>
                <w:lang w:val="en-US"/>
              </w:rPr>
              <w:t xml:space="preserve">the course was cancelled after the beginning of the semester, the system displays an error message. If the Professor </w:t>
            </w:r>
            <w:r w:rsidR="00E733ED" w:rsidRPr="00BF1E14">
              <w:rPr>
                <w:sz w:val="20"/>
                <w:szCs w:val="20"/>
                <w:lang w:val="en-US"/>
              </w:rPr>
              <w:tab/>
              <w:t>chooses to cancel the operation the use case terminates, otherwise is restarted at step 2 of the basic flow.</w:t>
            </w:r>
          </w:p>
          <w:p w:rsidR="001D6DB7" w:rsidRPr="00BF1E14" w:rsidRDefault="001D6DB7" w:rsidP="00BF1E14">
            <w:pPr>
              <w:spacing w:after="0" w:line="240" w:lineRule="auto"/>
              <w:jc w:val="both"/>
              <w:rPr>
                <w:rFonts w:cstheme="minorHAnsi"/>
                <w:sz w:val="20"/>
                <w:szCs w:val="20"/>
                <w:lang w:val="en-US"/>
              </w:rPr>
            </w:pPr>
          </w:p>
        </w:tc>
      </w:tr>
      <w:tr w:rsidR="001D6DB7" w:rsidRPr="006705EA" w:rsidTr="001D6DB7">
        <w:tc>
          <w:tcPr>
            <w:cnfStyle w:val="001000000000"/>
            <w:tcW w:w="1666" w:type="dxa"/>
          </w:tcPr>
          <w:p w:rsidR="001D6DB7" w:rsidRPr="00166B3A" w:rsidRDefault="001D6DB7" w:rsidP="001D6DB7">
            <w:pPr>
              <w:pStyle w:val="Especificacion"/>
              <w:rPr>
                <w:rFonts w:cstheme="minorHAnsi"/>
                <w:szCs w:val="20"/>
              </w:rPr>
            </w:pPr>
            <w:r w:rsidRPr="00166B3A">
              <w:rPr>
                <w:rFonts w:cstheme="minorHAnsi"/>
                <w:szCs w:val="20"/>
              </w:rPr>
              <w:t>Precondiciones</w:t>
            </w:r>
          </w:p>
        </w:tc>
        <w:tc>
          <w:tcPr>
            <w:cnfStyle w:val="000010000000"/>
            <w:tcW w:w="7388" w:type="dxa"/>
          </w:tcPr>
          <w:p w:rsidR="001D6DB7" w:rsidRPr="00BF1E14" w:rsidRDefault="00E733ED" w:rsidP="00BF1E14">
            <w:pPr>
              <w:tabs>
                <w:tab w:val="left" w:pos="2241"/>
              </w:tabs>
              <w:jc w:val="both"/>
              <w:rPr>
                <w:rFonts w:cstheme="minorHAnsi"/>
                <w:sz w:val="20"/>
                <w:szCs w:val="20"/>
                <w:lang w:val="en-US"/>
              </w:rPr>
            </w:pPr>
            <w:r w:rsidRPr="00BF1E14">
              <w:rPr>
                <w:sz w:val="20"/>
                <w:szCs w:val="20"/>
                <w:lang w:val="en-US"/>
              </w:rPr>
              <w:t>Log In: Before this use case begins the Professor has logged onto the system.</w:t>
            </w:r>
          </w:p>
        </w:tc>
      </w:tr>
      <w:tr w:rsidR="001D6DB7" w:rsidRPr="0010390C" w:rsidTr="001D6DB7">
        <w:trPr>
          <w:cnfStyle w:val="000000100000"/>
        </w:trPr>
        <w:tc>
          <w:tcPr>
            <w:cnfStyle w:val="001000000000"/>
            <w:tcW w:w="1666" w:type="dxa"/>
          </w:tcPr>
          <w:p w:rsidR="001D6DB7" w:rsidRPr="00166B3A" w:rsidRDefault="001D6DB7" w:rsidP="001D6DB7">
            <w:pPr>
              <w:pStyle w:val="Especificacion"/>
              <w:rPr>
                <w:rFonts w:cstheme="minorHAnsi"/>
                <w:szCs w:val="20"/>
              </w:rPr>
            </w:pPr>
            <w:r w:rsidRPr="00166B3A">
              <w:rPr>
                <w:rFonts w:cstheme="minorHAnsi"/>
                <w:szCs w:val="20"/>
              </w:rPr>
              <w:t>Poscondiciones</w:t>
            </w:r>
          </w:p>
        </w:tc>
        <w:tc>
          <w:tcPr>
            <w:cnfStyle w:val="000010000000"/>
            <w:tcW w:w="7388" w:type="dxa"/>
          </w:tcPr>
          <w:p w:rsidR="001D6DB7" w:rsidRPr="00BF1E14" w:rsidRDefault="001D6DB7" w:rsidP="00BF1E14">
            <w:pPr>
              <w:pStyle w:val="Especificacion"/>
              <w:rPr>
                <w:rFonts w:cstheme="minorHAnsi"/>
                <w:szCs w:val="20"/>
                <w:lang w:val="en-US"/>
              </w:rPr>
            </w:pPr>
          </w:p>
        </w:tc>
      </w:tr>
      <w:tr w:rsidR="001D6DB7" w:rsidRPr="00166B3A" w:rsidTr="001D6DB7">
        <w:tc>
          <w:tcPr>
            <w:cnfStyle w:val="001000000000"/>
            <w:tcW w:w="1666" w:type="dxa"/>
          </w:tcPr>
          <w:p w:rsidR="001D6DB7" w:rsidRPr="00166B3A" w:rsidRDefault="001D6DB7" w:rsidP="001D6DB7">
            <w:pPr>
              <w:pStyle w:val="Especificacion"/>
              <w:rPr>
                <w:rFonts w:cstheme="minorHAnsi"/>
                <w:szCs w:val="20"/>
              </w:rPr>
            </w:pPr>
            <w:r w:rsidRPr="00166B3A">
              <w:rPr>
                <w:rFonts w:cstheme="minorHAnsi"/>
                <w:szCs w:val="20"/>
              </w:rPr>
              <w:t>Requerimientos especiales</w:t>
            </w:r>
          </w:p>
        </w:tc>
        <w:tc>
          <w:tcPr>
            <w:cnfStyle w:val="000010000000"/>
            <w:tcW w:w="7388" w:type="dxa"/>
          </w:tcPr>
          <w:p w:rsidR="001D6DB7" w:rsidRPr="00BF1E14" w:rsidRDefault="001D6DB7" w:rsidP="00BF1E14">
            <w:pPr>
              <w:pStyle w:val="Especificacion"/>
              <w:keepNext/>
              <w:rPr>
                <w:rFonts w:cstheme="minorHAnsi"/>
                <w:szCs w:val="20"/>
              </w:rPr>
            </w:pPr>
          </w:p>
        </w:tc>
      </w:tr>
      <w:tr w:rsidR="001D6DB7" w:rsidRPr="00166B3A" w:rsidTr="001D6DB7">
        <w:trPr>
          <w:cnfStyle w:val="000000100000"/>
        </w:trPr>
        <w:tc>
          <w:tcPr>
            <w:cnfStyle w:val="001000000000"/>
            <w:tcW w:w="1666" w:type="dxa"/>
          </w:tcPr>
          <w:p w:rsidR="001D6DB7" w:rsidRPr="00166B3A" w:rsidRDefault="001D6DB7" w:rsidP="001D6DB7">
            <w:pPr>
              <w:pStyle w:val="Especificacion"/>
              <w:rPr>
                <w:rFonts w:cstheme="minorHAnsi"/>
                <w:szCs w:val="20"/>
              </w:rPr>
            </w:pPr>
            <w:r w:rsidRPr="00166B3A">
              <w:rPr>
                <w:rFonts w:cstheme="minorHAnsi"/>
                <w:szCs w:val="20"/>
              </w:rPr>
              <w:t>Prioridad</w:t>
            </w:r>
          </w:p>
        </w:tc>
        <w:tc>
          <w:tcPr>
            <w:cnfStyle w:val="000010000000"/>
            <w:tcW w:w="7388" w:type="dxa"/>
          </w:tcPr>
          <w:p w:rsidR="001D6DB7" w:rsidRPr="00BF1E14" w:rsidRDefault="00E733ED" w:rsidP="00BF1E14">
            <w:pPr>
              <w:pStyle w:val="Especificacion"/>
              <w:keepNext/>
              <w:rPr>
                <w:rFonts w:cstheme="minorHAnsi"/>
                <w:szCs w:val="20"/>
              </w:rPr>
            </w:pPr>
            <w:r w:rsidRPr="00BF1E14">
              <w:rPr>
                <w:szCs w:val="20"/>
                <w:lang w:val="en-US"/>
              </w:rPr>
              <w:t>High.</w:t>
            </w:r>
          </w:p>
        </w:tc>
      </w:tr>
      <w:tr w:rsidR="001D6DB7" w:rsidRPr="00166B3A" w:rsidTr="00C771FA">
        <w:tc>
          <w:tcPr>
            <w:cnfStyle w:val="001000000000"/>
            <w:tcW w:w="1666" w:type="dxa"/>
            <w:shd w:val="clear" w:color="auto" w:fill="DBE5F1" w:themeFill="accent1" w:themeFillTint="33"/>
          </w:tcPr>
          <w:p w:rsidR="001D6DB7" w:rsidRPr="00166B3A" w:rsidRDefault="001D6DB7" w:rsidP="00C771FA">
            <w:pPr>
              <w:pStyle w:val="Especificacion"/>
              <w:jc w:val="left"/>
              <w:rPr>
                <w:rFonts w:cstheme="minorHAnsi"/>
                <w:szCs w:val="20"/>
              </w:rPr>
            </w:pPr>
            <w:r w:rsidRPr="00166B3A">
              <w:rPr>
                <w:rFonts w:cstheme="minorHAnsi"/>
                <w:szCs w:val="20"/>
              </w:rPr>
              <w:t xml:space="preserve">Cantidad de </w:t>
            </w:r>
            <w:r w:rsidR="00C771FA">
              <w:rPr>
                <w:rFonts w:cstheme="minorHAnsi"/>
                <w:szCs w:val="20"/>
              </w:rPr>
              <w:t>palabras</w:t>
            </w:r>
          </w:p>
        </w:tc>
        <w:tc>
          <w:tcPr>
            <w:cnfStyle w:val="000010000000"/>
            <w:tcW w:w="7388" w:type="dxa"/>
            <w:shd w:val="clear" w:color="auto" w:fill="DBE5F1" w:themeFill="accent1" w:themeFillTint="33"/>
          </w:tcPr>
          <w:p w:rsidR="001D6DB7" w:rsidRPr="00BF1E14" w:rsidRDefault="00C771FA" w:rsidP="00BF1E14">
            <w:pPr>
              <w:pStyle w:val="Especificacion"/>
              <w:keepNext/>
              <w:rPr>
                <w:rFonts w:cstheme="minorHAnsi"/>
                <w:szCs w:val="20"/>
              </w:rPr>
            </w:pPr>
            <w:r>
              <w:rPr>
                <w:rFonts w:cstheme="minorHAnsi"/>
                <w:szCs w:val="20"/>
              </w:rPr>
              <w:t>276 palabras</w:t>
            </w:r>
          </w:p>
        </w:tc>
      </w:tr>
    </w:tbl>
    <w:p w:rsidR="00FD03AF" w:rsidRDefault="00FD03AF" w:rsidP="00FD03AF">
      <w:pPr>
        <w:spacing w:after="0" w:line="240" w:lineRule="auto"/>
      </w:pPr>
    </w:p>
    <w:p w:rsidR="00465C55" w:rsidRDefault="00465C55" w:rsidP="00FD03AF">
      <w:pPr>
        <w:spacing w:after="0" w:line="240" w:lineRule="auto"/>
      </w:pPr>
    </w:p>
    <w:tbl>
      <w:tblPr>
        <w:tblStyle w:val="Listaclara-nfasis11"/>
        <w:tblW w:w="0" w:type="auto"/>
        <w:tblLook w:val="00A0"/>
      </w:tblPr>
      <w:tblGrid>
        <w:gridCol w:w="1666"/>
        <w:gridCol w:w="7388"/>
      </w:tblGrid>
      <w:tr w:rsidR="00576F1D" w:rsidRPr="00166B3A" w:rsidTr="00576F1D">
        <w:trPr>
          <w:cnfStyle w:val="100000000000"/>
        </w:trPr>
        <w:tc>
          <w:tcPr>
            <w:cnfStyle w:val="001000000000"/>
            <w:tcW w:w="1666" w:type="dxa"/>
          </w:tcPr>
          <w:p w:rsidR="00576F1D" w:rsidRPr="00166B3A" w:rsidRDefault="00576F1D" w:rsidP="00576F1D">
            <w:pPr>
              <w:pStyle w:val="Especificacion"/>
              <w:rPr>
                <w:rFonts w:cstheme="minorHAnsi"/>
                <w:szCs w:val="20"/>
              </w:rPr>
            </w:pPr>
            <w:r w:rsidRPr="00166B3A">
              <w:rPr>
                <w:rFonts w:cstheme="minorHAnsi"/>
                <w:szCs w:val="20"/>
              </w:rPr>
              <w:br w:type="page"/>
            </w:r>
            <w:r w:rsidRPr="00166B3A">
              <w:rPr>
                <w:rFonts w:cstheme="minorHAnsi"/>
                <w:szCs w:val="20"/>
              </w:rPr>
              <w:br w:type="page"/>
              <w:t>Nombre</w:t>
            </w:r>
          </w:p>
        </w:tc>
        <w:tc>
          <w:tcPr>
            <w:cnfStyle w:val="000010000000"/>
            <w:tcW w:w="7388" w:type="dxa"/>
          </w:tcPr>
          <w:p w:rsidR="00576F1D" w:rsidRPr="00BF1E14" w:rsidRDefault="00BF1E14" w:rsidP="00DB6726">
            <w:pPr>
              <w:rPr>
                <w:rFonts w:cstheme="minorHAnsi"/>
                <w:sz w:val="20"/>
                <w:szCs w:val="20"/>
              </w:rPr>
            </w:pPr>
            <w:r w:rsidRPr="00BF1E14">
              <w:rPr>
                <w:rFonts w:cstheme="minorHAnsi"/>
                <w:szCs w:val="20"/>
              </w:rPr>
              <w:t>[</w:t>
            </w:r>
            <w:r w:rsidR="00DB6726">
              <w:rPr>
                <w:rFonts w:cstheme="minorHAnsi"/>
                <w:szCs w:val="20"/>
              </w:rPr>
              <w:t>UC</w:t>
            </w:r>
            <w:r w:rsidRPr="00BF1E14">
              <w:rPr>
                <w:rFonts w:cstheme="minorHAnsi"/>
                <w:szCs w:val="20"/>
              </w:rPr>
              <w:t xml:space="preserve">6] </w:t>
            </w:r>
            <w:r w:rsidR="00576F1D" w:rsidRPr="00BF1E14">
              <w:rPr>
                <w:rFonts w:cstheme="minorHAnsi"/>
                <w:sz w:val="20"/>
                <w:szCs w:val="20"/>
                <w:lang w:val="en-US"/>
              </w:rPr>
              <w:t>Maintain Professor Information</w:t>
            </w:r>
          </w:p>
        </w:tc>
      </w:tr>
      <w:tr w:rsidR="00576F1D" w:rsidRPr="006705EA" w:rsidTr="00576F1D">
        <w:trPr>
          <w:cnfStyle w:val="000000100000"/>
        </w:trPr>
        <w:tc>
          <w:tcPr>
            <w:cnfStyle w:val="001000000000"/>
            <w:tcW w:w="1666" w:type="dxa"/>
          </w:tcPr>
          <w:p w:rsidR="00576F1D" w:rsidRPr="00166B3A" w:rsidRDefault="00576F1D" w:rsidP="00576F1D">
            <w:pPr>
              <w:pStyle w:val="Especificacion"/>
              <w:rPr>
                <w:rFonts w:cstheme="minorHAnsi"/>
                <w:szCs w:val="20"/>
              </w:rPr>
            </w:pPr>
            <w:r w:rsidRPr="00166B3A">
              <w:rPr>
                <w:rFonts w:cstheme="minorHAnsi"/>
                <w:szCs w:val="20"/>
              </w:rPr>
              <w:t>Descripción</w:t>
            </w:r>
          </w:p>
        </w:tc>
        <w:tc>
          <w:tcPr>
            <w:cnfStyle w:val="000010000000"/>
            <w:tcW w:w="7388" w:type="dxa"/>
          </w:tcPr>
          <w:p w:rsidR="00576F1D" w:rsidRPr="00BF1E14" w:rsidRDefault="00576F1D" w:rsidP="00576F1D">
            <w:pPr>
              <w:rPr>
                <w:rFonts w:cstheme="minorHAnsi"/>
                <w:sz w:val="20"/>
                <w:szCs w:val="20"/>
                <w:lang w:val="en-US"/>
              </w:rPr>
            </w:pPr>
            <w:r w:rsidRPr="00BF1E14">
              <w:rPr>
                <w:sz w:val="20"/>
                <w:szCs w:val="20"/>
                <w:lang w:val="en-US"/>
              </w:rPr>
              <w:t>This use case allows the Registrar to maintain profesor information in the registration system. This includes adding, modifying, and deleting professors from the system.</w:t>
            </w:r>
          </w:p>
        </w:tc>
      </w:tr>
      <w:tr w:rsidR="00576F1D" w:rsidRPr="00166B3A" w:rsidTr="00576F1D">
        <w:tc>
          <w:tcPr>
            <w:cnfStyle w:val="001000000000"/>
            <w:tcW w:w="1666" w:type="dxa"/>
          </w:tcPr>
          <w:p w:rsidR="00576F1D" w:rsidRPr="00166B3A" w:rsidRDefault="00576F1D" w:rsidP="00576F1D">
            <w:pPr>
              <w:pStyle w:val="Especificacion"/>
              <w:rPr>
                <w:rFonts w:cstheme="minorHAnsi"/>
                <w:szCs w:val="20"/>
              </w:rPr>
            </w:pPr>
            <w:r w:rsidRPr="00166B3A">
              <w:rPr>
                <w:rFonts w:cstheme="minorHAnsi"/>
                <w:szCs w:val="20"/>
              </w:rPr>
              <w:t>Actor</w:t>
            </w:r>
          </w:p>
        </w:tc>
        <w:tc>
          <w:tcPr>
            <w:cnfStyle w:val="000010000000"/>
            <w:tcW w:w="7388" w:type="dxa"/>
          </w:tcPr>
          <w:p w:rsidR="00576F1D" w:rsidRPr="00BF1E14" w:rsidRDefault="00576F1D" w:rsidP="00576F1D">
            <w:pPr>
              <w:pStyle w:val="Especificacion"/>
              <w:numPr>
                <w:ilvl w:val="0"/>
                <w:numId w:val="18"/>
              </w:numPr>
              <w:ind w:left="320"/>
              <w:jc w:val="left"/>
              <w:rPr>
                <w:rFonts w:cstheme="minorHAnsi"/>
                <w:szCs w:val="20"/>
              </w:rPr>
            </w:pPr>
            <w:r w:rsidRPr="00BF1E14">
              <w:rPr>
                <w:rFonts w:cstheme="minorHAnsi"/>
                <w:szCs w:val="20"/>
              </w:rPr>
              <w:t>Registrar</w:t>
            </w:r>
          </w:p>
        </w:tc>
      </w:tr>
      <w:tr w:rsidR="00576F1D" w:rsidRPr="006705EA" w:rsidTr="00576F1D">
        <w:trPr>
          <w:cnfStyle w:val="000000100000"/>
        </w:trPr>
        <w:tc>
          <w:tcPr>
            <w:cnfStyle w:val="001000000000"/>
            <w:tcW w:w="1666" w:type="dxa"/>
          </w:tcPr>
          <w:p w:rsidR="00576F1D" w:rsidRPr="00166B3A" w:rsidRDefault="00576F1D" w:rsidP="00576F1D">
            <w:pPr>
              <w:pStyle w:val="Especificacion"/>
              <w:rPr>
                <w:rFonts w:cstheme="minorHAnsi"/>
                <w:szCs w:val="20"/>
              </w:rPr>
            </w:pPr>
            <w:r w:rsidRPr="00166B3A">
              <w:rPr>
                <w:rFonts w:cstheme="minorHAnsi"/>
                <w:szCs w:val="20"/>
              </w:rPr>
              <w:t>Disparador</w:t>
            </w:r>
          </w:p>
        </w:tc>
        <w:tc>
          <w:tcPr>
            <w:cnfStyle w:val="000010000000"/>
            <w:tcW w:w="7388" w:type="dxa"/>
          </w:tcPr>
          <w:p w:rsidR="00576F1D" w:rsidRPr="00BF1E14" w:rsidRDefault="00576F1D" w:rsidP="00576F1D">
            <w:pPr>
              <w:pStyle w:val="Especificacion"/>
              <w:rPr>
                <w:rFonts w:cstheme="minorHAnsi"/>
                <w:szCs w:val="20"/>
                <w:lang w:val="en-US"/>
              </w:rPr>
            </w:pPr>
            <w:r w:rsidRPr="00BF1E14">
              <w:rPr>
                <w:szCs w:val="20"/>
                <w:lang w:val="en-US"/>
              </w:rPr>
              <w:t>The use case begins when the Registrar selects the "maintain professor" activity from the Main Form</w:t>
            </w:r>
          </w:p>
        </w:tc>
      </w:tr>
      <w:tr w:rsidR="00576F1D" w:rsidRPr="006705EA" w:rsidTr="00576F1D">
        <w:tc>
          <w:tcPr>
            <w:cnfStyle w:val="001000000000"/>
            <w:tcW w:w="1666" w:type="dxa"/>
          </w:tcPr>
          <w:p w:rsidR="00576F1D" w:rsidRPr="00166B3A" w:rsidRDefault="00576F1D" w:rsidP="00576F1D">
            <w:pPr>
              <w:pStyle w:val="Especificacion"/>
              <w:rPr>
                <w:rFonts w:cstheme="minorHAnsi"/>
                <w:szCs w:val="20"/>
              </w:rPr>
            </w:pPr>
            <w:r w:rsidRPr="00166B3A">
              <w:rPr>
                <w:rFonts w:cstheme="minorHAnsi"/>
                <w:szCs w:val="20"/>
              </w:rPr>
              <w:t>Flujo Básico</w:t>
            </w:r>
          </w:p>
        </w:tc>
        <w:tc>
          <w:tcPr>
            <w:cnfStyle w:val="000010000000"/>
            <w:tcW w:w="7388" w:type="dxa"/>
          </w:tcPr>
          <w:p w:rsidR="009948C4" w:rsidRPr="00BF1E14" w:rsidRDefault="009948C4" w:rsidP="009948C4">
            <w:pPr>
              <w:spacing w:after="0" w:line="240" w:lineRule="auto"/>
              <w:rPr>
                <w:sz w:val="20"/>
                <w:szCs w:val="20"/>
                <w:lang w:val="en-US"/>
              </w:rPr>
            </w:pPr>
            <w:r w:rsidRPr="00BF1E14">
              <w:rPr>
                <w:sz w:val="20"/>
                <w:szCs w:val="20"/>
                <w:lang w:val="en-US"/>
              </w:rPr>
              <w:t>Add a Professor:</w:t>
            </w:r>
          </w:p>
          <w:p w:rsidR="009948C4" w:rsidRPr="00BF1E14" w:rsidRDefault="009948C4" w:rsidP="009948C4">
            <w:pPr>
              <w:spacing w:after="0" w:line="240" w:lineRule="auto"/>
              <w:rPr>
                <w:sz w:val="20"/>
                <w:szCs w:val="20"/>
                <w:lang w:val="en-US"/>
              </w:rPr>
            </w:pPr>
            <w:r w:rsidRPr="00BF1E14">
              <w:rPr>
                <w:sz w:val="20"/>
                <w:szCs w:val="20"/>
                <w:lang w:val="en-US"/>
              </w:rPr>
              <w:tab/>
              <w:t>1. The Registrar selects "</w:t>
            </w:r>
            <w:r w:rsidR="002E0172" w:rsidRPr="00BF1E14">
              <w:rPr>
                <w:sz w:val="20"/>
                <w:szCs w:val="20"/>
                <w:lang w:val="en-US"/>
              </w:rPr>
              <w:t>add a professor</w:t>
            </w:r>
            <w:r w:rsidRPr="00BF1E14">
              <w:rPr>
                <w:sz w:val="20"/>
                <w:szCs w:val="20"/>
                <w:lang w:val="en-US"/>
              </w:rPr>
              <w:t>."</w:t>
            </w:r>
          </w:p>
          <w:p w:rsidR="009948C4" w:rsidRPr="00BF1E14" w:rsidRDefault="009948C4" w:rsidP="009948C4">
            <w:pPr>
              <w:spacing w:after="0" w:line="240" w:lineRule="auto"/>
              <w:rPr>
                <w:sz w:val="20"/>
                <w:szCs w:val="20"/>
                <w:lang w:val="en-US"/>
              </w:rPr>
            </w:pPr>
            <w:r w:rsidRPr="00BF1E14">
              <w:rPr>
                <w:sz w:val="20"/>
                <w:szCs w:val="20"/>
                <w:lang w:val="en-US"/>
              </w:rPr>
              <w:tab/>
              <w:t>2.The system displays a blank professor form.</w:t>
            </w:r>
          </w:p>
          <w:p w:rsidR="009948C4" w:rsidRPr="00BF1E14" w:rsidRDefault="009948C4" w:rsidP="009948C4">
            <w:pPr>
              <w:spacing w:after="0" w:line="240" w:lineRule="auto"/>
              <w:rPr>
                <w:sz w:val="20"/>
                <w:szCs w:val="20"/>
                <w:lang w:val="en-US"/>
              </w:rPr>
            </w:pPr>
            <w:r w:rsidRPr="00BF1E14">
              <w:rPr>
                <w:sz w:val="20"/>
                <w:szCs w:val="20"/>
                <w:lang w:val="en-US"/>
              </w:rPr>
              <w:tab/>
              <w:t>3. The Registrar enters the following information for the professor:</w:t>
            </w:r>
          </w:p>
          <w:p w:rsidR="009948C4" w:rsidRPr="00BF1E14" w:rsidRDefault="009948C4" w:rsidP="009948C4">
            <w:pPr>
              <w:spacing w:after="0" w:line="240" w:lineRule="auto"/>
              <w:rPr>
                <w:sz w:val="20"/>
                <w:szCs w:val="20"/>
                <w:lang w:val="en-US"/>
              </w:rPr>
            </w:pPr>
            <w:r w:rsidRPr="00BF1E14">
              <w:rPr>
                <w:sz w:val="20"/>
                <w:szCs w:val="20"/>
                <w:lang w:val="en-US"/>
              </w:rPr>
              <w:tab/>
              <w:t>name, date of birth, social security number, status, and department.</w:t>
            </w:r>
          </w:p>
          <w:p w:rsidR="009948C4" w:rsidRPr="00BF1E14" w:rsidRDefault="009948C4" w:rsidP="009948C4">
            <w:pPr>
              <w:spacing w:after="0" w:line="240" w:lineRule="auto"/>
              <w:rPr>
                <w:sz w:val="20"/>
                <w:szCs w:val="20"/>
                <w:lang w:val="en-US"/>
              </w:rPr>
            </w:pPr>
            <w:r w:rsidRPr="00BF1E14">
              <w:rPr>
                <w:sz w:val="20"/>
                <w:szCs w:val="20"/>
                <w:lang w:val="en-US"/>
              </w:rPr>
              <w:tab/>
              <w:t>4. The system validates the data to insure the proper data format</w:t>
            </w:r>
          </w:p>
          <w:p w:rsidR="009948C4" w:rsidRPr="00BF1E14" w:rsidRDefault="009948C4" w:rsidP="009948C4">
            <w:pPr>
              <w:spacing w:after="0" w:line="240" w:lineRule="auto"/>
              <w:rPr>
                <w:sz w:val="20"/>
                <w:szCs w:val="20"/>
                <w:lang w:val="en-US"/>
              </w:rPr>
            </w:pPr>
            <w:r w:rsidRPr="00BF1E14">
              <w:rPr>
                <w:sz w:val="20"/>
                <w:szCs w:val="20"/>
                <w:lang w:val="en-US"/>
              </w:rPr>
              <w:tab/>
              <w:t xml:space="preserve">and searches for an existing professor with the specified name. If the </w:t>
            </w:r>
            <w:r w:rsidRPr="00BF1E14">
              <w:rPr>
                <w:sz w:val="20"/>
                <w:szCs w:val="20"/>
                <w:lang w:val="en-US"/>
              </w:rPr>
              <w:tab/>
              <w:t>data is valid the system creates a new professor and assigns a unique system-generated id number. This number is displayed, so it can be used for subsequent uses of the system.</w:t>
            </w:r>
          </w:p>
          <w:p w:rsidR="009948C4" w:rsidRPr="00BF1E14" w:rsidRDefault="009948C4" w:rsidP="009948C4">
            <w:pPr>
              <w:spacing w:after="0" w:line="240" w:lineRule="auto"/>
              <w:rPr>
                <w:sz w:val="20"/>
                <w:szCs w:val="20"/>
                <w:lang w:val="en-US"/>
              </w:rPr>
            </w:pPr>
            <w:r w:rsidRPr="00BF1E14">
              <w:rPr>
                <w:sz w:val="20"/>
                <w:szCs w:val="20"/>
                <w:lang w:val="en-US"/>
              </w:rPr>
              <w:tab/>
              <w:t>5. Steps 2-4 are repeated for each professor added to the system. When</w:t>
            </w:r>
          </w:p>
          <w:p w:rsidR="009948C4" w:rsidRPr="00BF1E14" w:rsidRDefault="009948C4" w:rsidP="009948C4">
            <w:pPr>
              <w:spacing w:after="0" w:line="240" w:lineRule="auto"/>
              <w:rPr>
                <w:sz w:val="20"/>
                <w:szCs w:val="20"/>
                <w:lang w:val="en-US"/>
              </w:rPr>
            </w:pPr>
            <w:r w:rsidRPr="00BF1E14">
              <w:rPr>
                <w:sz w:val="20"/>
                <w:szCs w:val="20"/>
                <w:lang w:val="en-US"/>
              </w:rPr>
              <w:tab/>
              <w:t xml:space="preserve">the Registrar is finished  adding professors to the system the use case </w:t>
            </w:r>
            <w:r w:rsidRPr="00BF1E14">
              <w:rPr>
                <w:sz w:val="20"/>
                <w:szCs w:val="20"/>
                <w:lang w:val="en-US"/>
              </w:rPr>
              <w:tab/>
            </w:r>
            <w:r w:rsidRPr="00BF1E14">
              <w:rPr>
                <w:sz w:val="20"/>
                <w:szCs w:val="20"/>
                <w:lang w:val="en-US"/>
              </w:rPr>
              <w:tab/>
              <w:t>ends.</w:t>
            </w:r>
          </w:p>
          <w:p w:rsidR="00576F1D" w:rsidRPr="00BF1E14" w:rsidRDefault="00576F1D" w:rsidP="009948C4">
            <w:pPr>
              <w:spacing w:after="0" w:line="240" w:lineRule="auto"/>
              <w:rPr>
                <w:rFonts w:cstheme="minorHAnsi"/>
                <w:sz w:val="20"/>
                <w:szCs w:val="20"/>
                <w:lang w:val="en-US"/>
              </w:rPr>
            </w:pPr>
          </w:p>
        </w:tc>
      </w:tr>
      <w:tr w:rsidR="00576F1D" w:rsidRPr="006705EA" w:rsidTr="00576F1D">
        <w:trPr>
          <w:cnfStyle w:val="000000100000"/>
        </w:trPr>
        <w:tc>
          <w:tcPr>
            <w:cnfStyle w:val="001000000000"/>
            <w:tcW w:w="1666" w:type="dxa"/>
          </w:tcPr>
          <w:p w:rsidR="00576F1D" w:rsidRPr="00166B3A" w:rsidRDefault="00576F1D" w:rsidP="00576F1D">
            <w:pPr>
              <w:pStyle w:val="Especificacion"/>
              <w:rPr>
                <w:rFonts w:cstheme="minorHAnsi"/>
                <w:szCs w:val="20"/>
              </w:rPr>
            </w:pPr>
            <w:r w:rsidRPr="00166B3A">
              <w:rPr>
                <w:rFonts w:cstheme="minorHAnsi"/>
                <w:szCs w:val="20"/>
              </w:rPr>
              <w:t>Flujos Alternativos</w:t>
            </w:r>
          </w:p>
        </w:tc>
        <w:tc>
          <w:tcPr>
            <w:cnfStyle w:val="000010000000"/>
            <w:tcW w:w="7388" w:type="dxa"/>
          </w:tcPr>
          <w:p w:rsidR="009948C4" w:rsidRPr="00BF1E14" w:rsidRDefault="009948C4" w:rsidP="009948C4">
            <w:pPr>
              <w:spacing w:after="0" w:line="240" w:lineRule="auto"/>
              <w:rPr>
                <w:sz w:val="20"/>
                <w:szCs w:val="20"/>
                <w:lang w:val="en-US"/>
              </w:rPr>
            </w:pPr>
            <w:r w:rsidRPr="00BF1E14">
              <w:rPr>
                <w:sz w:val="20"/>
                <w:szCs w:val="20"/>
                <w:lang w:val="en-US"/>
              </w:rPr>
              <w:t>Delete a Professor:</w:t>
            </w:r>
          </w:p>
          <w:p w:rsidR="009948C4" w:rsidRPr="00BF1E14" w:rsidRDefault="009948C4" w:rsidP="009948C4">
            <w:pPr>
              <w:spacing w:after="0" w:line="240" w:lineRule="auto"/>
              <w:rPr>
                <w:sz w:val="20"/>
                <w:szCs w:val="20"/>
                <w:lang w:val="en-US"/>
              </w:rPr>
            </w:pPr>
            <w:r w:rsidRPr="00BF1E14">
              <w:rPr>
                <w:sz w:val="20"/>
                <w:szCs w:val="20"/>
                <w:lang w:val="en-US"/>
              </w:rPr>
              <w:tab/>
              <w:t>1. The Registrar selects "Delete a Professor."</w:t>
            </w:r>
          </w:p>
          <w:p w:rsidR="009948C4" w:rsidRPr="00BF1E14" w:rsidRDefault="009948C4" w:rsidP="009948C4">
            <w:pPr>
              <w:spacing w:after="0" w:line="240" w:lineRule="auto"/>
              <w:rPr>
                <w:sz w:val="20"/>
                <w:szCs w:val="20"/>
                <w:lang w:val="en-US"/>
              </w:rPr>
            </w:pPr>
            <w:r w:rsidRPr="00BF1E14">
              <w:rPr>
                <w:sz w:val="20"/>
                <w:szCs w:val="20"/>
                <w:lang w:val="en-US"/>
              </w:rPr>
              <w:tab/>
              <w:t>2. The system displays a blank professor form.</w:t>
            </w:r>
          </w:p>
          <w:p w:rsidR="009948C4" w:rsidRPr="00BF1E14" w:rsidRDefault="009948C4" w:rsidP="009948C4">
            <w:pPr>
              <w:spacing w:after="0" w:line="240" w:lineRule="auto"/>
              <w:rPr>
                <w:sz w:val="20"/>
                <w:szCs w:val="20"/>
                <w:lang w:val="en-US"/>
              </w:rPr>
            </w:pPr>
            <w:r w:rsidRPr="00BF1E14">
              <w:rPr>
                <w:sz w:val="20"/>
                <w:szCs w:val="20"/>
                <w:lang w:val="en-US"/>
              </w:rPr>
              <w:tab/>
              <w:t xml:space="preserve">3. The Registrar types in the professor id number for the professor </w:t>
            </w:r>
            <w:r w:rsidR="002E0172">
              <w:rPr>
                <w:sz w:val="20"/>
                <w:szCs w:val="20"/>
                <w:lang w:val="en-US"/>
              </w:rPr>
              <w:t xml:space="preserve"> </w:t>
            </w:r>
            <w:r w:rsidRPr="00BF1E14">
              <w:rPr>
                <w:sz w:val="20"/>
                <w:szCs w:val="20"/>
                <w:lang w:val="en-US"/>
              </w:rPr>
              <w:t>that’s being deleted.</w:t>
            </w:r>
          </w:p>
          <w:p w:rsidR="009948C4" w:rsidRPr="00BF1E14" w:rsidRDefault="009948C4" w:rsidP="009948C4">
            <w:pPr>
              <w:spacing w:after="0" w:line="240" w:lineRule="auto"/>
              <w:rPr>
                <w:sz w:val="20"/>
                <w:szCs w:val="20"/>
                <w:lang w:val="en-US"/>
              </w:rPr>
            </w:pPr>
            <w:r w:rsidRPr="00BF1E14">
              <w:rPr>
                <w:sz w:val="20"/>
                <w:szCs w:val="20"/>
                <w:lang w:val="en-US"/>
              </w:rPr>
              <w:tab/>
              <w:t xml:space="preserve">4. The system retrieves the professor and displays the professor </w:t>
            </w:r>
            <w:r w:rsidRPr="00BF1E14">
              <w:rPr>
                <w:sz w:val="20"/>
                <w:szCs w:val="20"/>
                <w:lang w:val="en-US"/>
              </w:rPr>
              <w:lastRenderedPageBreak/>
              <w:tab/>
              <w:t>information in the form.</w:t>
            </w:r>
          </w:p>
          <w:p w:rsidR="009948C4" w:rsidRPr="00BF1E14" w:rsidRDefault="009948C4" w:rsidP="009948C4">
            <w:pPr>
              <w:spacing w:after="0" w:line="240" w:lineRule="auto"/>
              <w:rPr>
                <w:sz w:val="20"/>
                <w:szCs w:val="20"/>
                <w:lang w:val="en-US"/>
              </w:rPr>
            </w:pPr>
            <w:r w:rsidRPr="00BF1E14">
              <w:rPr>
                <w:sz w:val="20"/>
                <w:szCs w:val="20"/>
                <w:lang w:val="en-US"/>
              </w:rPr>
              <w:tab/>
              <w:t>5. The Registrar selects "delete."</w:t>
            </w:r>
          </w:p>
          <w:p w:rsidR="009948C4" w:rsidRPr="00BF1E14" w:rsidRDefault="009948C4" w:rsidP="009948C4">
            <w:pPr>
              <w:spacing w:after="0" w:line="240" w:lineRule="auto"/>
              <w:rPr>
                <w:sz w:val="20"/>
                <w:szCs w:val="20"/>
                <w:lang w:val="en-US"/>
              </w:rPr>
            </w:pPr>
            <w:r w:rsidRPr="00BF1E14">
              <w:rPr>
                <w:sz w:val="20"/>
                <w:szCs w:val="20"/>
                <w:lang w:val="en-US"/>
              </w:rPr>
              <w:tab/>
              <w:t xml:space="preserve">6. The system displays a delete verification dialog confirming the </w:t>
            </w:r>
            <w:r w:rsidRPr="00BF1E14">
              <w:rPr>
                <w:sz w:val="20"/>
                <w:szCs w:val="20"/>
                <w:lang w:val="en-US"/>
              </w:rPr>
              <w:tab/>
              <w:t>deletion.</w:t>
            </w:r>
          </w:p>
          <w:p w:rsidR="009948C4" w:rsidRPr="00BF1E14" w:rsidRDefault="009948C4" w:rsidP="009948C4">
            <w:pPr>
              <w:spacing w:after="0" w:line="240" w:lineRule="auto"/>
              <w:rPr>
                <w:sz w:val="20"/>
                <w:szCs w:val="20"/>
                <w:lang w:val="en-US"/>
              </w:rPr>
            </w:pPr>
            <w:r w:rsidRPr="00BF1E14">
              <w:rPr>
                <w:sz w:val="20"/>
                <w:szCs w:val="20"/>
                <w:lang w:val="en-US"/>
              </w:rPr>
              <w:tab/>
              <w:t>7. The Registrar selects "yes."</w:t>
            </w:r>
          </w:p>
          <w:p w:rsidR="009948C4" w:rsidRPr="00BF1E14" w:rsidRDefault="009948C4" w:rsidP="009948C4">
            <w:pPr>
              <w:spacing w:after="0" w:line="240" w:lineRule="auto"/>
              <w:rPr>
                <w:sz w:val="20"/>
                <w:szCs w:val="20"/>
                <w:lang w:val="en-US"/>
              </w:rPr>
            </w:pPr>
            <w:r w:rsidRPr="00BF1E14">
              <w:rPr>
                <w:sz w:val="20"/>
                <w:szCs w:val="20"/>
                <w:lang w:val="en-US"/>
              </w:rPr>
              <w:tab/>
              <w:t>8. The professor is deleted from the system.</w:t>
            </w:r>
          </w:p>
          <w:p w:rsidR="009948C4" w:rsidRPr="00BF1E14" w:rsidRDefault="009948C4" w:rsidP="009948C4">
            <w:pPr>
              <w:spacing w:after="0" w:line="240" w:lineRule="auto"/>
              <w:rPr>
                <w:sz w:val="20"/>
                <w:szCs w:val="20"/>
                <w:lang w:val="en-US"/>
              </w:rPr>
            </w:pPr>
            <w:r w:rsidRPr="00BF1E14">
              <w:rPr>
                <w:sz w:val="20"/>
                <w:szCs w:val="20"/>
                <w:lang w:val="en-US"/>
              </w:rPr>
              <w:tab/>
              <w:t>9. Steps 2-8 are repeated for each professor the Registrar wants to</w:t>
            </w:r>
          </w:p>
          <w:p w:rsidR="009948C4" w:rsidRPr="00BF1E14" w:rsidRDefault="009948C4" w:rsidP="009948C4">
            <w:pPr>
              <w:spacing w:after="0" w:line="240" w:lineRule="auto"/>
              <w:rPr>
                <w:sz w:val="20"/>
                <w:szCs w:val="20"/>
                <w:lang w:val="en-US"/>
              </w:rPr>
            </w:pPr>
            <w:r w:rsidRPr="00BF1E14">
              <w:rPr>
                <w:sz w:val="20"/>
                <w:szCs w:val="20"/>
                <w:lang w:val="en-US"/>
              </w:rPr>
              <w:tab/>
              <w:t>modify. When the Registrar is finished deleting professors from the</w:t>
            </w:r>
          </w:p>
          <w:p w:rsidR="009948C4" w:rsidRPr="00BF1E14" w:rsidRDefault="009948C4" w:rsidP="009948C4">
            <w:pPr>
              <w:spacing w:after="0" w:line="240" w:lineRule="auto"/>
              <w:rPr>
                <w:sz w:val="20"/>
                <w:szCs w:val="20"/>
                <w:lang w:val="en-US"/>
              </w:rPr>
            </w:pPr>
            <w:r w:rsidRPr="00BF1E14">
              <w:rPr>
                <w:sz w:val="20"/>
                <w:szCs w:val="20"/>
                <w:lang w:val="en-US"/>
              </w:rPr>
              <w:tab/>
              <w:t>system, the use case ends.</w:t>
            </w:r>
          </w:p>
          <w:p w:rsidR="009948C4" w:rsidRPr="00BF1E14" w:rsidRDefault="009948C4" w:rsidP="009948C4">
            <w:pPr>
              <w:spacing w:after="0" w:line="240" w:lineRule="auto"/>
              <w:rPr>
                <w:sz w:val="20"/>
                <w:szCs w:val="20"/>
                <w:lang w:val="en-US"/>
              </w:rPr>
            </w:pPr>
          </w:p>
          <w:p w:rsidR="009948C4" w:rsidRPr="00BF1E14" w:rsidRDefault="009948C4" w:rsidP="009948C4">
            <w:pPr>
              <w:spacing w:after="0" w:line="240" w:lineRule="auto"/>
              <w:rPr>
                <w:sz w:val="20"/>
                <w:szCs w:val="20"/>
                <w:lang w:val="en-US"/>
              </w:rPr>
            </w:pPr>
            <w:r w:rsidRPr="00BF1E14">
              <w:rPr>
                <w:sz w:val="20"/>
                <w:szCs w:val="20"/>
                <w:lang w:val="en-US"/>
              </w:rPr>
              <w:t>Professor Already Exists:</w:t>
            </w:r>
          </w:p>
          <w:p w:rsidR="009948C4" w:rsidRPr="00BF1E14" w:rsidRDefault="009948C4" w:rsidP="009948C4">
            <w:pPr>
              <w:spacing w:after="0" w:line="240" w:lineRule="auto"/>
              <w:rPr>
                <w:sz w:val="20"/>
                <w:szCs w:val="20"/>
                <w:lang w:val="en-US"/>
              </w:rPr>
            </w:pPr>
            <w:r w:rsidRPr="00BF1E14">
              <w:rPr>
                <w:sz w:val="20"/>
                <w:szCs w:val="20"/>
                <w:lang w:val="en-US"/>
              </w:rPr>
              <w:tab/>
              <w:t>If in the "Add a Professor" sub-flow, a professor already exists with</w:t>
            </w:r>
          </w:p>
          <w:p w:rsidR="009948C4" w:rsidRPr="00BF1E14" w:rsidRDefault="009948C4" w:rsidP="009948C4">
            <w:pPr>
              <w:spacing w:after="0" w:line="240" w:lineRule="auto"/>
              <w:rPr>
                <w:sz w:val="20"/>
                <w:szCs w:val="20"/>
                <w:lang w:val="en-US"/>
              </w:rPr>
            </w:pPr>
            <w:r w:rsidRPr="00BF1E14">
              <w:rPr>
                <w:sz w:val="20"/>
                <w:szCs w:val="20"/>
                <w:lang w:val="en-US"/>
              </w:rPr>
              <w:tab/>
              <w:t>the specified name, an error message, "Professor Already Exists", is</w:t>
            </w:r>
          </w:p>
          <w:p w:rsidR="009948C4" w:rsidRPr="00BF1E14" w:rsidRDefault="009948C4" w:rsidP="009948C4">
            <w:pPr>
              <w:spacing w:after="0" w:line="240" w:lineRule="auto"/>
              <w:rPr>
                <w:sz w:val="20"/>
                <w:szCs w:val="20"/>
                <w:lang w:val="en-US"/>
              </w:rPr>
            </w:pPr>
            <w:r w:rsidRPr="00BF1E14">
              <w:rPr>
                <w:sz w:val="20"/>
                <w:szCs w:val="20"/>
                <w:lang w:val="en-US"/>
              </w:rPr>
              <w:tab/>
              <w:t>displayed. The Registrar can either change the name, choose to</w:t>
            </w:r>
          </w:p>
          <w:p w:rsidR="009948C4" w:rsidRPr="00BF1E14" w:rsidRDefault="009948C4" w:rsidP="009948C4">
            <w:pPr>
              <w:spacing w:after="0" w:line="240" w:lineRule="auto"/>
              <w:rPr>
                <w:sz w:val="20"/>
                <w:szCs w:val="20"/>
                <w:lang w:val="en-US"/>
              </w:rPr>
            </w:pPr>
            <w:r w:rsidRPr="00BF1E14">
              <w:rPr>
                <w:sz w:val="20"/>
                <w:szCs w:val="20"/>
                <w:lang w:val="en-US"/>
              </w:rPr>
              <w:tab/>
              <w:t>create another professor with the same name, or cancel the operation</w:t>
            </w:r>
          </w:p>
          <w:p w:rsidR="009948C4" w:rsidRPr="00BF1E14" w:rsidRDefault="009948C4" w:rsidP="009948C4">
            <w:pPr>
              <w:spacing w:after="0" w:line="240" w:lineRule="auto"/>
              <w:rPr>
                <w:sz w:val="20"/>
                <w:szCs w:val="20"/>
                <w:lang w:val="en-US"/>
              </w:rPr>
            </w:pPr>
            <w:r w:rsidRPr="00BF1E14">
              <w:rPr>
                <w:sz w:val="20"/>
                <w:szCs w:val="20"/>
                <w:lang w:val="en-US"/>
              </w:rPr>
              <w:tab/>
              <w:t>at which point the use case ends.</w:t>
            </w:r>
          </w:p>
          <w:p w:rsidR="009948C4" w:rsidRPr="00BF1E14" w:rsidRDefault="009948C4" w:rsidP="009948C4">
            <w:pPr>
              <w:spacing w:after="0" w:line="240" w:lineRule="auto"/>
              <w:rPr>
                <w:sz w:val="20"/>
                <w:szCs w:val="20"/>
                <w:lang w:val="en-US"/>
              </w:rPr>
            </w:pPr>
          </w:p>
          <w:p w:rsidR="009948C4" w:rsidRPr="00BF1E14" w:rsidRDefault="009948C4" w:rsidP="009948C4">
            <w:pPr>
              <w:spacing w:after="0" w:line="240" w:lineRule="auto"/>
              <w:rPr>
                <w:sz w:val="20"/>
                <w:szCs w:val="20"/>
                <w:lang w:val="en-US"/>
              </w:rPr>
            </w:pPr>
            <w:r w:rsidRPr="00BF1E14">
              <w:rPr>
                <w:sz w:val="20"/>
                <w:szCs w:val="20"/>
                <w:lang w:val="en-US"/>
              </w:rPr>
              <w:t xml:space="preserve">Professor Not Found: </w:t>
            </w:r>
          </w:p>
          <w:p w:rsidR="009948C4" w:rsidRPr="00BF1E14" w:rsidRDefault="009948C4" w:rsidP="009948C4">
            <w:pPr>
              <w:spacing w:after="0" w:line="240" w:lineRule="auto"/>
              <w:rPr>
                <w:sz w:val="20"/>
                <w:szCs w:val="20"/>
                <w:lang w:val="en-US"/>
              </w:rPr>
            </w:pPr>
            <w:r w:rsidRPr="00BF1E14">
              <w:rPr>
                <w:sz w:val="20"/>
                <w:szCs w:val="20"/>
                <w:lang w:val="en-US"/>
              </w:rPr>
              <w:tab/>
              <w:t xml:space="preserve">If in the "Modify a Professor" sub-flow or "Delete a Professor" sub-flow, </w:t>
            </w:r>
            <w:r w:rsidRPr="00BF1E14">
              <w:rPr>
                <w:sz w:val="20"/>
                <w:szCs w:val="20"/>
                <w:lang w:val="en-US"/>
              </w:rPr>
              <w:tab/>
              <w:t xml:space="preserve">a professor with the specified id number does not exist, the system </w:t>
            </w:r>
            <w:r w:rsidRPr="00BF1E14">
              <w:rPr>
                <w:sz w:val="20"/>
                <w:szCs w:val="20"/>
                <w:lang w:val="en-US"/>
              </w:rPr>
              <w:tab/>
              <w:t xml:space="preserve">displays an error message, "Professor Not Found". Then the Registrar can type in a different id number or cancel the operation at which </w:t>
            </w:r>
            <w:r w:rsidR="002E0172" w:rsidRPr="00BF1E14">
              <w:rPr>
                <w:sz w:val="20"/>
                <w:szCs w:val="20"/>
                <w:lang w:val="en-US"/>
              </w:rPr>
              <w:t xml:space="preserve">point </w:t>
            </w:r>
            <w:r w:rsidR="002E0172">
              <w:rPr>
                <w:sz w:val="20"/>
                <w:szCs w:val="20"/>
                <w:lang w:val="en-US"/>
              </w:rPr>
              <w:t>the</w:t>
            </w:r>
            <w:r w:rsidRPr="00BF1E14">
              <w:rPr>
                <w:sz w:val="20"/>
                <w:szCs w:val="20"/>
                <w:lang w:val="en-US"/>
              </w:rPr>
              <w:t xml:space="preserve"> use case ends.</w:t>
            </w:r>
          </w:p>
          <w:p w:rsidR="00576F1D" w:rsidRPr="00BF1E14" w:rsidRDefault="00576F1D" w:rsidP="00576F1D">
            <w:pPr>
              <w:spacing w:after="0" w:line="240" w:lineRule="auto"/>
              <w:rPr>
                <w:rFonts w:cstheme="minorHAnsi"/>
                <w:sz w:val="20"/>
                <w:szCs w:val="20"/>
                <w:lang w:val="en-US"/>
              </w:rPr>
            </w:pPr>
          </w:p>
        </w:tc>
      </w:tr>
      <w:tr w:rsidR="00576F1D" w:rsidRPr="006705EA" w:rsidTr="00576F1D">
        <w:tc>
          <w:tcPr>
            <w:cnfStyle w:val="001000000000"/>
            <w:tcW w:w="1666" w:type="dxa"/>
          </w:tcPr>
          <w:p w:rsidR="00576F1D" w:rsidRPr="00166B3A" w:rsidRDefault="00576F1D" w:rsidP="00576F1D">
            <w:pPr>
              <w:pStyle w:val="Especificacion"/>
              <w:rPr>
                <w:rFonts w:cstheme="minorHAnsi"/>
                <w:szCs w:val="20"/>
              </w:rPr>
            </w:pPr>
            <w:r w:rsidRPr="00166B3A">
              <w:rPr>
                <w:rFonts w:cstheme="minorHAnsi"/>
                <w:szCs w:val="20"/>
              </w:rPr>
              <w:lastRenderedPageBreak/>
              <w:t>Precondiciones</w:t>
            </w:r>
          </w:p>
        </w:tc>
        <w:tc>
          <w:tcPr>
            <w:cnfStyle w:val="000010000000"/>
            <w:tcW w:w="7388" w:type="dxa"/>
          </w:tcPr>
          <w:p w:rsidR="00576F1D" w:rsidRPr="00BF1E14" w:rsidRDefault="00576F1D" w:rsidP="00576F1D">
            <w:pPr>
              <w:tabs>
                <w:tab w:val="left" w:pos="2241"/>
              </w:tabs>
              <w:rPr>
                <w:rFonts w:cstheme="minorHAnsi"/>
                <w:sz w:val="20"/>
                <w:szCs w:val="20"/>
                <w:lang w:val="en-US"/>
              </w:rPr>
            </w:pPr>
            <w:r w:rsidRPr="00BF1E14">
              <w:rPr>
                <w:sz w:val="20"/>
                <w:szCs w:val="20"/>
                <w:lang w:val="en-US"/>
              </w:rPr>
              <w:t>Log In: Before this use case begins the Registrar has logged onto the system.</w:t>
            </w:r>
          </w:p>
        </w:tc>
      </w:tr>
      <w:tr w:rsidR="00576F1D" w:rsidRPr="005D0E7E" w:rsidTr="00576F1D">
        <w:trPr>
          <w:cnfStyle w:val="000000100000"/>
        </w:trPr>
        <w:tc>
          <w:tcPr>
            <w:cnfStyle w:val="001000000000"/>
            <w:tcW w:w="1666" w:type="dxa"/>
          </w:tcPr>
          <w:p w:rsidR="00576F1D" w:rsidRPr="00166B3A" w:rsidRDefault="00576F1D" w:rsidP="00576F1D">
            <w:pPr>
              <w:pStyle w:val="Especificacion"/>
              <w:rPr>
                <w:rFonts w:cstheme="minorHAnsi"/>
                <w:szCs w:val="20"/>
              </w:rPr>
            </w:pPr>
            <w:r w:rsidRPr="00166B3A">
              <w:rPr>
                <w:rFonts w:cstheme="minorHAnsi"/>
                <w:szCs w:val="20"/>
              </w:rPr>
              <w:t>Poscondiciones</w:t>
            </w:r>
          </w:p>
        </w:tc>
        <w:tc>
          <w:tcPr>
            <w:cnfStyle w:val="000010000000"/>
            <w:tcW w:w="7388" w:type="dxa"/>
          </w:tcPr>
          <w:p w:rsidR="00576F1D" w:rsidRPr="00BF1E14" w:rsidRDefault="00576F1D" w:rsidP="00576F1D">
            <w:pPr>
              <w:pStyle w:val="Especificacion"/>
              <w:jc w:val="left"/>
              <w:rPr>
                <w:rFonts w:cstheme="minorHAnsi"/>
                <w:szCs w:val="20"/>
                <w:lang w:val="en-US"/>
              </w:rPr>
            </w:pPr>
          </w:p>
        </w:tc>
      </w:tr>
      <w:tr w:rsidR="00576F1D" w:rsidRPr="00166B3A" w:rsidTr="00576F1D">
        <w:tc>
          <w:tcPr>
            <w:cnfStyle w:val="001000000000"/>
            <w:tcW w:w="1666" w:type="dxa"/>
          </w:tcPr>
          <w:p w:rsidR="00576F1D" w:rsidRPr="00166B3A" w:rsidRDefault="00576F1D" w:rsidP="00576F1D">
            <w:pPr>
              <w:pStyle w:val="Especificacion"/>
              <w:rPr>
                <w:rFonts w:cstheme="minorHAnsi"/>
                <w:szCs w:val="20"/>
              </w:rPr>
            </w:pPr>
            <w:r w:rsidRPr="00166B3A">
              <w:rPr>
                <w:rFonts w:cstheme="minorHAnsi"/>
                <w:szCs w:val="20"/>
              </w:rPr>
              <w:t>Requerimientos especiales</w:t>
            </w:r>
          </w:p>
        </w:tc>
        <w:tc>
          <w:tcPr>
            <w:cnfStyle w:val="000010000000"/>
            <w:tcW w:w="7388" w:type="dxa"/>
          </w:tcPr>
          <w:p w:rsidR="00576F1D" w:rsidRPr="00BF1E14" w:rsidRDefault="00576F1D" w:rsidP="00576F1D">
            <w:pPr>
              <w:pStyle w:val="Especificacion"/>
              <w:keepNext/>
              <w:rPr>
                <w:rFonts w:cstheme="minorHAnsi"/>
                <w:szCs w:val="20"/>
              </w:rPr>
            </w:pPr>
          </w:p>
        </w:tc>
      </w:tr>
      <w:tr w:rsidR="00576F1D" w:rsidRPr="00166B3A" w:rsidTr="00576F1D">
        <w:trPr>
          <w:cnfStyle w:val="000000100000"/>
        </w:trPr>
        <w:tc>
          <w:tcPr>
            <w:cnfStyle w:val="001000000000"/>
            <w:tcW w:w="1666" w:type="dxa"/>
          </w:tcPr>
          <w:p w:rsidR="00576F1D" w:rsidRPr="00166B3A" w:rsidRDefault="00576F1D" w:rsidP="00576F1D">
            <w:pPr>
              <w:pStyle w:val="Especificacion"/>
              <w:rPr>
                <w:rFonts w:cstheme="minorHAnsi"/>
                <w:szCs w:val="20"/>
              </w:rPr>
            </w:pPr>
            <w:r w:rsidRPr="00166B3A">
              <w:rPr>
                <w:rFonts w:cstheme="minorHAnsi"/>
                <w:szCs w:val="20"/>
              </w:rPr>
              <w:t>Prioridad</w:t>
            </w:r>
          </w:p>
        </w:tc>
        <w:tc>
          <w:tcPr>
            <w:cnfStyle w:val="000010000000"/>
            <w:tcW w:w="7388" w:type="dxa"/>
          </w:tcPr>
          <w:p w:rsidR="00576F1D" w:rsidRPr="00BF1E14" w:rsidRDefault="00576F1D" w:rsidP="00576F1D">
            <w:pPr>
              <w:pStyle w:val="Especificacion"/>
              <w:keepNext/>
              <w:jc w:val="left"/>
              <w:rPr>
                <w:rFonts w:cstheme="minorHAnsi"/>
                <w:szCs w:val="20"/>
              </w:rPr>
            </w:pPr>
            <w:r w:rsidRPr="00BF1E14">
              <w:rPr>
                <w:rFonts w:cstheme="minorHAnsi"/>
                <w:szCs w:val="20"/>
              </w:rPr>
              <w:t>Low</w:t>
            </w:r>
          </w:p>
        </w:tc>
      </w:tr>
      <w:tr w:rsidR="00576F1D" w:rsidRPr="00166B3A" w:rsidTr="00C771FA">
        <w:tc>
          <w:tcPr>
            <w:cnfStyle w:val="001000000000"/>
            <w:tcW w:w="1666" w:type="dxa"/>
            <w:shd w:val="clear" w:color="auto" w:fill="DBE5F1" w:themeFill="accent1" w:themeFillTint="33"/>
          </w:tcPr>
          <w:p w:rsidR="00576F1D" w:rsidRPr="00166B3A" w:rsidRDefault="00576F1D" w:rsidP="00C771FA">
            <w:pPr>
              <w:pStyle w:val="Especificacion"/>
              <w:jc w:val="left"/>
              <w:rPr>
                <w:rFonts w:cstheme="minorHAnsi"/>
                <w:szCs w:val="20"/>
              </w:rPr>
            </w:pPr>
            <w:r w:rsidRPr="00166B3A">
              <w:rPr>
                <w:rFonts w:cstheme="minorHAnsi"/>
                <w:szCs w:val="20"/>
              </w:rPr>
              <w:t xml:space="preserve">Cantidad de palabras </w:t>
            </w:r>
          </w:p>
        </w:tc>
        <w:tc>
          <w:tcPr>
            <w:cnfStyle w:val="000010000000"/>
            <w:tcW w:w="7388" w:type="dxa"/>
            <w:shd w:val="clear" w:color="auto" w:fill="DBE5F1" w:themeFill="accent1" w:themeFillTint="33"/>
          </w:tcPr>
          <w:p w:rsidR="00576F1D" w:rsidRPr="00BF1E14" w:rsidRDefault="00C771FA" w:rsidP="00576F1D">
            <w:pPr>
              <w:pStyle w:val="Especificacion"/>
              <w:keepNext/>
              <w:jc w:val="left"/>
              <w:rPr>
                <w:rFonts w:cstheme="minorHAnsi"/>
                <w:szCs w:val="20"/>
              </w:rPr>
            </w:pPr>
            <w:r>
              <w:rPr>
                <w:rFonts w:cstheme="minorHAnsi"/>
                <w:szCs w:val="20"/>
              </w:rPr>
              <w:t>386</w:t>
            </w:r>
          </w:p>
        </w:tc>
      </w:tr>
    </w:tbl>
    <w:p w:rsidR="00576F1D" w:rsidRPr="00576F1D" w:rsidRDefault="00576F1D" w:rsidP="00FD03AF">
      <w:pPr>
        <w:spacing w:after="0" w:line="240" w:lineRule="auto"/>
      </w:pPr>
    </w:p>
    <w:p w:rsidR="00FD03AF" w:rsidRPr="00576F1D" w:rsidRDefault="00FD03AF" w:rsidP="00FD03AF">
      <w:pPr>
        <w:spacing w:after="0" w:line="240" w:lineRule="auto"/>
        <w:rPr>
          <w:lang w:val="es-ES"/>
        </w:rPr>
      </w:pPr>
    </w:p>
    <w:tbl>
      <w:tblPr>
        <w:tblStyle w:val="Listaclara-nfasis11"/>
        <w:tblW w:w="0" w:type="auto"/>
        <w:tblLook w:val="00A0"/>
      </w:tblPr>
      <w:tblGrid>
        <w:gridCol w:w="1666"/>
        <w:gridCol w:w="7388"/>
      </w:tblGrid>
      <w:tr w:rsidR="008A5B07" w:rsidRPr="00166B3A" w:rsidTr="008A5B07">
        <w:trPr>
          <w:cnfStyle w:val="100000000000"/>
        </w:trPr>
        <w:tc>
          <w:tcPr>
            <w:cnfStyle w:val="001000000000"/>
            <w:tcW w:w="1666" w:type="dxa"/>
          </w:tcPr>
          <w:p w:rsidR="008A5B07" w:rsidRPr="00166B3A" w:rsidRDefault="008A5B07" w:rsidP="008A5B07">
            <w:pPr>
              <w:pStyle w:val="Especificacion"/>
              <w:rPr>
                <w:rFonts w:cstheme="minorHAnsi"/>
                <w:szCs w:val="20"/>
              </w:rPr>
            </w:pPr>
            <w:r w:rsidRPr="00166B3A">
              <w:rPr>
                <w:rFonts w:cstheme="minorHAnsi"/>
                <w:szCs w:val="20"/>
              </w:rPr>
              <w:br w:type="page"/>
            </w:r>
            <w:r w:rsidRPr="00166B3A">
              <w:rPr>
                <w:rFonts w:cstheme="minorHAnsi"/>
                <w:szCs w:val="20"/>
              </w:rPr>
              <w:br w:type="page"/>
              <w:t>Nombre</w:t>
            </w:r>
          </w:p>
        </w:tc>
        <w:tc>
          <w:tcPr>
            <w:cnfStyle w:val="000010000000"/>
            <w:tcW w:w="7388" w:type="dxa"/>
          </w:tcPr>
          <w:p w:rsidR="008A5B07" w:rsidRPr="00BF1E14" w:rsidRDefault="00BF1E14" w:rsidP="00DB6726">
            <w:pPr>
              <w:rPr>
                <w:rFonts w:cstheme="minorHAnsi"/>
                <w:sz w:val="20"/>
                <w:szCs w:val="20"/>
              </w:rPr>
            </w:pPr>
            <w:r w:rsidRPr="00BF1E14">
              <w:rPr>
                <w:rFonts w:cstheme="minorHAnsi"/>
                <w:szCs w:val="20"/>
              </w:rPr>
              <w:t>[</w:t>
            </w:r>
            <w:r w:rsidR="00DB6726">
              <w:rPr>
                <w:rFonts w:cstheme="minorHAnsi"/>
                <w:szCs w:val="20"/>
              </w:rPr>
              <w:t>UC</w:t>
            </w:r>
            <w:r w:rsidRPr="00BF1E14">
              <w:rPr>
                <w:rFonts w:cstheme="minorHAnsi"/>
                <w:szCs w:val="20"/>
              </w:rPr>
              <w:t xml:space="preserve">7] </w:t>
            </w:r>
            <w:r w:rsidR="008A5B07" w:rsidRPr="00BF1E14">
              <w:rPr>
                <w:rFonts w:cstheme="minorHAnsi"/>
                <w:sz w:val="20"/>
                <w:szCs w:val="20"/>
                <w:lang w:val="en-US"/>
              </w:rPr>
              <w:t>Maintain Student Information</w:t>
            </w:r>
          </w:p>
        </w:tc>
      </w:tr>
      <w:tr w:rsidR="008A5B07" w:rsidRPr="006705EA" w:rsidTr="008A5B07">
        <w:trPr>
          <w:cnfStyle w:val="000000100000"/>
        </w:trPr>
        <w:tc>
          <w:tcPr>
            <w:cnfStyle w:val="001000000000"/>
            <w:tcW w:w="1666" w:type="dxa"/>
          </w:tcPr>
          <w:p w:rsidR="008A5B07" w:rsidRPr="00166B3A" w:rsidRDefault="008A5B07" w:rsidP="008A5B07">
            <w:pPr>
              <w:pStyle w:val="Especificacion"/>
              <w:rPr>
                <w:rFonts w:cstheme="minorHAnsi"/>
                <w:szCs w:val="20"/>
              </w:rPr>
            </w:pPr>
            <w:r w:rsidRPr="00166B3A">
              <w:rPr>
                <w:rFonts w:cstheme="minorHAnsi"/>
                <w:szCs w:val="20"/>
              </w:rPr>
              <w:t>Descripción</w:t>
            </w:r>
          </w:p>
        </w:tc>
        <w:tc>
          <w:tcPr>
            <w:cnfStyle w:val="000010000000"/>
            <w:tcW w:w="7388" w:type="dxa"/>
          </w:tcPr>
          <w:p w:rsidR="008A5B07" w:rsidRPr="00BF1E14" w:rsidRDefault="008A5B07" w:rsidP="008A5B07">
            <w:pPr>
              <w:rPr>
                <w:rFonts w:cstheme="minorHAnsi"/>
                <w:sz w:val="20"/>
                <w:szCs w:val="20"/>
                <w:lang w:val="en-US"/>
              </w:rPr>
            </w:pPr>
            <w:r w:rsidRPr="00BF1E14">
              <w:rPr>
                <w:sz w:val="20"/>
                <w:szCs w:val="20"/>
                <w:lang w:val="en-US"/>
              </w:rPr>
              <w:t>This use case allows the Registrar to maintain student information in the registration system. This includes adding, modifying, and deleting students from the system</w:t>
            </w:r>
            <w:r w:rsidR="00576F1D" w:rsidRPr="00BF1E14">
              <w:rPr>
                <w:sz w:val="20"/>
                <w:szCs w:val="20"/>
                <w:lang w:val="en-US"/>
              </w:rPr>
              <w:t>.</w:t>
            </w:r>
          </w:p>
        </w:tc>
      </w:tr>
      <w:tr w:rsidR="008A5B07" w:rsidRPr="00166B3A" w:rsidTr="008A5B07">
        <w:tc>
          <w:tcPr>
            <w:cnfStyle w:val="001000000000"/>
            <w:tcW w:w="1666" w:type="dxa"/>
          </w:tcPr>
          <w:p w:rsidR="008A5B07" w:rsidRPr="00166B3A" w:rsidRDefault="008A5B07" w:rsidP="008A5B07">
            <w:pPr>
              <w:pStyle w:val="Especificacion"/>
              <w:rPr>
                <w:rFonts w:cstheme="minorHAnsi"/>
                <w:szCs w:val="20"/>
              </w:rPr>
            </w:pPr>
            <w:r w:rsidRPr="00166B3A">
              <w:rPr>
                <w:rFonts w:cstheme="minorHAnsi"/>
                <w:szCs w:val="20"/>
              </w:rPr>
              <w:t>Actor</w:t>
            </w:r>
          </w:p>
        </w:tc>
        <w:tc>
          <w:tcPr>
            <w:cnfStyle w:val="000010000000"/>
            <w:tcW w:w="7388" w:type="dxa"/>
          </w:tcPr>
          <w:p w:rsidR="008A5B07" w:rsidRPr="00BF1E14" w:rsidRDefault="008A5B07" w:rsidP="008A5B07">
            <w:pPr>
              <w:pStyle w:val="Especificacion"/>
              <w:numPr>
                <w:ilvl w:val="0"/>
                <w:numId w:val="18"/>
              </w:numPr>
              <w:ind w:left="320"/>
              <w:jc w:val="left"/>
              <w:rPr>
                <w:rFonts w:cstheme="minorHAnsi"/>
                <w:szCs w:val="20"/>
              </w:rPr>
            </w:pPr>
            <w:r w:rsidRPr="00BF1E14">
              <w:rPr>
                <w:rFonts w:cstheme="minorHAnsi"/>
                <w:szCs w:val="20"/>
              </w:rPr>
              <w:t>Registrar</w:t>
            </w:r>
          </w:p>
        </w:tc>
      </w:tr>
      <w:tr w:rsidR="008A5B07" w:rsidRPr="006705EA" w:rsidTr="008A5B07">
        <w:trPr>
          <w:cnfStyle w:val="000000100000"/>
        </w:trPr>
        <w:tc>
          <w:tcPr>
            <w:cnfStyle w:val="001000000000"/>
            <w:tcW w:w="1666" w:type="dxa"/>
          </w:tcPr>
          <w:p w:rsidR="008A5B07" w:rsidRPr="00166B3A" w:rsidRDefault="008A5B07" w:rsidP="008A5B07">
            <w:pPr>
              <w:pStyle w:val="Especificacion"/>
              <w:rPr>
                <w:rFonts w:cstheme="minorHAnsi"/>
                <w:szCs w:val="20"/>
              </w:rPr>
            </w:pPr>
            <w:r w:rsidRPr="00166B3A">
              <w:rPr>
                <w:rFonts w:cstheme="minorHAnsi"/>
                <w:szCs w:val="20"/>
              </w:rPr>
              <w:t>Disparador</w:t>
            </w:r>
          </w:p>
        </w:tc>
        <w:tc>
          <w:tcPr>
            <w:cnfStyle w:val="000010000000"/>
            <w:tcW w:w="7388" w:type="dxa"/>
          </w:tcPr>
          <w:p w:rsidR="008A5B07" w:rsidRPr="00BF1E14" w:rsidRDefault="008A5B07" w:rsidP="008A5B07">
            <w:pPr>
              <w:pStyle w:val="Especificacion"/>
              <w:rPr>
                <w:rFonts w:cstheme="minorHAnsi"/>
                <w:szCs w:val="20"/>
                <w:lang w:val="en-US"/>
              </w:rPr>
            </w:pPr>
            <w:r w:rsidRPr="00BF1E14">
              <w:rPr>
                <w:szCs w:val="20"/>
                <w:lang w:val="en-US"/>
              </w:rPr>
              <w:t>The use case begins when the Registrar selects the "maintain professor" activity from the Main Form</w:t>
            </w:r>
            <w:r w:rsidR="00576F1D" w:rsidRPr="00BF1E14">
              <w:rPr>
                <w:szCs w:val="20"/>
                <w:lang w:val="en-US"/>
              </w:rPr>
              <w:t>.</w:t>
            </w:r>
          </w:p>
        </w:tc>
      </w:tr>
      <w:tr w:rsidR="008A5B07" w:rsidRPr="006705EA" w:rsidTr="008A5B07">
        <w:tc>
          <w:tcPr>
            <w:cnfStyle w:val="001000000000"/>
            <w:tcW w:w="1666" w:type="dxa"/>
          </w:tcPr>
          <w:p w:rsidR="008A5B07" w:rsidRPr="00166B3A" w:rsidRDefault="008A5B07" w:rsidP="008A5B07">
            <w:pPr>
              <w:pStyle w:val="Especificacion"/>
              <w:rPr>
                <w:rFonts w:cstheme="minorHAnsi"/>
                <w:szCs w:val="20"/>
              </w:rPr>
            </w:pPr>
            <w:r w:rsidRPr="00166B3A">
              <w:rPr>
                <w:rFonts w:cstheme="minorHAnsi"/>
                <w:szCs w:val="20"/>
              </w:rPr>
              <w:t>Flujo Básico</w:t>
            </w:r>
          </w:p>
        </w:tc>
        <w:tc>
          <w:tcPr>
            <w:cnfStyle w:val="000010000000"/>
            <w:tcW w:w="7388" w:type="dxa"/>
          </w:tcPr>
          <w:p w:rsidR="008A5B07" w:rsidRPr="00BF1E14" w:rsidRDefault="008A5B07" w:rsidP="008A5B07">
            <w:pPr>
              <w:spacing w:after="0" w:line="240" w:lineRule="auto"/>
              <w:rPr>
                <w:sz w:val="20"/>
                <w:szCs w:val="20"/>
                <w:lang w:val="en-US"/>
              </w:rPr>
            </w:pPr>
            <w:r w:rsidRPr="00BF1E14">
              <w:rPr>
                <w:sz w:val="20"/>
                <w:szCs w:val="20"/>
                <w:lang w:val="en-US"/>
              </w:rPr>
              <w:t>Add Student:</w:t>
            </w:r>
          </w:p>
          <w:p w:rsidR="008A5B07" w:rsidRPr="00BF1E14" w:rsidRDefault="008A5B07" w:rsidP="008A5B07">
            <w:pPr>
              <w:spacing w:after="0" w:line="240" w:lineRule="auto"/>
              <w:rPr>
                <w:sz w:val="20"/>
                <w:szCs w:val="20"/>
                <w:lang w:val="en-US"/>
              </w:rPr>
            </w:pPr>
            <w:r w:rsidRPr="00BF1E14">
              <w:rPr>
                <w:sz w:val="20"/>
                <w:szCs w:val="20"/>
                <w:lang w:val="en-US"/>
              </w:rPr>
              <w:tab/>
              <w:t>1. The Registrar selects "add student."</w:t>
            </w:r>
          </w:p>
          <w:p w:rsidR="008A5B07" w:rsidRPr="00BF1E14" w:rsidRDefault="008A5B07" w:rsidP="008A5B07">
            <w:pPr>
              <w:spacing w:after="0" w:line="240" w:lineRule="auto"/>
              <w:rPr>
                <w:sz w:val="20"/>
                <w:szCs w:val="20"/>
                <w:lang w:val="en-US"/>
              </w:rPr>
            </w:pPr>
            <w:r w:rsidRPr="00BF1E14">
              <w:rPr>
                <w:sz w:val="20"/>
                <w:szCs w:val="20"/>
                <w:lang w:val="en-US"/>
              </w:rPr>
              <w:tab/>
              <w:t>2. The system displays a blank student form.</w:t>
            </w:r>
          </w:p>
          <w:p w:rsidR="008A5B07" w:rsidRPr="00BF1E14" w:rsidRDefault="008A5B07" w:rsidP="008A5B07">
            <w:pPr>
              <w:spacing w:after="0" w:line="240" w:lineRule="auto"/>
              <w:rPr>
                <w:sz w:val="20"/>
                <w:szCs w:val="20"/>
                <w:lang w:val="en-US"/>
              </w:rPr>
            </w:pPr>
            <w:r w:rsidRPr="00BF1E14">
              <w:rPr>
                <w:sz w:val="20"/>
                <w:szCs w:val="20"/>
                <w:lang w:val="en-US"/>
              </w:rPr>
              <w:tab/>
              <w:t>3. The Registrar enters the following information for the student:</w:t>
            </w:r>
            <w:r w:rsidR="002E0172">
              <w:rPr>
                <w:sz w:val="20"/>
                <w:szCs w:val="20"/>
                <w:lang w:val="en-US"/>
              </w:rPr>
              <w:t xml:space="preserve"> </w:t>
            </w:r>
            <w:r w:rsidR="002E0172" w:rsidRPr="00BF1E14">
              <w:rPr>
                <w:sz w:val="20"/>
                <w:szCs w:val="20"/>
                <w:lang w:val="en-US"/>
              </w:rPr>
              <w:t xml:space="preserve"> </w:t>
            </w:r>
            <w:r w:rsidRPr="00BF1E14">
              <w:rPr>
                <w:sz w:val="20"/>
                <w:szCs w:val="20"/>
                <w:lang w:val="en-US"/>
              </w:rPr>
              <w:t>name, date of birth, social security number, status, and graduation</w:t>
            </w:r>
            <w:r w:rsidR="002E0172">
              <w:rPr>
                <w:sz w:val="20"/>
                <w:szCs w:val="20"/>
                <w:lang w:val="en-US"/>
              </w:rPr>
              <w:t xml:space="preserve"> </w:t>
            </w:r>
            <w:r w:rsidRPr="00BF1E14">
              <w:rPr>
                <w:sz w:val="20"/>
                <w:szCs w:val="20"/>
                <w:lang w:val="en-US"/>
              </w:rPr>
              <w:t>date.</w:t>
            </w:r>
          </w:p>
          <w:p w:rsidR="008A5B07" w:rsidRPr="00BF1E14" w:rsidRDefault="00576F1D" w:rsidP="008A5B07">
            <w:pPr>
              <w:spacing w:after="0" w:line="240" w:lineRule="auto"/>
              <w:rPr>
                <w:sz w:val="20"/>
                <w:szCs w:val="20"/>
                <w:lang w:val="en-US"/>
              </w:rPr>
            </w:pPr>
            <w:r w:rsidRPr="00BF1E14">
              <w:rPr>
                <w:sz w:val="20"/>
                <w:szCs w:val="20"/>
                <w:lang w:val="en-US"/>
              </w:rPr>
              <w:tab/>
            </w:r>
            <w:r w:rsidR="008A5B07" w:rsidRPr="00BF1E14">
              <w:rPr>
                <w:sz w:val="20"/>
                <w:szCs w:val="20"/>
                <w:lang w:val="en-US"/>
              </w:rPr>
              <w:t>4. The system validates  the data to insure the proper format and</w:t>
            </w:r>
          </w:p>
          <w:p w:rsidR="008A5B07" w:rsidRPr="00BF1E14" w:rsidRDefault="008A5B07" w:rsidP="008A5B07">
            <w:pPr>
              <w:spacing w:after="0" w:line="240" w:lineRule="auto"/>
              <w:rPr>
                <w:sz w:val="20"/>
                <w:szCs w:val="20"/>
                <w:lang w:val="en-US"/>
              </w:rPr>
            </w:pPr>
            <w:r w:rsidRPr="00BF1E14">
              <w:rPr>
                <w:sz w:val="20"/>
                <w:szCs w:val="20"/>
                <w:lang w:val="en-US"/>
              </w:rPr>
              <w:tab/>
              <w:t>searches for an existing  student with the specified name. If the</w:t>
            </w:r>
            <w:r w:rsidR="00576F1D" w:rsidRPr="00BF1E14">
              <w:rPr>
                <w:sz w:val="20"/>
                <w:szCs w:val="20"/>
                <w:lang w:val="en-US"/>
              </w:rPr>
              <w:t xml:space="preserve"> </w:t>
            </w:r>
            <w:r w:rsidRPr="00BF1E14">
              <w:rPr>
                <w:sz w:val="20"/>
                <w:szCs w:val="20"/>
                <w:lang w:val="en-US"/>
              </w:rPr>
              <w:t>data is valid the system creates a new student and assigns a unique</w:t>
            </w:r>
            <w:r w:rsidR="002E0172">
              <w:rPr>
                <w:sz w:val="20"/>
                <w:szCs w:val="20"/>
                <w:lang w:val="en-US"/>
              </w:rPr>
              <w:t xml:space="preserve"> </w:t>
            </w:r>
            <w:r w:rsidRPr="00BF1E14">
              <w:rPr>
                <w:sz w:val="20"/>
                <w:szCs w:val="20"/>
                <w:lang w:val="en-US"/>
              </w:rPr>
              <w:t>system-generated id number.</w:t>
            </w:r>
          </w:p>
          <w:p w:rsidR="008A5B07" w:rsidRPr="00BF1E14" w:rsidRDefault="008A5B07" w:rsidP="002E0172">
            <w:pPr>
              <w:spacing w:after="0" w:line="240" w:lineRule="auto"/>
              <w:rPr>
                <w:rFonts w:cstheme="minorHAnsi"/>
                <w:sz w:val="20"/>
                <w:szCs w:val="20"/>
                <w:lang w:val="en-US"/>
              </w:rPr>
            </w:pPr>
            <w:r w:rsidRPr="00BF1E14">
              <w:rPr>
                <w:sz w:val="20"/>
                <w:szCs w:val="20"/>
                <w:lang w:val="en-US"/>
              </w:rPr>
              <w:tab/>
              <w:t xml:space="preserve">5. Steps 2-4 are repeated for each student added to the system. When the Registrar is finished adding students to the system the use </w:t>
            </w:r>
            <w:r w:rsidR="002E0172" w:rsidRPr="00BF1E14">
              <w:rPr>
                <w:sz w:val="20"/>
                <w:szCs w:val="20"/>
                <w:lang w:val="en-US"/>
              </w:rPr>
              <w:t xml:space="preserve">case </w:t>
            </w:r>
            <w:r w:rsidR="002E0172">
              <w:rPr>
                <w:sz w:val="20"/>
                <w:szCs w:val="20"/>
                <w:lang w:val="en-US"/>
              </w:rPr>
              <w:t>ends</w:t>
            </w:r>
            <w:r w:rsidRPr="00BF1E14">
              <w:rPr>
                <w:sz w:val="20"/>
                <w:szCs w:val="20"/>
                <w:lang w:val="en-US"/>
              </w:rPr>
              <w:t>.</w:t>
            </w:r>
          </w:p>
        </w:tc>
      </w:tr>
      <w:tr w:rsidR="008A5B07" w:rsidRPr="006705EA" w:rsidTr="008A5B07">
        <w:trPr>
          <w:cnfStyle w:val="000000100000"/>
        </w:trPr>
        <w:tc>
          <w:tcPr>
            <w:cnfStyle w:val="001000000000"/>
            <w:tcW w:w="1666" w:type="dxa"/>
          </w:tcPr>
          <w:p w:rsidR="008A5B07" w:rsidRPr="00166B3A" w:rsidRDefault="008A5B07" w:rsidP="008A5B07">
            <w:pPr>
              <w:pStyle w:val="Especificacion"/>
              <w:rPr>
                <w:rFonts w:cstheme="minorHAnsi"/>
                <w:szCs w:val="20"/>
              </w:rPr>
            </w:pPr>
            <w:r w:rsidRPr="00166B3A">
              <w:rPr>
                <w:rFonts w:cstheme="minorHAnsi"/>
                <w:szCs w:val="20"/>
              </w:rPr>
              <w:t xml:space="preserve">Flujos </w:t>
            </w:r>
            <w:r w:rsidRPr="00166B3A">
              <w:rPr>
                <w:rFonts w:cstheme="minorHAnsi"/>
                <w:szCs w:val="20"/>
              </w:rPr>
              <w:lastRenderedPageBreak/>
              <w:t>Alternativos</w:t>
            </w:r>
          </w:p>
        </w:tc>
        <w:tc>
          <w:tcPr>
            <w:cnfStyle w:val="000010000000"/>
            <w:tcW w:w="7388" w:type="dxa"/>
          </w:tcPr>
          <w:p w:rsidR="00576F1D" w:rsidRPr="00BF1E14" w:rsidRDefault="00576F1D" w:rsidP="00576F1D">
            <w:pPr>
              <w:spacing w:after="0" w:line="240" w:lineRule="auto"/>
              <w:rPr>
                <w:sz w:val="20"/>
                <w:szCs w:val="20"/>
                <w:lang w:val="en-US"/>
              </w:rPr>
            </w:pPr>
            <w:r w:rsidRPr="00BF1E14">
              <w:rPr>
                <w:sz w:val="20"/>
                <w:szCs w:val="20"/>
                <w:lang w:val="en-US"/>
              </w:rPr>
              <w:lastRenderedPageBreak/>
              <w:t>Modify a Student:</w:t>
            </w:r>
          </w:p>
          <w:p w:rsidR="00576F1D" w:rsidRPr="00BF1E14" w:rsidRDefault="00576F1D" w:rsidP="00576F1D">
            <w:pPr>
              <w:spacing w:after="0" w:line="240" w:lineRule="auto"/>
              <w:rPr>
                <w:sz w:val="20"/>
                <w:szCs w:val="20"/>
                <w:lang w:val="en-US"/>
              </w:rPr>
            </w:pPr>
            <w:r w:rsidRPr="00BF1E14">
              <w:rPr>
                <w:sz w:val="20"/>
                <w:szCs w:val="20"/>
                <w:lang w:val="en-US"/>
              </w:rPr>
              <w:lastRenderedPageBreak/>
              <w:tab/>
              <w:t>1. The Registrar selects "modify student."</w:t>
            </w:r>
          </w:p>
          <w:p w:rsidR="00576F1D" w:rsidRPr="00BF1E14" w:rsidRDefault="00576F1D" w:rsidP="00576F1D">
            <w:pPr>
              <w:spacing w:after="0" w:line="240" w:lineRule="auto"/>
              <w:rPr>
                <w:sz w:val="20"/>
                <w:szCs w:val="20"/>
                <w:lang w:val="en-US"/>
              </w:rPr>
            </w:pPr>
            <w:r w:rsidRPr="00BF1E14">
              <w:rPr>
                <w:sz w:val="20"/>
                <w:szCs w:val="20"/>
                <w:lang w:val="en-US"/>
              </w:rPr>
              <w:tab/>
            </w:r>
            <w:r w:rsidR="002E0172" w:rsidRPr="00BF1E14">
              <w:rPr>
                <w:sz w:val="20"/>
                <w:szCs w:val="20"/>
                <w:lang w:val="en-US"/>
              </w:rPr>
              <w:t>2. The</w:t>
            </w:r>
            <w:r w:rsidRPr="00BF1E14">
              <w:rPr>
                <w:sz w:val="20"/>
                <w:szCs w:val="20"/>
                <w:lang w:val="en-US"/>
              </w:rPr>
              <w:t xml:space="preserve"> system displays a blank student form.</w:t>
            </w:r>
          </w:p>
          <w:p w:rsidR="00576F1D" w:rsidRPr="00BF1E14" w:rsidRDefault="00576F1D" w:rsidP="00576F1D">
            <w:pPr>
              <w:spacing w:after="0" w:line="240" w:lineRule="auto"/>
              <w:rPr>
                <w:sz w:val="20"/>
                <w:szCs w:val="20"/>
                <w:lang w:val="en-US"/>
              </w:rPr>
            </w:pPr>
            <w:r w:rsidRPr="00BF1E14">
              <w:rPr>
                <w:sz w:val="20"/>
                <w:szCs w:val="20"/>
                <w:lang w:val="en-US"/>
              </w:rPr>
              <w:tab/>
              <w:t>3. The Registrar types in the student id number he/she wishes to modify.</w:t>
            </w:r>
          </w:p>
          <w:p w:rsidR="00576F1D" w:rsidRPr="00BF1E14" w:rsidRDefault="00576F1D" w:rsidP="00576F1D">
            <w:pPr>
              <w:spacing w:after="0" w:line="240" w:lineRule="auto"/>
              <w:rPr>
                <w:sz w:val="20"/>
                <w:szCs w:val="20"/>
                <w:lang w:val="en-US"/>
              </w:rPr>
            </w:pPr>
            <w:r w:rsidRPr="00BF1E14">
              <w:rPr>
                <w:sz w:val="20"/>
                <w:szCs w:val="20"/>
                <w:lang w:val="en-US"/>
              </w:rPr>
              <w:tab/>
              <w:t xml:space="preserve">4. The system retrieves </w:t>
            </w:r>
            <w:r w:rsidRPr="00BF1E14">
              <w:rPr>
                <w:sz w:val="20"/>
                <w:szCs w:val="20"/>
                <w:lang w:val="en-US"/>
              </w:rPr>
              <w:tab/>
              <w:t>the student information and displays it on the</w:t>
            </w:r>
            <w:r w:rsidR="002E0172">
              <w:rPr>
                <w:sz w:val="20"/>
                <w:szCs w:val="20"/>
                <w:lang w:val="en-US"/>
              </w:rPr>
              <w:t xml:space="preserve"> </w:t>
            </w:r>
            <w:r w:rsidRPr="00BF1E14">
              <w:rPr>
                <w:sz w:val="20"/>
                <w:szCs w:val="20"/>
                <w:lang w:val="en-US"/>
              </w:rPr>
              <w:t>screen.</w:t>
            </w:r>
          </w:p>
          <w:p w:rsidR="00576F1D" w:rsidRPr="00BF1E14" w:rsidRDefault="00576F1D" w:rsidP="00576F1D">
            <w:pPr>
              <w:spacing w:after="0" w:line="240" w:lineRule="auto"/>
              <w:rPr>
                <w:sz w:val="20"/>
                <w:szCs w:val="20"/>
                <w:lang w:val="en-US"/>
              </w:rPr>
            </w:pPr>
            <w:r w:rsidRPr="00BF1E14">
              <w:rPr>
                <w:sz w:val="20"/>
                <w:szCs w:val="20"/>
                <w:lang w:val="en-US"/>
              </w:rPr>
              <w:tab/>
              <w:t xml:space="preserve">5. The Registrar modifies one or more of the student information fields: </w:t>
            </w:r>
            <w:r w:rsidRPr="00BF1E14">
              <w:rPr>
                <w:sz w:val="20"/>
                <w:szCs w:val="20"/>
                <w:lang w:val="en-US"/>
              </w:rPr>
              <w:tab/>
              <w:t xml:space="preserve">name, date of birth, social security number, student id number, status, </w:t>
            </w:r>
            <w:r w:rsidRPr="00BF1E14">
              <w:rPr>
                <w:sz w:val="20"/>
                <w:szCs w:val="20"/>
                <w:lang w:val="en-US"/>
              </w:rPr>
              <w:tab/>
              <w:t>and graduation date.</w:t>
            </w:r>
          </w:p>
          <w:p w:rsidR="00576F1D" w:rsidRPr="00BF1E14" w:rsidRDefault="00576F1D" w:rsidP="00576F1D">
            <w:pPr>
              <w:spacing w:after="0" w:line="240" w:lineRule="auto"/>
              <w:rPr>
                <w:sz w:val="20"/>
                <w:szCs w:val="20"/>
                <w:lang w:val="en-US"/>
              </w:rPr>
            </w:pPr>
            <w:r w:rsidRPr="00BF1E14">
              <w:rPr>
                <w:sz w:val="20"/>
                <w:szCs w:val="20"/>
                <w:lang w:val="en-US"/>
              </w:rPr>
              <w:tab/>
              <w:t>6. When changes are complete, the Registrar selects "save."</w:t>
            </w:r>
          </w:p>
          <w:p w:rsidR="00576F1D" w:rsidRPr="00BF1E14" w:rsidRDefault="00576F1D" w:rsidP="00576F1D">
            <w:pPr>
              <w:spacing w:after="0" w:line="240" w:lineRule="auto"/>
              <w:rPr>
                <w:sz w:val="20"/>
                <w:szCs w:val="20"/>
                <w:lang w:val="en-US"/>
              </w:rPr>
            </w:pPr>
            <w:r w:rsidRPr="00BF1E14">
              <w:rPr>
                <w:sz w:val="20"/>
                <w:szCs w:val="20"/>
                <w:lang w:val="en-US"/>
              </w:rPr>
              <w:tab/>
              <w:t>7. The system updates the student information.</w:t>
            </w:r>
          </w:p>
          <w:p w:rsidR="00576F1D" w:rsidRPr="00BF1E14" w:rsidRDefault="00576F1D" w:rsidP="00576F1D">
            <w:pPr>
              <w:spacing w:after="0" w:line="240" w:lineRule="auto"/>
              <w:rPr>
                <w:sz w:val="20"/>
                <w:szCs w:val="20"/>
                <w:lang w:val="en-US"/>
              </w:rPr>
            </w:pPr>
            <w:r w:rsidRPr="00BF1E14">
              <w:rPr>
                <w:sz w:val="20"/>
                <w:szCs w:val="20"/>
                <w:lang w:val="en-US"/>
              </w:rPr>
              <w:tab/>
              <w:t>8. Steps 2-7 are repeated for each student the Registrar wants to modify. When edits are complete, the use case ends.</w:t>
            </w:r>
          </w:p>
          <w:p w:rsidR="00576F1D" w:rsidRPr="00BF1E14" w:rsidRDefault="00576F1D" w:rsidP="00576F1D">
            <w:pPr>
              <w:spacing w:after="0" w:line="240" w:lineRule="auto"/>
              <w:rPr>
                <w:sz w:val="20"/>
                <w:szCs w:val="20"/>
                <w:lang w:val="en-US"/>
              </w:rPr>
            </w:pPr>
          </w:p>
          <w:p w:rsidR="00576F1D" w:rsidRPr="00BF1E14" w:rsidRDefault="00576F1D" w:rsidP="00576F1D">
            <w:pPr>
              <w:spacing w:after="0" w:line="240" w:lineRule="auto"/>
              <w:rPr>
                <w:sz w:val="20"/>
                <w:szCs w:val="20"/>
                <w:lang w:val="en-US"/>
              </w:rPr>
            </w:pPr>
            <w:r w:rsidRPr="00BF1E14">
              <w:rPr>
                <w:sz w:val="20"/>
                <w:szCs w:val="20"/>
                <w:lang w:val="en-US"/>
              </w:rPr>
              <w:t>Delete a Student:</w:t>
            </w:r>
          </w:p>
          <w:p w:rsidR="00576F1D" w:rsidRPr="00BF1E14" w:rsidRDefault="00576F1D" w:rsidP="00576F1D">
            <w:pPr>
              <w:spacing w:after="0" w:line="240" w:lineRule="auto"/>
              <w:rPr>
                <w:sz w:val="20"/>
                <w:szCs w:val="20"/>
                <w:lang w:val="en-US"/>
              </w:rPr>
            </w:pPr>
            <w:r w:rsidRPr="00BF1E14">
              <w:rPr>
                <w:sz w:val="20"/>
                <w:szCs w:val="20"/>
                <w:lang w:val="en-US"/>
              </w:rPr>
              <w:tab/>
              <w:t>1. The Registrar selects "delete student."</w:t>
            </w:r>
          </w:p>
          <w:p w:rsidR="00576F1D" w:rsidRPr="00BF1E14" w:rsidRDefault="00576F1D" w:rsidP="00576F1D">
            <w:pPr>
              <w:spacing w:after="0" w:line="240" w:lineRule="auto"/>
              <w:rPr>
                <w:sz w:val="20"/>
                <w:szCs w:val="20"/>
                <w:lang w:val="en-US"/>
              </w:rPr>
            </w:pPr>
            <w:r w:rsidRPr="00BF1E14">
              <w:rPr>
                <w:sz w:val="20"/>
                <w:szCs w:val="20"/>
                <w:lang w:val="en-US"/>
              </w:rPr>
              <w:tab/>
              <w:t>2.The system displays a blank student form.</w:t>
            </w:r>
          </w:p>
          <w:p w:rsidR="00576F1D" w:rsidRPr="00BF1E14" w:rsidRDefault="00576F1D" w:rsidP="00576F1D">
            <w:pPr>
              <w:spacing w:after="0" w:line="240" w:lineRule="auto"/>
              <w:rPr>
                <w:sz w:val="20"/>
                <w:szCs w:val="20"/>
                <w:lang w:val="en-US"/>
              </w:rPr>
            </w:pPr>
            <w:r w:rsidRPr="00BF1E14">
              <w:rPr>
                <w:sz w:val="20"/>
                <w:szCs w:val="20"/>
                <w:lang w:val="en-US"/>
              </w:rPr>
              <w:tab/>
              <w:t xml:space="preserve">3. The Registrar types inthe student id number for the student that’s </w:t>
            </w:r>
            <w:r w:rsidRPr="00BF1E14">
              <w:rPr>
                <w:sz w:val="20"/>
                <w:szCs w:val="20"/>
                <w:lang w:val="en-US"/>
              </w:rPr>
              <w:tab/>
              <w:t>being deleted.</w:t>
            </w:r>
          </w:p>
          <w:p w:rsidR="00576F1D" w:rsidRPr="00BF1E14" w:rsidRDefault="00576F1D" w:rsidP="00576F1D">
            <w:pPr>
              <w:spacing w:after="0" w:line="240" w:lineRule="auto"/>
              <w:rPr>
                <w:sz w:val="20"/>
                <w:szCs w:val="20"/>
                <w:lang w:val="en-US"/>
              </w:rPr>
            </w:pPr>
            <w:r w:rsidRPr="00BF1E14">
              <w:rPr>
                <w:sz w:val="20"/>
                <w:szCs w:val="20"/>
                <w:lang w:val="en-US"/>
              </w:rPr>
              <w:tab/>
              <w:t xml:space="preserve">4. The system retrieves the student and displays the student </w:t>
            </w:r>
            <w:r w:rsidRPr="00BF1E14">
              <w:rPr>
                <w:sz w:val="20"/>
                <w:szCs w:val="20"/>
                <w:lang w:val="en-US"/>
              </w:rPr>
              <w:tab/>
              <w:t>information in the form.</w:t>
            </w:r>
          </w:p>
          <w:p w:rsidR="00576F1D" w:rsidRPr="00BF1E14" w:rsidRDefault="00576F1D" w:rsidP="00576F1D">
            <w:pPr>
              <w:spacing w:after="0" w:line="240" w:lineRule="auto"/>
              <w:rPr>
                <w:sz w:val="20"/>
                <w:szCs w:val="20"/>
                <w:lang w:val="en-US"/>
              </w:rPr>
            </w:pPr>
            <w:r w:rsidRPr="00BF1E14">
              <w:rPr>
                <w:sz w:val="20"/>
                <w:szCs w:val="20"/>
                <w:lang w:val="en-US"/>
              </w:rPr>
              <w:tab/>
              <w:t>5. The Registrar selects "delete."</w:t>
            </w:r>
          </w:p>
          <w:p w:rsidR="00576F1D" w:rsidRPr="00BF1E14" w:rsidRDefault="00576F1D" w:rsidP="00576F1D">
            <w:pPr>
              <w:spacing w:after="0" w:line="240" w:lineRule="auto"/>
              <w:rPr>
                <w:sz w:val="20"/>
                <w:szCs w:val="20"/>
                <w:lang w:val="en-US"/>
              </w:rPr>
            </w:pPr>
            <w:r w:rsidRPr="00BF1E14">
              <w:rPr>
                <w:sz w:val="20"/>
                <w:szCs w:val="20"/>
                <w:lang w:val="en-US"/>
              </w:rPr>
              <w:tab/>
              <w:t>6. The system displays a delete verification dialog confirming the deletion.</w:t>
            </w:r>
          </w:p>
          <w:p w:rsidR="00576F1D" w:rsidRPr="00BF1E14" w:rsidRDefault="00576F1D" w:rsidP="00576F1D">
            <w:pPr>
              <w:spacing w:after="0" w:line="240" w:lineRule="auto"/>
              <w:rPr>
                <w:sz w:val="20"/>
                <w:szCs w:val="20"/>
                <w:lang w:val="en-US"/>
              </w:rPr>
            </w:pPr>
            <w:r w:rsidRPr="00BF1E14">
              <w:rPr>
                <w:sz w:val="20"/>
                <w:szCs w:val="20"/>
                <w:lang w:val="en-US"/>
              </w:rPr>
              <w:tab/>
              <w:t>7. The Registrar selects "yes."</w:t>
            </w:r>
          </w:p>
          <w:p w:rsidR="00576F1D" w:rsidRPr="00BF1E14" w:rsidRDefault="00576F1D" w:rsidP="00576F1D">
            <w:pPr>
              <w:spacing w:after="0" w:line="240" w:lineRule="auto"/>
              <w:rPr>
                <w:sz w:val="20"/>
                <w:szCs w:val="20"/>
                <w:lang w:val="en-US"/>
              </w:rPr>
            </w:pPr>
            <w:r w:rsidRPr="00BF1E14">
              <w:rPr>
                <w:sz w:val="20"/>
                <w:szCs w:val="20"/>
                <w:lang w:val="en-US"/>
              </w:rPr>
              <w:tab/>
              <w:t>8. The student is deleted from the system.</w:t>
            </w:r>
          </w:p>
          <w:p w:rsidR="008A5B07" w:rsidRPr="00BF1E14" w:rsidRDefault="00576F1D" w:rsidP="00576F1D">
            <w:pPr>
              <w:spacing w:after="0" w:line="240" w:lineRule="auto"/>
              <w:rPr>
                <w:sz w:val="20"/>
                <w:szCs w:val="20"/>
                <w:lang w:val="en-US"/>
              </w:rPr>
            </w:pPr>
            <w:r w:rsidRPr="00BF1E14">
              <w:rPr>
                <w:sz w:val="20"/>
                <w:szCs w:val="20"/>
                <w:lang w:val="en-US"/>
              </w:rPr>
              <w:tab/>
              <w:t xml:space="preserve">9. Steps 2-8 are repeated for each student deleted from the system. </w:t>
            </w:r>
            <w:r w:rsidRPr="00BF1E14">
              <w:rPr>
                <w:sz w:val="20"/>
                <w:szCs w:val="20"/>
                <w:lang w:val="en-US"/>
              </w:rPr>
              <w:tab/>
              <w:t>When the Registrar is finished deleting students to the system the use case ends.</w:t>
            </w:r>
          </w:p>
          <w:p w:rsidR="00576F1D" w:rsidRPr="00BF1E14" w:rsidRDefault="00576F1D" w:rsidP="00576F1D">
            <w:pPr>
              <w:spacing w:after="0" w:line="240" w:lineRule="auto"/>
              <w:rPr>
                <w:sz w:val="20"/>
                <w:szCs w:val="20"/>
                <w:lang w:val="en-US"/>
              </w:rPr>
            </w:pPr>
          </w:p>
          <w:p w:rsidR="009948C4" w:rsidRPr="00BF1E14" w:rsidRDefault="00576F1D" w:rsidP="00576F1D">
            <w:pPr>
              <w:spacing w:after="0" w:line="240" w:lineRule="auto"/>
              <w:rPr>
                <w:sz w:val="20"/>
                <w:szCs w:val="20"/>
                <w:lang w:val="en-US"/>
              </w:rPr>
            </w:pPr>
            <w:r w:rsidRPr="00BF1E14">
              <w:rPr>
                <w:sz w:val="20"/>
                <w:szCs w:val="20"/>
                <w:lang w:val="en-US"/>
              </w:rPr>
              <w:t xml:space="preserve">Student Already Exists: </w:t>
            </w:r>
          </w:p>
          <w:p w:rsidR="00576F1D" w:rsidRPr="00BF1E14" w:rsidRDefault="009948C4" w:rsidP="00576F1D">
            <w:pPr>
              <w:spacing w:after="0" w:line="240" w:lineRule="auto"/>
              <w:rPr>
                <w:sz w:val="20"/>
                <w:szCs w:val="20"/>
                <w:lang w:val="en-US"/>
              </w:rPr>
            </w:pPr>
            <w:r w:rsidRPr="00BF1E14">
              <w:rPr>
                <w:sz w:val="20"/>
                <w:szCs w:val="20"/>
                <w:lang w:val="en-US"/>
              </w:rPr>
              <w:tab/>
            </w:r>
            <w:r w:rsidR="00576F1D" w:rsidRPr="00BF1E14">
              <w:rPr>
                <w:sz w:val="20"/>
                <w:szCs w:val="20"/>
                <w:lang w:val="en-US"/>
              </w:rPr>
              <w:t xml:space="preserve">If in the "Add a Student" sub-flow the system finds an </w:t>
            </w:r>
            <w:r w:rsidR="002E0172" w:rsidRPr="00BF1E14">
              <w:rPr>
                <w:sz w:val="20"/>
                <w:szCs w:val="20"/>
                <w:lang w:val="en-US"/>
              </w:rPr>
              <w:t>existing student</w:t>
            </w:r>
            <w:r w:rsidR="00576F1D" w:rsidRPr="00BF1E14">
              <w:rPr>
                <w:sz w:val="20"/>
                <w:szCs w:val="20"/>
                <w:lang w:val="en-US"/>
              </w:rPr>
              <w:t xml:space="preserve"> </w:t>
            </w:r>
            <w:r w:rsidRPr="00BF1E14">
              <w:rPr>
                <w:sz w:val="20"/>
                <w:szCs w:val="20"/>
                <w:lang w:val="en-US"/>
              </w:rPr>
              <w:tab/>
            </w:r>
            <w:r w:rsidR="00576F1D" w:rsidRPr="00BF1E14">
              <w:rPr>
                <w:sz w:val="20"/>
                <w:szCs w:val="20"/>
                <w:lang w:val="en-US"/>
              </w:rPr>
              <w:t xml:space="preserve">with the same name an error message is displayed "Student Already </w:t>
            </w:r>
            <w:r w:rsidRPr="00BF1E14">
              <w:rPr>
                <w:sz w:val="20"/>
                <w:szCs w:val="20"/>
                <w:lang w:val="en-US"/>
              </w:rPr>
              <w:tab/>
            </w:r>
            <w:r w:rsidR="00576F1D" w:rsidRPr="00BF1E14">
              <w:rPr>
                <w:sz w:val="20"/>
                <w:szCs w:val="20"/>
                <w:lang w:val="en-US"/>
              </w:rPr>
              <w:t xml:space="preserve">Exists". The Registrar can </w:t>
            </w:r>
            <w:r w:rsidR="002E0172" w:rsidRPr="00BF1E14">
              <w:rPr>
                <w:sz w:val="20"/>
                <w:szCs w:val="20"/>
                <w:lang w:val="en-US"/>
              </w:rPr>
              <w:t>change</w:t>
            </w:r>
            <w:r w:rsidR="00576F1D" w:rsidRPr="00BF1E14">
              <w:rPr>
                <w:sz w:val="20"/>
                <w:szCs w:val="20"/>
                <w:lang w:val="en-US"/>
              </w:rPr>
              <w:t xml:space="preserve"> the name, create a new student with the same name, or cancel the operation at which point the use case ends.</w:t>
            </w:r>
          </w:p>
          <w:p w:rsidR="00576F1D" w:rsidRPr="00BF1E14" w:rsidRDefault="00576F1D" w:rsidP="00576F1D">
            <w:pPr>
              <w:spacing w:after="0" w:line="240" w:lineRule="auto"/>
              <w:rPr>
                <w:sz w:val="20"/>
                <w:szCs w:val="20"/>
                <w:lang w:val="en-US"/>
              </w:rPr>
            </w:pPr>
          </w:p>
          <w:p w:rsidR="009948C4" w:rsidRPr="00BF1E14" w:rsidRDefault="00576F1D" w:rsidP="00576F1D">
            <w:pPr>
              <w:spacing w:after="0" w:line="240" w:lineRule="auto"/>
              <w:rPr>
                <w:sz w:val="20"/>
                <w:szCs w:val="20"/>
                <w:lang w:val="en-US"/>
              </w:rPr>
            </w:pPr>
            <w:r w:rsidRPr="00BF1E14">
              <w:rPr>
                <w:sz w:val="20"/>
                <w:szCs w:val="20"/>
                <w:lang w:val="en-US"/>
              </w:rPr>
              <w:t xml:space="preserve">Student Not Found: </w:t>
            </w:r>
          </w:p>
          <w:p w:rsidR="00576F1D" w:rsidRPr="00BF1E14" w:rsidRDefault="009948C4" w:rsidP="00576F1D">
            <w:pPr>
              <w:spacing w:after="0" w:line="240" w:lineRule="auto"/>
              <w:rPr>
                <w:sz w:val="20"/>
                <w:szCs w:val="20"/>
                <w:lang w:val="en-US"/>
              </w:rPr>
            </w:pPr>
            <w:r w:rsidRPr="00BF1E14">
              <w:rPr>
                <w:sz w:val="20"/>
                <w:szCs w:val="20"/>
                <w:lang w:val="en-US"/>
              </w:rPr>
              <w:tab/>
            </w:r>
            <w:r w:rsidR="00576F1D" w:rsidRPr="00BF1E14">
              <w:rPr>
                <w:sz w:val="20"/>
                <w:szCs w:val="20"/>
                <w:lang w:val="en-US"/>
              </w:rPr>
              <w:t xml:space="preserve">If in the "Modify a Student" or "Delete a Student" sub-Flows the student </w:t>
            </w:r>
            <w:r w:rsidRPr="00BF1E14">
              <w:rPr>
                <w:sz w:val="20"/>
                <w:szCs w:val="20"/>
                <w:lang w:val="en-US"/>
              </w:rPr>
              <w:tab/>
            </w:r>
            <w:r w:rsidR="00576F1D" w:rsidRPr="00BF1E14">
              <w:rPr>
                <w:sz w:val="20"/>
                <w:szCs w:val="20"/>
                <w:lang w:val="en-US"/>
              </w:rPr>
              <w:t xml:space="preserve">name is not located, the system displays an error message, "Student </w:t>
            </w:r>
            <w:r w:rsidRPr="00BF1E14">
              <w:rPr>
                <w:sz w:val="20"/>
                <w:szCs w:val="20"/>
                <w:lang w:val="en-US"/>
              </w:rPr>
              <w:tab/>
            </w:r>
            <w:r w:rsidR="00576F1D" w:rsidRPr="00BF1E14">
              <w:rPr>
                <w:sz w:val="20"/>
                <w:szCs w:val="20"/>
                <w:lang w:val="en-US"/>
              </w:rPr>
              <w:t>Not Found". The Registrar can then type in a different id number or cancel the operation at which point the use case ends.</w:t>
            </w:r>
          </w:p>
          <w:p w:rsidR="00576F1D" w:rsidRPr="00BF1E14" w:rsidRDefault="00576F1D" w:rsidP="00576F1D">
            <w:pPr>
              <w:spacing w:after="0" w:line="240" w:lineRule="auto"/>
              <w:rPr>
                <w:rFonts w:cstheme="minorHAnsi"/>
                <w:sz w:val="20"/>
                <w:szCs w:val="20"/>
                <w:lang w:val="en-US"/>
              </w:rPr>
            </w:pPr>
          </w:p>
        </w:tc>
      </w:tr>
      <w:tr w:rsidR="008A5B07" w:rsidRPr="006705EA" w:rsidTr="008A5B07">
        <w:tc>
          <w:tcPr>
            <w:cnfStyle w:val="001000000000"/>
            <w:tcW w:w="1666" w:type="dxa"/>
          </w:tcPr>
          <w:p w:rsidR="008A5B07" w:rsidRPr="00166B3A" w:rsidRDefault="008A5B07" w:rsidP="008A5B07">
            <w:pPr>
              <w:pStyle w:val="Especificacion"/>
              <w:rPr>
                <w:rFonts w:cstheme="minorHAnsi"/>
                <w:szCs w:val="20"/>
              </w:rPr>
            </w:pPr>
            <w:r w:rsidRPr="00166B3A">
              <w:rPr>
                <w:rFonts w:cstheme="minorHAnsi"/>
                <w:szCs w:val="20"/>
              </w:rPr>
              <w:lastRenderedPageBreak/>
              <w:t>Precondiciones</w:t>
            </w:r>
          </w:p>
        </w:tc>
        <w:tc>
          <w:tcPr>
            <w:cnfStyle w:val="000010000000"/>
            <w:tcW w:w="7388" w:type="dxa"/>
          </w:tcPr>
          <w:p w:rsidR="008A5B07" w:rsidRPr="00BF1E14" w:rsidRDefault="00576F1D" w:rsidP="00576F1D">
            <w:pPr>
              <w:tabs>
                <w:tab w:val="left" w:pos="2241"/>
              </w:tabs>
              <w:rPr>
                <w:rFonts w:cstheme="minorHAnsi"/>
                <w:sz w:val="20"/>
                <w:szCs w:val="20"/>
                <w:lang w:val="en-US"/>
              </w:rPr>
            </w:pPr>
            <w:r w:rsidRPr="00BF1E14">
              <w:rPr>
                <w:sz w:val="20"/>
                <w:szCs w:val="20"/>
                <w:lang w:val="en-US"/>
              </w:rPr>
              <w:t>Log In: Before this use case begins the Registrar has logged onto the system.</w:t>
            </w:r>
          </w:p>
        </w:tc>
      </w:tr>
      <w:tr w:rsidR="008A5B07" w:rsidRPr="005D0E7E" w:rsidTr="008A5B07">
        <w:trPr>
          <w:cnfStyle w:val="000000100000"/>
        </w:trPr>
        <w:tc>
          <w:tcPr>
            <w:cnfStyle w:val="001000000000"/>
            <w:tcW w:w="1666" w:type="dxa"/>
          </w:tcPr>
          <w:p w:rsidR="008A5B07" w:rsidRPr="00166B3A" w:rsidRDefault="008A5B07" w:rsidP="008A5B07">
            <w:pPr>
              <w:pStyle w:val="Especificacion"/>
              <w:rPr>
                <w:rFonts w:cstheme="minorHAnsi"/>
                <w:szCs w:val="20"/>
              </w:rPr>
            </w:pPr>
            <w:r w:rsidRPr="00166B3A">
              <w:rPr>
                <w:rFonts w:cstheme="minorHAnsi"/>
                <w:szCs w:val="20"/>
              </w:rPr>
              <w:t>Poscondiciones</w:t>
            </w:r>
          </w:p>
        </w:tc>
        <w:tc>
          <w:tcPr>
            <w:cnfStyle w:val="000010000000"/>
            <w:tcW w:w="7388" w:type="dxa"/>
          </w:tcPr>
          <w:p w:rsidR="008A5B07" w:rsidRPr="00BF1E14" w:rsidRDefault="008A5B07" w:rsidP="008A5B07">
            <w:pPr>
              <w:pStyle w:val="Especificacion"/>
              <w:jc w:val="left"/>
              <w:rPr>
                <w:rFonts w:cstheme="minorHAnsi"/>
                <w:szCs w:val="20"/>
                <w:lang w:val="en-US"/>
              </w:rPr>
            </w:pPr>
          </w:p>
        </w:tc>
      </w:tr>
      <w:tr w:rsidR="008A5B07" w:rsidRPr="00166B3A" w:rsidTr="008A5B07">
        <w:tc>
          <w:tcPr>
            <w:cnfStyle w:val="001000000000"/>
            <w:tcW w:w="1666" w:type="dxa"/>
          </w:tcPr>
          <w:p w:rsidR="008A5B07" w:rsidRPr="00166B3A" w:rsidRDefault="008A5B07" w:rsidP="008A5B07">
            <w:pPr>
              <w:pStyle w:val="Especificacion"/>
              <w:rPr>
                <w:rFonts w:cstheme="minorHAnsi"/>
                <w:szCs w:val="20"/>
              </w:rPr>
            </w:pPr>
            <w:r w:rsidRPr="00166B3A">
              <w:rPr>
                <w:rFonts w:cstheme="minorHAnsi"/>
                <w:szCs w:val="20"/>
              </w:rPr>
              <w:t>Requerimientos especiales</w:t>
            </w:r>
          </w:p>
        </w:tc>
        <w:tc>
          <w:tcPr>
            <w:cnfStyle w:val="000010000000"/>
            <w:tcW w:w="7388" w:type="dxa"/>
          </w:tcPr>
          <w:p w:rsidR="008A5B07" w:rsidRPr="00BF1E14" w:rsidRDefault="008A5B07" w:rsidP="008A5B07">
            <w:pPr>
              <w:pStyle w:val="Especificacion"/>
              <w:keepNext/>
              <w:rPr>
                <w:rFonts w:cstheme="minorHAnsi"/>
                <w:szCs w:val="20"/>
              </w:rPr>
            </w:pPr>
          </w:p>
        </w:tc>
      </w:tr>
      <w:tr w:rsidR="008A5B07" w:rsidRPr="00166B3A" w:rsidTr="008A5B07">
        <w:trPr>
          <w:cnfStyle w:val="000000100000"/>
        </w:trPr>
        <w:tc>
          <w:tcPr>
            <w:cnfStyle w:val="001000000000"/>
            <w:tcW w:w="1666" w:type="dxa"/>
          </w:tcPr>
          <w:p w:rsidR="008A5B07" w:rsidRPr="00166B3A" w:rsidRDefault="008A5B07" w:rsidP="008A5B07">
            <w:pPr>
              <w:pStyle w:val="Especificacion"/>
              <w:rPr>
                <w:rFonts w:cstheme="minorHAnsi"/>
                <w:szCs w:val="20"/>
              </w:rPr>
            </w:pPr>
            <w:r w:rsidRPr="00166B3A">
              <w:rPr>
                <w:rFonts w:cstheme="minorHAnsi"/>
                <w:szCs w:val="20"/>
              </w:rPr>
              <w:t>Prioridad</w:t>
            </w:r>
          </w:p>
        </w:tc>
        <w:tc>
          <w:tcPr>
            <w:cnfStyle w:val="000010000000"/>
            <w:tcW w:w="7388" w:type="dxa"/>
          </w:tcPr>
          <w:p w:rsidR="008A5B07" w:rsidRPr="00BF1E14" w:rsidRDefault="008A5B07" w:rsidP="008A5B07">
            <w:pPr>
              <w:pStyle w:val="Especificacion"/>
              <w:keepNext/>
              <w:jc w:val="left"/>
              <w:rPr>
                <w:rFonts w:cstheme="minorHAnsi"/>
                <w:szCs w:val="20"/>
              </w:rPr>
            </w:pPr>
            <w:r w:rsidRPr="00BF1E14">
              <w:rPr>
                <w:szCs w:val="20"/>
                <w:lang w:val="en-US"/>
              </w:rPr>
              <w:t>Low</w:t>
            </w:r>
          </w:p>
        </w:tc>
      </w:tr>
      <w:tr w:rsidR="008A5B07" w:rsidRPr="00166B3A" w:rsidTr="00C771FA">
        <w:tc>
          <w:tcPr>
            <w:cnfStyle w:val="001000000000"/>
            <w:tcW w:w="1666" w:type="dxa"/>
            <w:shd w:val="clear" w:color="auto" w:fill="DBE5F1" w:themeFill="accent1" w:themeFillTint="33"/>
          </w:tcPr>
          <w:p w:rsidR="008A5B07" w:rsidRPr="00166B3A" w:rsidRDefault="008A5B07" w:rsidP="00C771FA">
            <w:pPr>
              <w:pStyle w:val="Especificacion"/>
              <w:jc w:val="left"/>
              <w:rPr>
                <w:rFonts w:cstheme="minorHAnsi"/>
                <w:szCs w:val="20"/>
              </w:rPr>
            </w:pPr>
            <w:r w:rsidRPr="00166B3A">
              <w:rPr>
                <w:rFonts w:cstheme="minorHAnsi"/>
                <w:szCs w:val="20"/>
              </w:rPr>
              <w:t xml:space="preserve">Cantidad de </w:t>
            </w:r>
            <w:r w:rsidR="00C771FA">
              <w:rPr>
                <w:rFonts w:cstheme="minorHAnsi"/>
                <w:szCs w:val="20"/>
              </w:rPr>
              <w:t>palabras</w:t>
            </w:r>
          </w:p>
        </w:tc>
        <w:tc>
          <w:tcPr>
            <w:cnfStyle w:val="000010000000"/>
            <w:tcW w:w="7388" w:type="dxa"/>
            <w:shd w:val="clear" w:color="auto" w:fill="DBE5F1" w:themeFill="accent1" w:themeFillTint="33"/>
          </w:tcPr>
          <w:p w:rsidR="008A5B07" w:rsidRPr="00BF1E14" w:rsidRDefault="00C771FA" w:rsidP="00C771FA">
            <w:pPr>
              <w:pStyle w:val="Especificacion"/>
              <w:keepNext/>
              <w:jc w:val="left"/>
              <w:rPr>
                <w:rFonts w:cstheme="minorHAnsi"/>
                <w:szCs w:val="20"/>
              </w:rPr>
            </w:pPr>
            <w:r>
              <w:rPr>
                <w:rFonts w:cstheme="minorHAnsi"/>
                <w:szCs w:val="20"/>
              </w:rPr>
              <w:t>471 palabras</w:t>
            </w:r>
          </w:p>
        </w:tc>
      </w:tr>
    </w:tbl>
    <w:p w:rsidR="005D0E7E" w:rsidRDefault="005D0E7E" w:rsidP="00FD03AF">
      <w:pPr>
        <w:spacing w:after="0" w:line="240" w:lineRule="auto"/>
      </w:pPr>
    </w:p>
    <w:p w:rsidR="002E0172" w:rsidRDefault="002E0172" w:rsidP="00FD03AF">
      <w:pPr>
        <w:spacing w:after="0" w:line="240" w:lineRule="auto"/>
      </w:pPr>
    </w:p>
    <w:p w:rsidR="00CE67C0" w:rsidRPr="008A5B07" w:rsidRDefault="00CE67C0" w:rsidP="00FD03AF">
      <w:pPr>
        <w:spacing w:after="0" w:line="240" w:lineRule="auto"/>
      </w:pPr>
    </w:p>
    <w:p w:rsidR="008A5B07" w:rsidRPr="008A5B07" w:rsidRDefault="008A5B07" w:rsidP="00FD03AF">
      <w:pPr>
        <w:spacing w:after="0" w:line="240" w:lineRule="auto"/>
        <w:rPr>
          <w:lang w:val="es-ES"/>
        </w:rPr>
      </w:pPr>
    </w:p>
    <w:tbl>
      <w:tblPr>
        <w:tblStyle w:val="Listaclara-nfasis11"/>
        <w:tblW w:w="0" w:type="auto"/>
        <w:tblLook w:val="00A0"/>
      </w:tblPr>
      <w:tblGrid>
        <w:gridCol w:w="1666"/>
        <w:gridCol w:w="7388"/>
      </w:tblGrid>
      <w:tr w:rsidR="005D0E7E" w:rsidRPr="00166B3A" w:rsidTr="005D0E7E">
        <w:trPr>
          <w:cnfStyle w:val="100000000000"/>
        </w:trPr>
        <w:tc>
          <w:tcPr>
            <w:cnfStyle w:val="001000000000"/>
            <w:tcW w:w="1666" w:type="dxa"/>
          </w:tcPr>
          <w:p w:rsidR="005D0E7E" w:rsidRPr="00166B3A" w:rsidRDefault="005D0E7E" w:rsidP="005D0E7E">
            <w:pPr>
              <w:pStyle w:val="Especificacion"/>
              <w:rPr>
                <w:rFonts w:cstheme="minorHAnsi"/>
                <w:szCs w:val="20"/>
              </w:rPr>
            </w:pPr>
            <w:r w:rsidRPr="00166B3A">
              <w:rPr>
                <w:rFonts w:cstheme="minorHAnsi"/>
                <w:szCs w:val="20"/>
              </w:rPr>
              <w:lastRenderedPageBreak/>
              <w:br w:type="page"/>
            </w:r>
            <w:r w:rsidRPr="00166B3A">
              <w:rPr>
                <w:rFonts w:cstheme="minorHAnsi"/>
                <w:szCs w:val="20"/>
              </w:rPr>
              <w:br w:type="page"/>
              <w:t>Nombre</w:t>
            </w:r>
          </w:p>
        </w:tc>
        <w:tc>
          <w:tcPr>
            <w:cnfStyle w:val="000010000000"/>
            <w:tcW w:w="7388" w:type="dxa"/>
          </w:tcPr>
          <w:p w:rsidR="005D0E7E" w:rsidRPr="00BF1E14" w:rsidRDefault="00BF1E14" w:rsidP="00DB6726">
            <w:pPr>
              <w:rPr>
                <w:rFonts w:cstheme="minorHAnsi"/>
                <w:sz w:val="20"/>
                <w:szCs w:val="20"/>
              </w:rPr>
            </w:pPr>
            <w:r w:rsidRPr="00BF1E14">
              <w:rPr>
                <w:rFonts w:cstheme="minorHAnsi"/>
                <w:szCs w:val="20"/>
              </w:rPr>
              <w:t>[</w:t>
            </w:r>
            <w:r w:rsidR="00DB6726">
              <w:rPr>
                <w:rFonts w:cstheme="minorHAnsi"/>
                <w:szCs w:val="20"/>
              </w:rPr>
              <w:t>UC</w:t>
            </w:r>
            <w:r w:rsidRPr="00BF1E14">
              <w:rPr>
                <w:rFonts w:cstheme="minorHAnsi"/>
                <w:szCs w:val="20"/>
              </w:rPr>
              <w:t xml:space="preserve">8] </w:t>
            </w:r>
            <w:r w:rsidR="005D0E7E" w:rsidRPr="00BF1E14">
              <w:rPr>
                <w:rFonts w:cstheme="minorHAnsi"/>
                <w:sz w:val="20"/>
                <w:szCs w:val="20"/>
                <w:lang w:val="en-US"/>
              </w:rPr>
              <w:t>Close Registration</w:t>
            </w:r>
          </w:p>
        </w:tc>
      </w:tr>
      <w:tr w:rsidR="005D0E7E" w:rsidRPr="006705EA" w:rsidTr="005D0E7E">
        <w:trPr>
          <w:cnfStyle w:val="000000100000"/>
        </w:trPr>
        <w:tc>
          <w:tcPr>
            <w:cnfStyle w:val="001000000000"/>
            <w:tcW w:w="1666" w:type="dxa"/>
          </w:tcPr>
          <w:p w:rsidR="005D0E7E" w:rsidRPr="00166B3A" w:rsidRDefault="005D0E7E" w:rsidP="005D0E7E">
            <w:pPr>
              <w:pStyle w:val="Especificacion"/>
              <w:rPr>
                <w:rFonts w:cstheme="minorHAnsi"/>
                <w:szCs w:val="20"/>
              </w:rPr>
            </w:pPr>
            <w:r w:rsidRPr="00166B3A">
              <w:rPr>
                <w:rFonts w:cstheme="minorHAnsi"/>
                <w:szCs w:val="20"/>
              </w:rPr>
              <w:t>Descripción</w:t>
            </w:r>
          </w:p>
        </w:tc>
        <w:tc>
          <w:tcPr>
            <w:cnfStyle w:val="000010000000"/>
            <w:tcW w:w="7388" w:type="dxa"/>
          </w:tcPr>
          <w:p w:rsidR="005D0E7E" w:rsidRPr="00BF1E14" w:rsidRDefault="005D0E7E" w:rsidP="005D0E7E">
            <w:pPr>
              <w:rPr>
                <w:rFonts w:cstheme="minorHAnsi"/>
                <w:sz w:val="20"/>
                <w:szCs w:val="20"/>
                <w:lang w:val="en-US"/>
              </w:rPr>
            </w:pPr>
            <w:r w:rsidRPr="00BF1E14">
              <w:rPr>
                <w:sz w:val="20"/>
                <w:szCs w:val="20"/>
                <w:lang w:val="en-US"/>
              </w:rPr>
              <w:t xml:space="preserve">This use case allows a Registrar to close the registration process.  </w:t>
            </w:r>
            <w:r w:rsidR="002E0172" w:rsidRPr="00BF1E14">
              <w:rPr>
                <w:sz w:val="20"/>
                <w:szCs w:val="20"/>
                <w:lang w:val="en-US"/>
              </w:rPr>
              <w:t>Offerings</w:t>
            </w:r>
            <w:r w:rsidRPr="00BF1E14">
              <w:rPr>
                <w:sz w:val="20"/>
                <w:szCs w:val="20"/>
                <w:lang w:val="en-US"/>
              </w:rPr>
              <w:t xml:space="preserve"> that do not have enough students are cancelled. </w:t>
            </w:r>
            <w:r w:rsidR="002E0172" w:rsidRPr="00BF1E14">
              <w:rPr>
                <w:sz w:val="20"/>
                <w:szCs w:val="20"/>
                <w:lang w:val="en-US"/>
              </w:rPr>
              <w:t>Course must</w:t>
            </w:r>
            <w:r w:rsidRPr="00BF1E14">
              <w:rPr>
                <w:sz w:val="20"/>
                <w:szCs w:val="20"/>
                <w:lang w:val="en-US"/>
              </w:rPr>
              <w:t xml:space="preserve"> have a minimum of three students in them. The billing system is notified for each student in each course offering that is not cancelled, so the student can be billed for the course offering. The main actor of this use case is the Registrar. The Billing System is an actor involved within this use case.</w:t>
            </w:r>
          </w:p>
        </w:tc>
      </w:tr>
      <w:tr w:rsidR="005D0E7E" w:rsidRPr="00166B3A" w:rsidTr="005D0E7E">
        <w:tc>
          <w:tcPr>
            <w:cnfStyle w:val="001000000000"/>
            <w:tcW w:w="1666" w:type="dxa"/>
          </w:tcPr>
          <w:p w:rsidR="005D0E7E" w:rsidRPr="00166B3A" w:rsidRDefault="005D0E7E" w:rsidP="005D0E7E">
            <w:pPr>
              <w:pStyle w:val="Especificacion"/>
              <w:rPr>
                <w:rFonts w:cstheme="minorHAnsi"/>
                <w:szCs w:val="20"/>
              </w:rPr>
            </w:pPr>
            <w:r w:rsidRPr="00166B3A">
              <w:rPr>
                <w:rFonts w:cstheme="minorHAnsi"/>
                <w:szCs w:val="20"/>
              </w:rPr>
              <w:t>Actor</w:t>
            </w:r>
          </w:p>
        </w:tc>
        <w:tc>
          <w:tcPr>
            <w:cnfStyle w:val="000010000000"/>
            <w:tcW w:w="7388" w:type="dxa"/>
          </w:tcPr>
          <w:p w:rsidR="005D0E7E" w:rsidRPr="00BF1E14" w:rsidRDefault="005D0E7E" w:rsidP="005D0E7E">
            <w:pPr>
              <w:pStyle w:val="Especificacion"/>
              <w:numPr>
                <w:ilvl w:val="0"/>
                <w:numId w:val="18"/>
              </w:numPr>
              <w:ind w:left="320"/>
              <w:jc w:val="left"/>
              <w:rPr>
                <w:rFonts w:cstheme="minorHAnsi"/>
                <w:szCs w:val="20"/>
              </w:rPr>
            </w:pPr>
            <w:r w:rsidRPr="00BF1E14">
              <w:rPr>
                <w:rFonts w:cstheme="minorHAnsi"/>
                <w:szCs w:val="20"/>
              </w:rPr>
              <w:t>Registrar</w:t>
            </w:r>
          </w:p>
        </w:tc>
      </w:tr>
      <w:tr w:rsidR="005D0E7E" w:rsidRPr="006705EA" w:rsidTr="005D0E7E">
        <w:trPr>
          <w:cnfStyle w:val="000000100000"/>
        </w:trPr>
        <w:tc>
          <w:tcPr>
            <w:cnfStyle w:val="001000000000"/>
            <w:tcW w:w="1666" w:type="dxa"/>
          </w:tcPr>
          <w:p w:rsidR="005D0E7E" w:rsidRPr="00166B3A" w:rsidRDefault="005D0E7E" w:rsidP="005D0E7E">
            <w:pPr>
              <w:pStyle w:val="Especificacion"/>
              <w:rPr>
                <w:rFonts w:cstheme="minorHAnsi"/>
                <w:szCs w:val="20"/>
              </w:rPr>
            </w:pPr>
            <w:r w:rsidRPr="00166B3A">
              <w:rPr>
                <w:rFonts w:cstheme="minorHAnsi"/>
                <w:szCs w:val="20"/>
              </w:rPr>
              <w:t>Disparador</w:t>
            </w:r>
          </w:p>
        </w:tc>
        <w:tc>
          <w:tcPr>
            <w:cnfStyle w:val="000010000000"/>
            <w:tcW w:w="7388" w:type="dxa"/>
          </w:tcPr>
          <w:p w:rsidR="005D0E7E" w:rsidRPr="00BF1E14" w:rsidRDefault="005D0E7E" w:rsidP="005D0E7E">
            <w:pPr>
              <w:pStyle w:val="Especificacion"/>
              <w:rPr>
                <w:rFonts w:cstheme="minorHAnsi"/>
                <w:szCs w:val="20"/>
                <w:lang w:val="en-US"/>
              </w:rPr>
            </w:pPr>
            <w:r w:rsidRPr="00BF1E14">
              <w:rPr>
                <w:szCs w:val="20"/>
                <w:lang w:val="en-US"/>
              </w:rPr>
              <w:t>The use case begins when the Registrar selects the "close registration" activity from the Main Form.</w:t>
            </w:r>
          </w:p>
        </w:tc>
      </w:tr>
      <w:tr w:rsidR="005D0E7E" w:rsidRPr="006705EA" w:rsidTr="005D0E7E">
        <w:tc>
          <w:tcPr>
            <w:cnfStyle w:val="001000000000"/>
            <w:tcW w:w="1666" w:type="dxa"/>
          </w:tcPr>
          <w:p w:rsidR="005D0E7E" w:rsidRPr="00166B3A" w:rsidRDefault="005D0E7E" w:rsidP="005D0E7E">
            <w:pPr>
              <w:pStyle w:val="Especificacion"/>
              <w:rPr>
                <w:rFonts w:cstheme="minorHAnsi"/>
                <w:szCs w:val="20"/>
              </w:rPr>
            </w:pPr>
            <w:r w:rsidRPr="00166B3A">
              <w:rPr>
                <w:rFonts w:cstheme="minorHAnsi"/>
                <w:szCs w:val="20"/>
              </w:rPr>
              <w:t>Flujo Básico</w:t>
            </w:r>
          </w:p>
        </w:tc>
        <w:tc>
          <w:tcPr>
            <w:cnfStyle w:val="000010000000"/>
            <w:tcW w:w="7388" w:type="dxa"/>
          </w:tcPr>
          <w:p w:rsidR="009948C4" w:rsidRPr="00BF1E14" w:rsidRDefault="008A5B07" w:rsidP="009948C4">
            <w:pPr>
              <w:rPr>
                <w:sz w:val="20"/>
                <w:szCs w:val="20"/>
                <w:lang w:val="en-US"/>
              </w:rPr>
            </w:pPr>
            <w:r w:rsidRPr="00BF1E14">
              <w:rPr>
                <w:sz w:val="20"/>
                <w:szCs w:val="20"/>
                <w:lang w:val="en-US"/>
              </w:rPr>
              <w:t>Successful Close Registration:</w:t>
            </w:r>
          </w:p>
          <w:p w:rsidR="005D0E7E" w:rsidRPr="00BF1E14" w:rsidRDefault="009948C4" w:rsidP="009948C4">
            <w:pPr>
              <w:rPr>
                <w:rFonts w:cstheme="minorHAnsi"/>
                <w:sz w:val="20"/>
                <w:szCs w:val="20"/>
                <w:lang w:val="en-US"/>
              </w:rPr>
            </w:pPr>
            <w:r w:rsidRPr="00BF1E14">
              <w:rPr>
                <w:sz w:val="20"/>
                <w:szCs w:val="20"/>
                <w:lang w:val="en-US"/>
              </w:rPr>
              <w:tab/>
            </w:r>
            <w:r w:rsidR="008A5B07" w:rsidRPr="00BF1E14">
              <w:rPr>
                <w:sz w:val="20"/>
                <w:szCs w:val="20"/>
                <w:lang w:val="en-US"/>
              </w:rPr>
              <w:t xml:space="preserve"> The system checks to see if a Registration is in progress. If it is, then a </w:t>
            </w:r>
            <w:r w:rsidRPr="00BF1E14">
              <w:rPr>
                <w:sz w:val="20"/>
                <w:szCs w:val="20"/>
                <w:lang w:val="en-US"/>
              </w:rPr>
              <w:tab/>
            </w:r>
            <w:r w:rsidR="008A5B07" w:rsidRPr="00BF1E14">
              <w:rPr>
                <w:sz w:val="20"/>
                <w:szCs w:val="20"/>
                <w:lang w:val="en-US"/>
              </w:rPr>
              <w:t xml:space="preserve">message is displayed to the Registrar and the use case terminates. The </w:t>
            </w:r>
            <w:r w:rsidRPr="00BF1E14">
              <w:rPr>
                <w:sz w:val="20"/>
                <w:szCs w:val="20"/>
                <w:lang w:val="en-US"/>
              </w:rPr>
              <w:tab/>
            </w:r>
            <w:r w:rsidR="008A5B07" w:rsidRPr="00BF1E14">
              <w:rPr>
                <w:sz w:val="20"/>
                <w:szCs w:val="20"/>
                <w:lang w:val="en-US"/>
              </w:rPr>
              <w:t>Close Registration processing cannot be performed if registration is in progress. For each open course offering, the system checks if three students have registered and a professor has signed up to teach the course offering. If so, the system closes the course offering and sends a transaction to the billing system for each student enrolled in the course offering.</w:t>
            </w:r>
          </w:p>
        </w:tc>
      </w:tr>
      <w:tr w:rsidR="005D0E7E" w:rsidRPr="006705EA" w:rsidTr="005D0E7E">
        <w:trPr>
          <w:cnfStyle w:val="000000100000"/>
        </w:trPr>
        <w:tc>
          <w:tcPr>
            <w:cnfStyle w:val="001000000000"/>
            <w:tcW w:w="1666" w:type="dxa"/>
          </w:tcPr>
          <w:p w:rsidR="005D0E7E" w:rsidRPr="00166B3A" w:rsidRDefault="005D0E7E" w:rsidP="005D0E7E">
            <w:pPr>
              <w:pStyle w:val="Especificacion"/>
              <w:rPr>
                <w:rFonts w:cstheme="minorHAnsi"/>
                <w:szCs w:val="20"/>
              </w:rPr>
            </w:pPr>
            <w:r w:rsidRPr="00166B3A">
              <w:rPr>
                <w:rFonts w:cstheme="minorHAnsi"/>
                <w:szCs w:val="20"/>
              </w:rPr>
              <w:t>Flujos Alternativos</w:t>
            </w:r>
          </w:p>
        </w:tc>
        <w:tc>
          <w:tcPr>
            <w:cnfStyle w:val="000010000000"/>
            <w:tcW w:w="7388" w:type="dxa"/>
          </w:tcPr>
          <w:p w:rsidR="009948C4" w:rsidRPr="00BF1E14" w:rsidRDefault="008A5B07" w:rsidP="008A5B07">
            <w:pPr>
              <w:pStyle w:val="Prrafodelista"/>
              <w:ind w:left="0"/>
              <w:rPr>
                <w:sz w:val="20"/>
                <w:szCs w:val="20"/>
                <w:lang w:val="en-US"/>
              </w:rPr>
            </w:pPr>
            <w:r w:rsidRPr="00BF1E14">
              <w:rPr>
                <w:sz w:val="20"/>
                <w:szCs w:val="20"/>
                <w:lang w:val="en-US"/>
              </w:rPr>
              <w:t xml:space="preserve">Less Than Three Students in the Course Offering: </w:t>
            </w:r>
          </w:p>
          <w:p w:rsidR="008A5B07" w:rsidRPr="00BF1E14" w:rsidRDefault="009948C4" w:rsidP="008A5B07">
            <w:pPr>
              <w:pStyle w:val="Prrafodelista"/>
              <w:ind w:left="0"/>
              <w:rPr>
                <w:sz w:val="20"/>
                <w:szCs w:val="20"/>
                <w:lang w:val="en-US"/>
              </w:rPr>
            </w:pPr>
            <w:r w:rsidRPr="00BF1E14">
              <w:rPr>
                <w:sz w:val="20"/>
                <w:szCs w:val="20"/>
                <w:lang w:val="en-US"/>
              </w:rPr>
              <w:tab/>
            </w:r>
            <w:r w:rsidR="008A5B07" w:rsidRPr="00BF1E14">
              <w:rPr>
                <w:sz w:val="20"/>
                <w:szCs w:val="20"/>
                <w:lang w:val="en-US"/>
              </w:rPr>
              <w:t xml:space="preserve">If in the basic flow less than three students signed up for the course </w:t>
            </w:r>
            <w:r w:rsidRPr="00BF1E14">
              <w:rPr>
                <w:sz w:val="20"/>
                <w:szCs w:val="20"/>
                <w:lang w:val="en-US"/>
              </w:rPr>
              <w:tab/>
            </w:r>
            <w:r w:rsidR="008A5B07" w:rsidRPr="00BF1E14">
              <w:rPr>
                <w:sz w:val="20"/>
                <w:szCs w:val="20"/>
                <w:lang w:val="en-US"/>
              </w:rPr>
              <w:t>offering, the system will cancel the course offering. The Cancel Course Offering sub-flow is executed at this point.</w:t>
            </w:r>
          </w:p>
          <w:p w:rsidR="009948C4" w:rsidRPr="00BF1E14" w:rsidRDefault="008A5B07" w:rsidP="008A5B07">
            <w:pPr>
              <w:rPr>
                <w:sz w:val="20"/>
                <w:szCs w:val="20"/>
                <w:lang w:val="en-US"/>
              </w:rPr>
            </w:pPr>
            <w:r w:rsidRPr="00BF1E14">
              <w:rPr>
                <w:sz w:val="20"/>
                <w:szCs w:val="20"/>
                <w:lang w:val="en-US"/>
              </w:rPr>
              <w:t>Cancel Course Offering:</w:t>
            </w:r>
          </w:p>
          <w:p w:rsidR="008A5B07" w:rsidRPr="00BF1E14" w:rsidRDefault="009948C4" w:rsidP="008A5B07">
            <w:pPr>
              <w:rPr>
                <w:sz w:val="20"/>
                <w:szCs w:val="20"/>
                <w:lang w:val="en-US"/>
              </w:rPr>
            </w:pPr>
            <w:r w:rsidRPr="00BF1E14">
              <w:rPr>
                <w:sz w:val="20"/>
                <w:szCs w:val="20"/>
                <w:lang w:val="en-US"/>
              </w:rPr>
              <w:tab/>
            </w:r>
            <w:r w:rsidR="008A5B07" w:rsidRPr="00BF1E14">
              <w:rPr>
                <w:sz w:val="20"/>
                <w:szCs w:val="20"/>
                <w:lang w:val="en-US"/>
              </w:rPr>
              <w:t xml:space="preserve"> The system cancels the course offering. For each student enrolled in </w:t>
            </w:r>
            <w:r w:rsidRPr="00BF1E14">
              <w:rPr>
                <w:sz w:val="20"/>
                <w:szCs w:val="20"/>
                <w:lang w:val="en-US"/>
              </w:rPr>
              <w:tab/>
            </w:r>
            <w:r w:rsidR="008A5B07" w:rsidRPr="00BF1E14">
              <w:rPr>
                <w:sz w:val="20"/>
                <w:szCs w:val="20"/>
                <w:lang w:val="en-US"/>
              </w:rPr>
              <w:t xml:space="preserve">the cancelled course offering, system will modify the student’s </w:t>
            </w:r>
            <w:r w:rsidRPr="00BF1E14">
              <w:rPr>
                <w:sz w:val="20"/>
                <w:szCs w:val="20"/>
                <w:lang w:val="en-US"/>
              </w:rPr>
              <w:tab/>
            </w:r>
            <w:r w:rsidR="008A5B07" w:rsidRPr="00BF1E14">
              <w:rPr>
                <w:sz w:val="20"/>
                <w:szCs w:val="20"/>
                <w:lang w:val="en-US"/>
              </w:rPr>
              <w:t xml:space="preserve">schedule. The first available alternate course selection will be </w:t>
            </w:r>
            <w:r w:rsidRPr="00BF1E14">
              <w:rPr>
                <w:sz w:val="20"/>
                <w:szCs w:val="20"/>
                <w:lang w:val="en-US"/>
              </w:rPr>
              <w:tab/>
            </w:r>
            <w:r w:rsidR="008A5B07" w:rsidRPr="00BF1E14">
              <w:rPr>
                <w:sz w:val="20"/>
                <w:szCs w:val="20"/>
                <w:lang w:val="en-US"/>
              </w:rPr>
              <w:t xml:space="preserve">substituted for the cancelled course offering. If no alternates are available, then no substitution will be made. Control returns to the </w:t>
            </w:r>
            <w:r w:rsidRPr="00BF1E14">
              <w:rPr>
                <w:sz w:val="20"/>
                <w:szCs w:val="20"/>
                <w:lang w:val="en-US"/>
              </w:rPr>
              <w:tab/>
            </w:r>
            <w:r w:rsidR="008A5B07" w:rsidRPr="00BF1E14">
              <w:rPr>
                <w:sz w:val="20"/>
                <w:szCs w:val="20"/>
                <w:lang w:val="en-US"/>
              </w:rPr>
              <w:t>Main flow to process the next course offering for the semester.</w:t>
            </w:r>
          </w:p>
          <w:p w:rsidR="008A5B07" w:rsidRPr="00BF1E14" w:rsidRDefault="009948C4" w:rsidP="008A5B07">
            <w:pPr>
              <w:rPr>
                <w:sz w:val="20"/>
                <w:szCs w:val="20"/>
                <w:lang w:val="en-US"/>
              </w:rPr>
            </w:pPr>
            <w:r w:rsidRPr="00BF1E14">
              <w:rPr>
                <w:sz w:val="20"/>
                <w:szCs w:val="20"/>
                <w:lang w:val="en-US"/>
              </w:rPr>
              <w:tab/>
            </w:r>
            <w:r w:rsidR="008A5B07" w:rsidRPr="00BF1E14">
              <w:rPr>
                <w:sz w:val="20"/>
                <w:szCs w:val="20"/>
                <w:lang w:val="en-US"/>
              </w:rPr>
              <w:t xml:space="preserve">Once all schedules have been processed for the current semester, the </w:t>
            </w:r>
            <w:r w:rsidRPr="00BF1E14">
              <w:rPr>
                <w:sz w:val="20"/>
                <w:szCs w:val="20"/>
                <w:lang w:val="en-US"/>
              </w:rPr>
              <w:tab/>
            </w:r>
            <w:r w:rsidR="008A5B07" w:rsidRPr="00BF1E14">
              <w:rPr>
                <w:sz w:val="20"/>
                <w:szCs w:val="20"/>
                <w:lang w:val="en-US"/>
              </w:rPr>
              <w:t xml:space="preserve">system will notify all students, by mail, of any changes to their schedule </w:t>
            </w:r>
            <w:r w:rsidRPr="00BF1E14">
              <w:rPr>
                <w:sz w:val="20"/>
                <w:szCs w:val="20"/>
                <w:lang w:val="en-US"/>
              </w:rPr>
              <w:tab/>
              <w:t xml:space="preserve"> </w:t>
            </w:r>
            <w:r w:rsidR="008A5B07" w:rsidRPr="00BF1E14">
              <w:rPr>
                <w:sz w:val="20"/>
                <w:szCs w:val="20"/>
                <w:lang w:val="en-US"/>
              </w:rPr>
              <w:t>(e.g., cancellation or substitution).</w:t>
            </w:r>
          </w:p>
          <w:p w:rsidR="009948C4" w:rsidRPr="00BF1E14" w:rsidRDefault="008A5B07" w:rsidP="008A5B07">
            <w:pPr>
              <w:rPr>
                <w:sz w:val="20"/>
                <w:szCs w:val="20"/>
                <w:lang w:val="en-US"/>
              </w:rPr>
            </w:pPr>
            <w:r w:rsidRPr="00BF1E14">
              <w:rPr>
                <w:sz w:val="20"/>
                <w:szCs w:val="20"/>
                <w:lang w:val="en-US"/>
              </w:rPr>
              <w:t>No Professor for the Course Offering:</w:t>
            </w:r>
          </w:p>
          <w:p w:rsidR="008A5B07" w:rsidRPr="00BF1E14" w:rsidRDefault="009948C4" w:rsidP="008A5B07">
            <w:pPr>
              <w:rPr>
                <w:sz w:val="20"/>
                <w:szCs w:val="20"/>
                <w:lang w:val="en-US"/>
              </w:rPr>
            </w:pPr>
            <w:r w:rsidRPr="00BF1E14">
              <w:rPr>
                <w:sz w:val="20"/>
                <w:szCs w:val="20"/>
                <w:lang w:val="en-US"/>
              </w:rPr>
              <w:tab/>
            </w:r>
            <w:r w:rsidR="008A5B07" w:rsidRPr="00BF1E14">
              <w:rPr>
                <w:sz w:val="20"/>
                <w:szCs w:val="20"/>
                <w:lang w:val="en-US"/>
              </w:rPr>
              <w:t xml:space="preserve">If in the basic flow there is no professor signed up to teach the course </w:t>
            </w:r>
            <w:r w:rsidRPr="00BF1E14">
              <w:rPr>
                <w:sz w:val="20"/>
                <w:szCs w:val="20"/>
                <w:lang w:val="en-US"/>
              </w:rPr>
              <w:tab/>
            </w:r>
            <w:r w:rsidR="008A5B07" w:rsidRPr="00BF1E14">
              <w:rPr>
                <w:sz w:val="20"/>
                <w:szCs w:val="20"/>
                <w:lang w:val="en-US"/>
              </w:rPr>
              <w:t xml:space="preserve">offering, the system will cancel the course offering. The Cancel Course </w:t>
            </w:r>
            <w:r w:rsidRPr="00BF1E14">
              <w:rPr>
                <w:sz w:val="20"/>
                <w:szCs w:val="20"/>
                <w:lang w:val="en-US"/>
              </w:rPr>
              <w:tab/>
            </w:r>
            <w:r w:rsidR="008A5B07" w:rsidRPr="00BF1E14">
              <w:rPr>
                <w:sz w:val="20"/>
                <w:szCs w:val="20"/>
                <w:lang w:val="en-US"/>
              </w:rPr>
              <w:t>Offering sub-flow is executed at this point.</w:t>
            </w:r>
          </w:p>
          <w:p w:rsidR="009948C4" w:rsidRPr="00BF1E14" w:rsidRDefault="008A5B07" w:rsidP="008A5B07">
            <w:pPr>
              <w:rPr>
                <w:sz w:val="20"/>
                <w:szCs w:val="20"/>
                <w:lang w:val="en-US"/>
              </w:rPr>
            </w:pPr>
            <w:r w:rsidRPr="00BF1E14">
              <w:rPr>
                <w:sz w:val="20"/>
                <w:szCs w:val="20"/>
                <w:lang w:val="en-US"/>
              </w:rPr>
              <w:t xml:space="preserve">Billing System Unavailable: </w:t>
            </w:r>
          </w:p>
          <w:p w:rsidR="005D0E7E" w:rsidRPr="00BF1E14" w:rsidRDefault="009948C4" w:rsidP="002E0172">
            <w:pPr>
              <w:rPr>
                <w:sz w:val="20"/>
                <w:szCs w:val="20"/>
                <w:lang w:val="en-US"/>
              </w:rPr>
            </w:pPr>
            <w:r w:rsidRPr="00BF1E14">
              <w:rPr>
                <w:sz w:val="20"/>
                <w:szCs w:val="20"/>
                <w:lang w:val="en-US"/>
              </w:rPr>
              <w:tab/>
            </w:r>
            <w:r w:rsidR="008A5B07" w:rsidRPr="00BF1E14">
              <w:rPr>
                <w:sz w:val="20"/>
                <w:szCs w:val="20"/>
                <w:lang w:val="en-US"/>
              </w:rPr>
              <w:t xml:space="preserve">If the system is unable to communicate with the Billing System, the </w:t>
            </w:r>
            <w:r w:rsidRPr="00BF1E14">
              <w:rPr>
                <w:sz w:val="20"/>
                <w:szCs w:val="20"/>
                <w:lang w:val="en-US"/>
              </w:rPr>
              <w:tab/>
            </w:r>
            <w:r w:rsidR="008A5B07" w:rsidRPr="00BF1E14">
              <w:rPr>
                <w:sz w:val="20"/>
                <w:szCs w:val="20"/>
                <w:lang w:val="en-US"/>
              </w:rPr>
              <w:t xml:space="preserve">system will attempt to re-send the request after a specified period. The system will continue to </w:t>
            </w:r>
            <w:r w:rsidR="008A5B07" w:rsidRPr="00BF1E14">
              <w:rPr>
                <w:sz w:val="20"/>
                <w:szCs w:val="20"/>
                <w:lang w:val="en-US"/>
              </w:rPr>
              <w:lastRenderedPageBreak/>
              <w:t>attempt to re-send until the Billing System becomes available</w:t>
            </w:r>
            <w:r w:rsidR="005D0E7E" w:rsidRPr="00BF1E14">
              <w:rPr>
                <w:sz w:val="20"/>
                <w:szCs w:val="20"/>
                <w:lang w:val="en-US"/>
              </w:rPr>
              <w:t xml:space="preserve">7: An error occurs storing the new employee’s details. </w:t>
            </w:r>
          </w:p>
        </w:tc>
      </w:tr>
      <w:tr w:rsidR="005D0E7E" w:rsidRPr="006705EA" w:rsidTr="005D0E7E">
        <w:tc>
          <w:tcPr>
            <w:cnfStyle w:val="001000000000"/>
            <w:tcW w:w="1666" w:type="dxa"/>
          </w:tcPr>
          <w:p w:rsidR="005D0E7E" w:rsidRPr="00166B3A" w:rsidRDefault="005D0E7E" w:rsidP="005D0E7E">
            <w:pPr>
              <w:pStyle w:val="Especificacion"/>
              <w:rPr>
                <w:rFonts w:cstheme="minorHAnsi"/>
                <w:szCs w:val="20"/>
              </w:rPr>
            </w:pPr>
            <w:r w:rsidRPr="00166B3A">
              <w:rPr>
                <w:rFonts w:cstheme="minorHAnsi"/>
                <w:szCs w:val="20"/>
              </w:rPr>
              <w:lastRenderedPageBreak/>
              <w:t>Precondiciones</w:t>
            </w:r>
          </w:p>
        </w:tc>
        <w:tc>
          <w:tcPr>
            <w:cnfStyle w:val="000010000000"/>
            <w:tcW w:w="7388" w:type="dxa"/>
          </w:tcPr>
          <w:p w:rsidR="005D0E7E" w:rsidRPr="00BF1E14" w:rsidRDefault="005D0E7E" w:rsidP="00576F1D">
            <w:pPr>
              <w:pStyle w:val="Prrafodelista"/>
              <w:ind w:left="0"/>
              <w:rPr>
                <w:sz w:val="20"/>
                <w:szCs w:val="20"/>
                <w:lang w:val="en-US"/>
              </w:rPr>
            </w:pPr>
            <w:r w:rsidRPr="00BF1E14">
              <w:rPr>
                <w:sz w:val="20"/>
                <w:szCs w:val="20"/>
                <w:lang w:val="en-US"/>
              </w:rPr>
              <w:t>Login: The Registrar must be logged onto the system in order for this use case to begin.</w:t>
            </w:r>
          </w:p>
        </w:tc>
      </w:tr>
      <w:tr w:rsidR="005D0E7E" w:rsidRPr="005D0E7E" w:rsidTr="005D0E7E">
        <w:trPr>
          <w:cnfStyle w:val="000000100000"/>
        </w:trPr>
        <w:tc>
          <w:tcPr>
            <w:cnfStyle w:val="001000000000"/>
            <w:tcW w:w="1666" w:type="dxa"/>
          </w:tcPr>
          <w:p w:rsidR="005D0E7E" w:rsidRPr="00166B3A" w:rsidRDefault="005D0E7E" w:rsidP="005D0E7E">
            <w:pPr>
              <w:pStyle w:val="Especificacion"/>
              <w:rPr>
                <w:rFonts w:cstheme="minorHAnsi"/>
                <w:szCs w:val="20"/>
              </w:rPr>
            </w:pPr>
            <w:r w:rsidRPr="00166B3A">
              <w:rPr>
                <w:rFonts w:cstheme="minorHAnsi"/>
                <w:szCs w:val="20"/>
              </w:rPr>
              <w:t>Poscondiciones</w:t>
            </w:r>
          </w:p>
        </w:tc>
        <w:tc>
          <w:tcPr>
            <w:cnfStyle w:val="000010000000"/>
            <w:tcW w:w="7388" w:type="dxa"/>
          </w:tcPr>
          <w:p w:rsidR="005D0E7E" w:rsidRPr="00BF1E14" w:rsidRDefault="005D0E7E" w:rsidP="00576F1D">
            <w:pPr>
              <w:pStyle w:val="Prrafodelista"/>
              <w:ind w:left="0"/>
              <w:rPr>
                <w:sz w:val="20"/>
                <w:szCs w:val="20"/>
                <w:lang w:val="en-US"/>
              </w:rPr>
            </w:pPr>
          </w:p>
        </w:tc>
      </w:tr>
      <w:tr w:rsidR="005D0E7E" w:rsidRPr="00166B3A" w:rsidTr="005D0E7E">
        <w:tc>
          <w:tcPr>
            <w:cnfStyle w:val="001000000000"/>
            <w:tcW w:w="1666" w:type="dxa"/>
          </w:tcPr>
          <w:p w:rsidR="005D0E7E" w:rsidRPr="00166B3A" w:rsidRDefault="005D0E7E" w:rsidP="005D0E7E">
            <w:pPr>
              <w:pStyle w:val="Especificacion"/>
              <w:rPr>
                <w:rFonts w:cstheme="minorHAnsi"/>
                <w:szCs w:val="20"/>
              </w:rPr>
            </w:pPr>
            <w:r w:rsidRPr="00166B3A">
              <w:rPr>
                <w:rFonts w:cstheme="minorHAnsi"/>
                <w:szCs w:val="20"/>
              </w:rPr>
              <w:t>Requerimientos especiales</w:t>
            </w:r>
          </w:p>
        </w:tc>
        <w:tc>
          <w:tcPr>
            <w:cnfStyle w:val="000010000000"/>
            <w:tcW w:w="7388" w:type="dxa"/>
          </w:tcPr>
          <w:p w:rsidR="005D0E7E" w:rsidRPr="00BF1E14" w:rsidRDefault="005D0E7E" w:rsidP="00576F1D">
            <w:pPr>
              <w:pStyle w:val="Prrafodelista"/>
              <w:ind w:left="0"/>
              <w:rPr>
                <w:sz w:val="20"/>
                <w:szCs w:val="20"/>
                <w:lang w:val="en-US"/>
              </w:rPr>
            </w:pPr>
          </w:p>
        </w:tc>
      </w:tr>
      <w:tr w:rsidR="005D0E7E" w:rsidRPr="00166B3A" w:rsidTr="005D0E7E">
        <w:trPr>
          <w:cnfStyle w:val="000000100000"/>
        </w:trPr>
        <w:tc>
          <w:tcPr>
            <w:cnfStyle w:val="001000000000"/>
            <w:tcW w:w="1666" w:type="dxa"/>
          </w:tcPr>
          <w:p w:rsidR="005D0E7E" w:rsidRPr="00166B3A" w:rsidRDefault="005D0E7E" w:rsidP="005D0E7E">
            <w:pPr>
              <w:pStyle w:val="Especificacion"/>
              <w:rPr>
                <w:rFonts w:cstheme="minorHAnsi"/>
                <w:szCs w:val="20"/>
              </w:rPr>
            </w:pPr>
            <w:r w:rsidRPr="00166B3A">
              <w:rPr>
                <w:rFonts w:cstheme="minorHAnsi"/>
                <w:szCs w:val="20"/>
              </w:rPr>
              <w:t>Prioridad</w:t>
            </w:r>
          </w:p>
        </w:tc>
        <w:tc>
          <w:tcPr>
            <w:cnfStyle w:val="000010000000"/>
            <w:tcW w:w="7388" w:type="dxa"/>
          </w:tcPr>
          <w:p w:rsidR="005D0E7E" w:rsidRPr="00BF1E14" w:rsidRDefault="005D0E7E" w:rsidP="00576F1D">
            <w:pPr>
              <w:pStyle w:val="Prrafodelista"/>
              <w:ind w:left="0"/>
              <w:rPr>
                <w:sz w:val="20"/>
                <w:szCs w:val="20"/>
                <w:lang w:val="en-US"/>
              </w:rPr>
            </w:pPr>
            <w:r w:rsidRPr="00BF1E14">
              <w:rPr>
                <w:sz w:val="20"/>
                <w:szCs w:val="20"/>
                <w:lang w:val="en-US"/>
              </w:rPr>
              <w:t>High</w:t>
            </w:r>
          </w:p>
        </w:tc>
      </w:tr>
      <w:tr w:rsidR="005D0E7E" w:rsidRPr="00166B3A" w:rsidTr="00C771FA">
        <w:tc>
          <w:tcPr>
            <w:cnfStyle w:val="001000000000"/>
            <w:tcW w:w="1666" w:type="dxa"/>
            <w:shd w:val="clear" w:color="auto" w:fill="DBE5F1" w:themeFill="accent1" w:themeFillTint="33"/>
          </w:tcPr>
          <w:p w:rsidR="005D0E7E" w:rsidRPr="00166B3A" w:rsidRDefault="005D0E7E" w:rsidP="00C771FA">
            <w:pPr>
              <w:pStyle w:val="Especificacion"/>
              <w:jc w:val="left"/>
              <w:rPr>
                <w:rFonts w:cstheme="minorHAnsi"/>
                <w:szCs w:val="20"/>
              </w:rPr>
            </w:pPr>
            <w:r w:rsidRPr="00166B3A">
              <w:rPr>
                <w:rFonts w:cstheme="minorHAnsi"/>
                <w:szCs w:val="20"/>
              </w:rPr>
              <w:t xml:space="preserve">Cantidad de palabras </w:t>
            </w:r>
          </w:p>
        </w:tc>
        <w:tc>
          <w:tcPr>
            <w:cnfStyle w:val="000010000000"/>
            <w:tcW w:w="7388" w:type="dxa"/>
            <w:shd w:val="clear" w:color="auto" w:fill="DBE5F1" w:themeFill="accent1" w:themeFillTint="33"/>
          </w:tcPr>
          <w:p w:rsidR="005D0E7E" w:rsidRPr="00BF1E14" w:rsidRDefault="00C771FA" w:rsidP="005D0E7E">
            <w:pPr>
              <w:pStyle w:val="Especificacion"/>
              <w:keepNext/>
              <w:jc w:val="left"/>
              <w:rPr>
                <w:rFonts w:cstheme="minorHAnsi"/>
                <w:szCs w:val="20"/>
              </w:rPr>
            </w:pPr>
            <w:r>
              <w:rPr>
                <w:rFonts w:cstheme="minorHAnsi"/>
                <w:szCs w:val="20"/>
              </w:rPr>
              <w:t>425 palabras</w:t>
            </w:r>
          </w:p>
        </w:tc>
      </w:tr>
    </w:tbl>
    <w:p w:rsidR="005D0E7E" w:rsidRPr="0010390C" w:rsidRDefault="005D0E7E" w:rsidP="00FD03AF">
      <w:pPr>
        <w:spacing w:after="0" w:line="240" w:lineRule="auto"/>
        <w:rPr>
          <w:lang w:val="en-US"/>
        </w:rPr>
      </w:pPr>
    </w:p>
    <w:p w:rsidR="00A624C6" w:rsidRDefault="00A624C6" w:rsidP="00FD03AF">
      <w:pPr>
        <w:spacing w:before="100" w:beforeAutospacing="1" w:after="100" w:afterAutospacing="1" w:line="240" w:lineRule="auto"/>
        <w:rPr>
          <w:lang w:val="en-US"/>
        </w:rPr>
      </w:pPr>
    </w:p>
    <w:p w:rsidR="008A5B07" w:rsidRPr="0010390C" w:rsidRDefault="008A5B07" w:rsidP="00FD03AF">
      <w:pPr>
        <w:spacing w:before="100" w:beforeAutospacing="1" w:after="100" w:afterAutospacing="1"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D0116F" w:rsidRDefault="00D0116F">
      <w:pPr>
        <w:spacing w:after="0" w:line="240" w:lineRule="auto"/>
      </w:pPr>
      <w:r>
        <w:rPr>
          <w:b/>
          <w:bCs/>
        </w:rPr>
        <w:br w:type="page"/>
      </w:r>
    </w:p>
    <w:sdt>
      <w:sdtPr>
        <w:rPr>
          <w:rFonts w:ascii="Calibri" w:hAnsi="Calibri" w:cs="Calibri"/>
          <w:b w:val="0"/>
          <w:bCs w:val="0"/>
          <w:color w:val="auto"/>
          <w:sz w:val="22"/>
          <w:szCs w:val="22"/>
        </w:rPr>
        <w:id w:val="4010919"/>
        <w:docPartObj>
          <w:docPartGallery w:val="Bibliographies"/>
          <w:docPartUnique/>
        </w:docPartObj>
      </w:sdtPr>
      <w:sdtContent>
        <w:bookmarkStart w:id="421" w:name="_Toc269471349" w:displacedByCustomXml="prev"/>
        <w:bookmarkStart w:id="422" w:name="_Toc276494614" w:displacedByCustomXml="prev"/>
        <w:p w:rsidR="009C2B8B" w:rsidRPr="0010390C" w:rsidRDefault="009C2B8B">
          <w:pPr>
            <w:pStyle w:val="Ttulo1"/>
            <w:rPr>
              <w:lang w:val="en-US"/>
            </w:rPr>
          </w:pPr>
          <w:r w:rsidRPr="0010390C">
            <w:rPr>
              <w:lang w:val="en-US"/>
            </w:rPr>
            <w:t>Bibliografía</w:t>
          </w:r>
          <w:bookmarkEnd w:id="422"/>
          <w:bookmarkEnd w:id="421"/>
        </w:p>
        <w:sdt>
          <w:sdtPr>
            <w:id w:val="111145805"/>
            <w:bibliography/>
          </w:sdtPr>
          <w:sdtContent>
            <w:p w:rsidR="006705EA" w:rsidRDefault="00F8031D" w:rsidP="006705EA">
              <w:pPr>
                <w:pStyle w:val="Bibliografa"/>
                <w:rPr>
                  <w:noProof/>
                  <w:lang w:val="en-US"/>
                </w:rPr>
              </w:pPr>
              <w:r w:rsidRPr="00166B3A">
                <w:fldChar w:fldCharType="begin"/>
              </w:r>
              <w:r w:rsidR="009C2B8B" w:rsidRPr="0010390C">
                <w:rPr>
                  <w:lang w:val="en-US"/>
                </w:rPr>
                <w:instrText xml:space="preserve"> BIBLIOGRAPHY </w:instrText>
              </w:r>
              <w:r w:rsidRPr="00166B3A">
                <w:fldChar w:fldCharType="separate"/>
              </w:r>
              <w:r w:rsidR="006705EA">
                <w:rPr>
                  <w:noProof/>
                  <w:lang w:val="en-US"/>
                </w:rPr>
                <w:t xml:space="preserve">1. </w:t>
              </w:r>
              <w:r w:rsidR="006705EA">
                <w:rPr>
                  <w:b/>
                  <w:bCs/>
                  <w:noProof/>
                  <w:lang w:val="en-US"/>
                </w:rPr>
                <w:t>Bass, Clements and Kazman.</w:t>
              </w:r>
              <w:r w:rsidR="006705EA">
                <w:rPr>
                  <w:noProof/>
                  <w:lang w:val="en-US"/>
                </w:rPr>
                <w:t xml:space="preserve"> </w:t>
              </w:r>
              <w:r w:rsidR="006705EA">
                <w:rPr>
                  <w:i/>
                  <w:iCs/>
                  <w:noProof/>
                  <w:lang w:val="en-US"/>
                </w:rPr>
                <w:t xml:space="preserve">Software Architecture in practice. </w:t>
              </w:r>
              <w:r w:rsidR="006705EA">
                <w:rPr>
                  <w:noProof/>
                  <w:lang w:val="en-US"/>
                </w:rPr>
                <w:t>s.l. : Addison-Wesley, 1998.</w:t>
              </w:r>
            </w:p>
            <w:p w:rsidR="006705EA" w:rsidRDefault="006705EA" w:rsidP="006705EA">
              <w:pPr>
                <w:pStyle w:val="Bibliografa"/>
                <w:rPr>
                  <w:noProof/>
                  <w:lang w:val="en-US"/>
                </w:rPr>
              </w:pPr>
              <w:r>
                <w:rPr>
                  <w:noProof/>
                  <w:lang w:val="en-US"/>
                </w:rPr>
                <w:t xml:space="preserve">2. </w:t>
              </w:r>
              <w:r>
                <w:rPr>
                  <w:b/>
                  <w:bCs/>
                  <w:noProof/>
                  <w:lang w:val="en-US"/>
                </w:rPr>
                <w:t>Kazman, Clements and Kein.</w:t>
              </w:r>
              <w:r>
                <w:rPr>
                  <w:noProof/>
                  <w:lang w:val="en-US"/>
                </w:rPr>
                <w:t xml:space="preserve"> </w:t>
              </w:r>
              <w:r>
                <w:rPr>
                  <w:i/>
                  <w:iCs/>
                  <w:noProof/>
                  <w:lang w:val="en-US"/>
                </w:rPr>
                <w:t xml:space="preserve">Evaluating Software Architectures. Methods and case studies. </w:t>
              </w:r>
              <w:r>
                <w:rPr>
                  <w:noProof/>
                  <w:lang w:val="en-US"/>
                </w:rPr>
                <w:t>s.l. : Addison Wesley, 2001.</w:t>
              </w:r>
            </w:p>
            <w:p w:rsidR="006705EA" w:rsidRDefault="006705EA" w:rsidP="006705EA">
              <w:pPr>
                <w:pStyle w:val="Bibliografa"/>
                <w:rPr>
                  <w:noProof/>
                  <w:lang w:val="en-US"/>
                </w:rPr>
              </w:pPr>
              <w:r>
                <w:rPr>
                  <w:noProof/>
                  <w:lang w:val="en-US"/>
                </w:rPr>
                <w:t xml:space="preserve">3. </w:t>
              </w:r>
              <w:r>
                <w:rPr>
                  <w:b/>
                  <w:bCs/>
                  <w:noProof/>
                  <w:lang w:val="en-US"/>
                </w:rPr>
                <w:t>Barbacci, et al.</w:t>
              </w:r>
              <w:r>
                <w:rPr>
                  <w:noProof/>
                  <w:lang w:val="en-US"/>
                </w:rPr>
                <w:t xml:space="preserve"> </w:t>
              </w:r>
              <w:r>
                <w:rPr>
                  <w:i/>
                  <w:iCs/>
                  <w:noProof/>
                  <w:lang w:val="en-US"/>
                </w:rPr>
                <w:t xml:space="preserve">Quality Attributes. </w:t>
              </w:r>
              <w:r>
                <w:rPr>
                  <w:noProof/>
                  <w:lang w:val="en-US"/>
                </w:rPr>
                <w:t>1995. Technical Report. CMU/SEI-95-TR-021 ESC-TR-95-021.</w:t>
              </w:r>
            </w:p>
            <w:p w:rsidR="006705EA" w:rsidRDefault="006705EA" w:rsidP="006705EA">
              <w:pPr>
                <w:pStyle w:val="Bibliografa"/>
                <w:rPr>
                  <w:noProof/>
                  <w:lang w:val="en-US"/>
                </w:rPr>
              </w:pPr>
              <w:r>
                <w:rPr>
                  <w:noProof/>
                  <w:lang w:val="en-US"/>
                </w:rPr>
                <w:t xml:space="preserve">4. </w:t>
              </w:r>
              <w:r>
                <w:rPr>
                  <w:b/>
                  <w:bCs/>
                  <w:noProof/>
                  <w:lang w:val="en-US"/>
                </w:rPr>
                <w:t>Zou, Joe and Pavlovski, Christopher.</w:t>
              </w:r>
              <w:r>
                <w:rPr>
                  <w:noProof/>
                  <w:lang w:val="en-US"/>
                </w:rPr>
                <w:t xml:space="preserve"> Modeling Architectural Non Functional Requirements: From Use Case to Control Case. </w:t>
              </w:r>
              <w:r>
                <w:rPr>
                  <w:i/>
                  <w:iCs/>
                  <w:noProof/>
                  <w:lang w:val="en-US"/>
                </w:rPr>
                <w:t xml:space="preserve">IEEE International Conference on e-Business Engineering (ICEBE'06). </w:t>
              </w:r>
              <w:r>
                <w:rPr>
                  <w:noProof/>
                  <w:lang w:val="en-US"/>
                </w:rPr>
                <w:t>Octubre 2006.</w:t>
              </w:r>
            </w:p>
            <w:p w:rsidR="006705EA" w:rsidRDefault="006705EA" w:rsidP="006705EA">
              <w:pPr>
                <w:pStyle w:val="Bibliografa"/>
                <w:rPr>
                  <w:noProof/>
                  <w:lang w:val="en-US"/>
                </w:rPr>
              </w:pPr>
              <w:r>
                <w:rPr>
                  <w:noProof/>
                  <w:lang w:val="en-US"/>
                </w:rPr>
                <w:t xml:space="preserve">5. </w:t>
              </w:r>
              <w:r>
                <w:rPr>
                  <w:b/>
                  <w:bCs/>
                  <w:noProof/>
                  <w:lang w:val="en-US"/>
                </w:rPr>
                <w:t>Hazeem Al Balushi, Taiseera, et al.</w:t>
              </w:r>
              <w:r>
                <w:rPr>
                  <w:noProof/>
                  <w:lang w:val="en-US"/>
                </w:rPr>
                <w:t xml:space="preserve"> ElicitO: A Quality Ontology-Guided NFR Elicitation Tool. 2007.</w:t>
              </w:r>
            </w:p>
            <w:p w:rsidR="006705EA" w:rsidRDefault="006705EA" w:rsidP="006705EA">
              <w:pPr>
                <w:pStyle w:val="Bibliografa"/>
                <w:rPr>
                  <w:noProof/>
                  <w:lang w:val="en-US"/>
                </w:rPr>
              </w:pPr>
              <w:r>
                <w:rPr>
                  <w:noProof/>
                  <w:lang w:val="en-US"/>
                </w:rPr>
                <w:t xml:space="preserve">6. </w:t>
              </w:r>
              <w:r>
                <w:rPr>
                  <w:b/>
                  <w:bCs/>
                  <w:noProof/>
                  <w:lang w:val="en-US"/>
                </w:rPr>
                <w:t>Casamayor, Agustin, Godoy, Daniela and Campo, Marcelo.</w:t>
              </w:r>
              <w:r>
                <w:rPr>
                  <w:noProof/>
                  <w:lang w:val="en-US"/>
                </w:rPr>
                <w:t xml:space="preserve"> Identification of non-functional requirements in textual specifications:A semi-supervised learning approach. </w:t>
              </w:r>
              <w:r>
                <w:rPr>
                  <w:i/>
                  <w:iCs/>
                  <w:noProof/>
                  <w:lang w:val="en-US"/>
                </w:rPr>
                <w:t xml:space="preserve">Information and Software Technology. </w:t>
              </w:r>
              <w:r>
                <w:rPr>
                  <w:noProof/>
                  <w:lang w:val="en-US"/>
                </w:rPr>
                <w:t>2010. Vol. 52, pp. 436-445.</w:t>
              </w:r>
            </w:p>
            <w:p w:rsidR="006705EA" w:rsidRPr="006705EA" w:rsidRDefault="006705EA" w:rsidP="006705EA">
              <w:pPr>
                <w:pStyle w:val="Bibliografa"/>
                <w:rPr>
                  <w:noProof/>
                  <w:lang w:val="es-ES"/>
                </w:rPr>
              </w:pPr>
              <w:r>
                <w:rPr>
                  <w:noProof/>
                  <w:lang w:val="en-US"/>
                </w:rPr>
                <w:t xml:space="preserve">7. </w:t>
              </w:r>
              <w:r>
                <w:rPr>
                  <w:b/>
                  <w:bCs/>
                  <w:noProof/>
                  <w:lang w:val="en-US"/>
                </w:rPr>
                <w:t>Noy, Natalya and McGuinness, Deborah.</w:t>
              </w:r>
              <w:r>
                <w:rPr>
                  <w:noProof/>
                  <w:lang w:val="en-US"/>
                </w:rPr>
                <w:t xml:space="preserve"> Ontology Development 101: A Guide to Creating Your First Ontology Escenario. </w:t>
              </w:r>
              <w:r>
                <w:rPr>
                  <w:i/>
                  <w:iCs/>
                  <w:noProof/>
                  <w:lang w:val="en-US"/>
                </w:rPr>
                <w:t xml:space="preserve">Stanford Knowledge Systems Laboratory Technical Report KSL-01-05 and Stanford Medical Informatics Technical Report SMI-2001-0880. </w:t>
              </w:r>
              <w:r w:rsidRPr="006705EA">
                <w:rPr>
                  <w:noProof/>
                  <w:lang w:val="es-ES"/>
                </w:rPr>
                <w:t>Marzo 2001.</w:t>
              </w:r>
            </w:p>
            <w:p w:rsidR="006705EA" w:rsidRPr="006705EA" w:rsidRDefault="006705EA" w:rsidP="006705EA">
              <w:pPr>
                <w:pStyle w:val="Bibliografa"/>
                <w:rPr>
                  <w:noProof/>
                  <w:lang w:val="es-ES"/>
                </w:rPr>
              </w:pPr>
              <w:r w:rsidRPr="006705EA">
                <w:rPr>
                  <w:noProof/>
                  <w:lang w:val="es-ES"/>
                </w:rPr>
                <w:t xml:space="preserve">8. </w:t>
              </w:r>
              <w:r w:rsidRPr="006705EA">
                <w:rPr>
                  <w:i/>
                  <w:iCs/>
                  <w:noProof/>
                  <w:lang w:val="es-ES"/>
                </w:rPr>
                <w:t xml:space="preserve">Identificacion Temprana de Aspectos. </w:t>
              </w:r>
              <w:r w:rsidRPr="006705EA">
                <w:rPr>
                  <w:b/>
                  <w:bCs/>
                  <w:noProof/>
                  <w:lang w:val="es-ES"/>
                </w:rPr>
                <w:t>Haak, B., Pryor, A. and Marcos, C.</w:t>
              </w:r>
              <w:r w:rsidRPr="006705EA">
                <w:rPr>
                  <w:noProof/>
                  <w:lang w:val="es-ES"/>
                </w:rPr>
                <w:t xml:space="preserve"> 2005, Revista SCC (Workshop in SE), Vol. 6.</w:t>
              </w:r>
            </w:p>
            <w:p w:rsidR="006705EA" w:rsidRDefault="006705EA" w:rsidP="006705EA">
              <w:pPr>
                <w:pStyle w:val="Bibliografa"/>
                <w:rPr>
                  <w:noProof/>
                  <w:lang w:val="en-US"/>
                </w:rPr>
              </w:pPr>
              <w:r>
                <w:rPr>
                  <w:noProof/>
                  <w:lang w:val="en-US"/>
                </w:rPr>
                <w:t xml:space="preserve">9. </w:t>
              </w:r>
              <w:r>
                <w:rPr>
                  <w:b/>
                  <w:bCs/>
                  <w:noProof/>
                  <w:lang w:val="en-US"/>
                </w:rPr>
                <w:t>Haimei, Zhang and Kerong, Ben.</w:t>
              </w:r>
              <w:r>
                <w:rPr>
                  <w:noProof/>
                  <w:lang w:val="en-US"/>
                </w:rPr>
                <w:t xml:space="preserve"> Architectural Design of the Health Watch System with an Integrated Aspect</w:t>
              </w:r>
              <w:r>
                <w:rPr>
                  <w:noProof/>
                  <w:lang w:val="en-US"/>
                </w:rPr>
                <w:softHyphen/>
                <w:t xml:space="preserve">. </w:t>
              </w:r>
              <w:r>
                <w:rPr>
                  <w:i/>
                  <w:iCs/>
                  <w:noProof/>
                  <w:lang w:val="en-US"/>
                </w:rPr>
                <w:t xml:space="preserve">201O International Conference On Computer Design And Applications. </w:t>
              </w:r>
              <w:r>
                <w:rPr>
                  <w:noProof/>
                  <w:lang w:val="en-US"/>
                </w:rPr>
                <w:t>2010.</w:t>
              </w:r>
            </w:p>
            <w:p w:rsidR="006705EA" w:rsidRDefault="006705EA" w:rsidP="006705EA">
              <w:pPr>
                <w:pStyle w:val="Bibliografa"/>
                <w:rPr>
                  <w:noProof/>
                  <w:lang w:val="en-US"/>
                </w:rPr>
              </w:pPr>
              <w:r>
                <w:rPr>
                  <w:noProof/>
                  <w:lang w:val="en-US"/>
                </w:rPr>
                <w:t xml:space="preserve">10. </w:t>
              </w:r>
              <w:r>
                <w:rPr>
                  <w:b/>
                  <w:bCs/>
                  <w:noProof/>
                  <w:lang w:val="en-US"/>
                </w:rPr>
                <w:t>Kutsick, Alex.</w:t>
              </w:r>
              <w:r>
                <w:rPr>
                  <w:noProof/>
                  <w:lang w:val="en-US"/>
                </w:rPr>
                <w:t xml:space="preserve"> Course Registration System Supplementary - Version 2003. 2003.</w:t>
              </w:r>
            </w:p>
            <w:p w:rsidR="006705EA" w:rsidRDefault="006705EA" w:rsidP="006705EA">
              <w:pPr>
                <w:pStyle w:val="Bibliografa"/>
                <w:rPr>
                  <w:noProof/>
                  <w:lang w:val="en-US"/>
                </w:rPr>
              </w:pPr>
              <w:r>
                <w:rPr>
                  <w:noProof/>
                  <w:lang w:val="en-US"/>
                </w:rPr>
                <w:t xml:space="preserve">11. </w:t>
              </w:r>
              <w:r>
                <w:rPr>
                  <w:b/>
                  <w:bCs/>
                  <w:noProof/>
                  <w:lang w:val="en-US"/>
                </w:rPr>
                <w:t>Gamble, S.</w:t>
              </w:r>
              <w:r>
                <w:rPr>
                  <w:noProof/>
                  <w:lang w:val="en-US"/>
                </w:rPr>
                <w:t xml:space="preserve"> Course Registration System Version 1.0. Febrero 19, 1999.</w:t>
              </w:r>
            </w:p>
            <w:p w:rsidR="006705EA" w:rsidRDefault="006705EA" w:rsidP="006705EA">
              <w:pPr>
                <w:pStyle w:val="Bibliografa"/>
                <w:rPr>
                  <w:noProof/>
                  <w:lang w:val="en-US"/>
                </w:rPr>
              </w:pPr>
              <w:r>
                <w:rPr>
                  <w:noProof/>
                  <w:lang w:val="en-US"/>
                </w:rPr>
                <w:t xml:space="preserve">12. </w:t>
              </w:r>
              <w:r>
                <w:rPr>
                  <w:b/>
                  <w:bCs/>
                  <w:noProof/>
                  <w:lang w:val="en-US"/>
                </w:rPr>
                <w:t>Baeza-Yates, R. and Ribeiro-Neto, B.</w:t>
              </w:r>
              <w:r>
                <w:rPr>
                  <w:noProof/>
                  <w:lang w:val="en-US"/>
                </w:rPr>
                <w:t xml:space="preserve"> Modern Information Retrieval. s.l. : ACM Press, Addison-Wesley, 199.</w:t>
              </w:r>
            </w:p>
            <w:p w:rsidR="006705EA" w:rsidRPr="006705EA" w:rsidRDefault="006705EA" w:rsidP="006705EA">
              <w:pPr>
                <w:pStyle w:val="Bibliografa"/>
                <w:rPr>
                  <w:noProof/>
                  <w:lang w:val="es-ES"/>
                </w:rPr>
              </w:pPr>
              <w:r>
                <w:rPr>
                  <w:noProof/>
                  <w:lang w:val="en-US"/>
                </w:rPr>
                <w:t xml:space="preserve">13. </w:t>
              </w:r>
              <w:r>
                <w:rPr>
                  <w:b/>
                  <w:bCs/>
                  <w:noProof/>
                  <w:lang w:val="en-US"/>
                </w:rPr>
                <w:t>Clements, et al.</w:t>
              </w:r>
              <w:r>
                <w:rPr>
                  <w:noProof/>
                  <w:lang w:val="en-US"/>
                </w:rPr>
                <w:t xml:space="preserve"> A Practical Method for Documenting Software Architectures. </w:t>
              </w:r>
              <w:r w:rsidRPr="006705EA">
                <w:rPr>
                  <w:i/>
                  <w:iCs/>
                  <w:noProof/>
                  <w:lang w:val="es-ES"/>
                </w:rPr>
                <w:t xml:space="preserve">Carnegie Mellon University. </w:t>
              </w:r>
              <w:r w:rsidRPr="006705EA">
                <w:rPr>
                  <w:noProof/>
                  <w:lang w:val="es-ES"/>
                </w:rPr>
                <w:t>Pittsburgh, Pennsylvania, USA : s.n., 2002.</w:t>
              </w:r>
            </w:p>
            <w:p w:rsidR="006705EA" w:rsidRPr="006705EA" w:rsidRDefault="006705EA" w:rsidP="006705EA">
              <w:pPr>
                <w:pStyle w:val="Bibliografa"/>
                <w:rPr>
                  <w:noProof/>
                  <w:lang w:val="es-ES"/>
                </w:rPr>
              </w:pPr>
              <w:r w:rsidRPr="006705EA">
                <w:rPr>
                  <w:noProof/>
                  <w:lang w:val="es-ES"/>
                </w:rPr>
                <w:t xml:space="preserve">14. </w:t>
              </w:r>
              <w:r w:rsidRPr="006705EA">
                <w:rPr>
                  <w:b/>
                  <w:bCs/>
                  <w:noProof/>
                  <w:lang w:val="es-ES"/>
                </w:rPr>
                <w:t>Reynoso, Carlos.</w:t>
              </w:r>
              <w:r w:rsidRPr="006705EA">
                <w:rPr>
                  <w:noProof/>
                  <w:lang w:val="es-ES"/>
                </w:rPr>
                <w:t xml:space="preserve"> </w:t>
              </w:r>
              <w:r w:rsidRPr="006705EA">
                <w:rPr>
                  <w:i/>
                  <w:iCs/>
                  <w:noProof/>
                  <w:lang w:val="es-ES"/>
                </w:rPr>
                <w:t xml:space="preserve">Introducción a la Arquitectura de Software Version 1.0. </w:t>
              </w:r>
              <w:r w:rsidRPr="006705EA">
                <w:rPr>
                  <w:noProof/>
                  <w:lang w:val="es-ES"/>
                </w:rPr>
                <w:t>s.l. : Universidad de Buenos Aires, 2004.</w:t>
              </w:r>
            </w:p>
            <w:p w:rsidR="006705EA" w:rsidRDefault="006705EA" w:rsidP="006705EA">
              <w:pPr>
                <w:pStyle w:val="Bibliografa"/>
                <w:rPr>
                  <w:noProof/>
                  <w:lang w:val="en-US"/>
                </w:rPr>
              </w:pPr>
              <w:r>
                <w:rPr>
                  <w:noProof/>
                  <w:lang w:val="en-US"/>
                </w:rPr>
                <w:t xml:space="preserve">15. </w:t>
              </w:r>
              <w:r>
                <w:rPr>
                  <w:i/>
                  <w:iCs/>
                  <w:noProof/>
                  <w:lang w:val="en-US"/>
                </w:rPr>
                <w:t xml:space="preserve">Survey of Architecture Description Languages. </w:t>
              </w:r>
              <w:r>
                <w:rPr>
                  <w:b/>
                  <w:bCs/>
                  <w:noProof/>
                  <w:lang w:val="en-US"/>
                </w:rPr>
                <w:t>Clements, Paul.</w:t>
              </w:r>
              <w:r>
                <w:rPr>
                  <w:noProof/>
                  <w:lang w:val="en-US"/>
                </w:rPr>
                <w:t xml:space="preserve"> 1996. Proceedings of the International Workshop on Software Specification and Design.</w:t>
              </w:r>
            </w:p>
            <w:p w:rsidR="006705EA" w:rsidRDefault="006705EA" w:rsidP="006705EA">
              <w:pPr>
                <w:pStyle w:val="Bibliografa"/>
                <w:rPr>
                  <w:noProof/>
                  <w:lang w:val="en-US"/>
                </w:rPr>
              </w:pPr>
              <w:r>
                <w:rPr>
                  <w:noProof/>
                  <w:lang w:val="en-US"/>
                </w:rPr>
                <w:t xml:space="preserve">16. </w:t>
              </w:r>
              <w:r>
                <w:rPr>
                  <w:b/>
                  <w:bCs/>
                  <w:noProof/>
                  <w:lang w:val="en-US"/>
                </w:rPr>
                <w:t>Parnas, D. L.</w:t>
              </w:r>
              <w:r>
                <w:rPr>
                  <w:noProof/>
                  <w:lang w:val="en-US"/>
                </w:rPr>
                <w:t xml:space="preserve"> On the criteria to be used in decomposing systems into modules. </w:t>
              </w:r>
              <w:r>
                <w:rPr>
                  <w:i/>
                  <w:iCs/>
                  <w:noProof/>
                  <w:lang w:val="en-US"/>
                </w:rPr>
                <w:t xml:space="preserve">Communications of the ACM. </w:t>
              </w:r>
              <w:r>
                <w:rPr>
                  <w:noProof/>
                  <w:lang w:val="en-US"/>
                </w:rPr>
                <w:t>Diciembre 1972. Vol. 15, pp. 1053-1058.</w:t>
              </w:r>
            </w:p>
            <w:p w:rsidR="006705EA" w:rsidRDefault="006705EA" w:rsidP="006705EA">
              <w:pPr>
                <w:pStyle w:val="Bibliografa"/>
                <w:rPr>
                  <w:noProof/>
                  <w:lang w:val="en-US"/>
                </w:rPr>
              </w:pPr>
              <w:r>
                <w:rPr>
                  <w:noProof/>
                  <w:lang w:val="en-US"/>
                </w:rPr>
                <w:lastRenderedPageBreak/>
                <w:t xml:space="preserve">17. </w:t>
              </w:r>
              <w:r>
                <w:rPr>
                  <w:b/>
                  <w:bCs/>
                  <w:noProof/>
                  <w:lang w:val="en-US"/>
                </w:rPr>
                <w:t>Buschmann, et al.</w:t>
              </w:r>
              <w:r>
                <w:rPr>
                  <w:noProof/>
                  <w:lang w:val="en-US"/>
                </w:rPr>
                <w:t xml:space="preserve"> </w:t>
              </w:r>
              <w:r>
                <w:rPr>
                  <w:i/>
                  <w:iCs/>
                  <w:noProof/>
                  <w:lang w:val="en-US"/>
                </w:rPr>
                <w:t xml:space="preserve">Pattern-Oriented Software Architecture: A System Of Patterns. </w:t>
              </w:r>
              <w:r>
                <w:rPr>
                  <w:noProof/>
                  <w:lang w:val="en-US"/>
                </w:rPr>
                <w:t>West Sus- : John Wiley &amp; Sons, 1996.</w:t>
              </w:r>
            </w:p>
            <w:p w:rsidR="006705EA" w:rsidRDefault="006705EA" w:rsidP="006705EA">
              <w:pPr>
                <w:pStyle w:val="Bibliografa"/>
                <w:rPr>
                  <w:noProof/>
                  <w:lang w:val="en-US"/>
                </w:rPr>
              </w:pPr>
              <w:r>
                <w:rPr>
                  <w:noProof/>
                  <w:lang w:val="en-US"/>
                </w:rPr>
                <w:t xml:space="preserve">18. </w:t>
              </w:r>
              <w:r>
                <w:rPr>
                  <w:i/>
                  <w:iCs/>
                  <w:noProof/>
                  <w:lang w:val="en-US"/>
                </w:rPr>
                <w:t xml:space="preserve">IEEE Standard 1061-1992. Standard for a Software Quality Metrics. </w:t>
              </w:r>
              <w:r>
                <w:rPr>
                  <w:noProof/>
                  <w:lang w:val="en-US"/>
                </w:rPr>
                <w:t>IEEE. 1992. Standard.</w:t>
              </w:r>
            </w:p>
            <w:p w:rsidR="006705EA" w:rsidRDefault="006705EA" w:rsidP="006705EA">
              <w:pPr>
                <w:pStyle w:val="Bibliografa"/>
                <w:rPr>
                  <w:noProof/>
                  <w:lang w:val="en-US"/>
                </w:rPr>
              </w:pPr>
              <w:r>
                <w:rPr>
                  <w:noProof/>
                  <w:lang w:val="en-US"/>
                </w:rPr>
                <w:t xml:space="preserve">19. </w:t>
              </w:r>
              <w:r>
                <w:rPr>
                  <w:b/>
                  <w:bCs/>
                  <w:noProof/>
                  <w:lang w:val="en-US"/>
                </w:rPr>
                <w:t>Bass, Clements and Kazman.</w:t>
              </w:r>
              <w:r>
                <w:rPr>
                  <w:noProof/>
                  <w:lang w:val="en-US"/>
                </w:rPr>
                <w:t xml:space="preserve"> </w:t>
              </w:r>
              <w:r>
                <w:rPr>
                  <w:i/>
                  <w:iCs/>
                  <w:noProof/>
                  <w:lang w:val="en-US"/>
                </w:rPr>
                <w:t xml:space="preserve">Software Architecture in Practice, Second Edition. </w:t>
              </w:r>
              <w:r>
                <w:rPr>
                  <w:noProof/>
                  <w:lang w:val="en-US"/>
                </w:rPr>
                <w:t>s.l. : Addison-Wesley, 2003.</w:t>
              </w:r>
            </w:p>
            <w:p w:rsidR="006705EA" w:rsidRDefault="006705EA" w:rsidP="006705EA">
              <w:pPr>
                <w:pStyle w:val="Bibliografa"/>
                <w:rPr>
                  <w:noProof/>
                  <w:lang w:val="en-US"/>
                </w:rPr>
              </w:pPr>
              <w:r>
                <w:rPr>
                  <w:noProof/>
                  <w:lang w:val="en-US"/>
                </w:rPr>
                <w:t xml:space="preserve">20. </w:t>
              </w:r>
              <w:r>
                <w:rPr>
                  <w:b/>
                  <w:bCs/>
                  <w:noProof/>
                  <w:lang w:val="en-US"/>
                </w:rPr>
                <w:t>Berenbach, Paulish and Kazmei.</w:t>
              </w:r>
              <w:r>
                <w:rPr>
                  <w:noProof/>
                  <w:lang w:val="en-US"/>
                </w:rPr>
                <w:t xml:space="preserve"> </w:t>
              </w:r>
              <w:r>
                <w:rPr>
                  <w:i/>
                  <w:iCs/>
                  <w:noProof/>
                  <w:lang w:val="en-US"/>
                </w:rPr>
                <w:t xml:space="preserve">Software &amp; Systems Requirements Engineering: in practice. </w:t>
              </w:r>
              <w:r>
                <w:rPr>
                  <w:noProof/>
                  <w:lang w:val="en-US"/>
                </w:rPr>
                <w:t>s.l. : McGraw Hill Professional, 2009.</w:t>
              </w:r>
            </w:p>
            <w:p w:rsidR="006705EA" w:rsidRDefault="006705EA" w:rsidP="006705EA">
              <w:pPr>
                <w:pStyle w:val="Bibliografa"/>
                <w:rPr>
                  <w:noProof/>
                  <w:lang w:val="en-US"/>
                </w:rPr>
              </w:pPr>
              <w:r>
                <w:rPr>
                  <w:noProof/>
                  <w:lang w:val="en-US"/>
                </w:rPr>
                <w:t xml:space="preserve">21. </w:t>
              </w:r>
              <w:r>
                <w:rPr>
                  <w:i/>
                  <w:iCs/>
                  <w:noProof/>
                  <w:lang w:val="en-US"/>
                </w:rPr>
                <w:t xml:space="preserve">Identifying Crosscutting Concerns in Requirements Specifications. </w:t>
              </w:r>
              <w:r>
                <w:rPr>
                  <w:b/>
                  <w:bCs/>
                  <w:noProof/>
                  <w:lang w:val="en-US"/>
                </w:rPr>
                <w:t>Rosenhainer, L.</w:t>
              </w:r>
              <w:r>
                <w:rPr>
                  <w:noProof/>
                  <w:lang w:val="en-US"/>
                </w:rPr>
                <w:t xml:space="preserve"> Vancouver : s.n., 2004. Workshop on Early Aspects: Aspect-Oriented Requirements Engineering and Architecture Design , held in Function with OOPSLA.</w:t>
              </w:r>
            </w:p>
            <w:p w:rsidR="006705EA" w:rsidRDefault="006705EA" w:rsidP="006705EA">
              <w:pPr>
                <w:pStyle w:val="Bibliografa"/>
                <w:rPr>
                  <w:noProof/>
                  <w:lang w:val="en-US"/>
                </w:rPr>
              </w:pPr>
              <w:r>
                <w:rPr>
                  <w:noProof/>
                  <w:lang w:val="en-US"/>
                </w:rPr>
                <w:t xml:space="preserve">22. </w:t>
              </w:r>
              <w:r>
                <w:rPr>
                  <w:b/>
                  <w:bCs/>
                  <w:noProof/>
                  <w:lang w:val="en-US"/>
                </w:rPr>
                <w:t>Sampaio, A.</w:t>
              </w:r>
              <w:r>
                <w:rPr>
                  <w:noProof/>
                  <w:lang w:val="en-US"/>
                </w:rPr>
                <w:t xml:space="preserve"> EA-Miner: a Tool for Automating Aspect-Oriented Requirements Identification. </w:t>
              </w:r>
              <w:r>
                <w:rPr>
                  <w:i/>
                  <w:iCs/>
                  <w:noProof/>
                  <w:lang w:val="en-US"/>
                </w:rPr>
                <w:t xml:space="preserve">Proceedings of the 20th IEEE/ACM international Conference on Automated software engineering. </w:t>
              </w:r>
              <w:r>
                <w:rPr>
                  <w:noProof/>
                  <w:lang w:val="en-US"/>
                </w:rPr>
                <w:t>2005.</w:t>
              </w:r>
            </w:p>
            <w:p w:rsidR="006705EA" w:rsidRDefault="006705EA" w:rsidP="006705EA">
              <w:pPr>
                <w:pStyle w:val="Bibliografa"/>
                <w:rPr>
                  <w:noProof/>
                  <w:lang w:val="en-US"/>
                </w:rPr>
              </w:pPr>
              <w:r>
                <w:rPr>
                  <w:noProof/>
                  <w:lang w:val="en-US"/>
                </w:rPr>
                <w:t xml:space="preserve">23. </w:t>
              </w:r>
              <w:r>
                <w:rPr>
                  <w:b/>
                  <w:bCs/>
                  <w:noProof/>
                  <w:lang w:val="en-US"/>
                </w:rPr>
                <w:t>Baniassan, et al.</w:t>
              </w:r>
              <w:r>
                <w:rPr>
                  <w:noProof/>
                  <w:lang w:val="en-US"/>
                </w:rPr>
                <w:t xml:space="preserve"> Discovering early aspects. </w:t>
              </w:r>
              <w:r>
                <w:rPr>
                  <w:i/>
                  <w:iCs/>
                  <w:noProof/>
                  <w:lang w:val="en-US"/>
                </w:rPr>
                <w:t xml:space="preserve">IEEE Software. </w:t>
              </w:r>
              <w:r>
                <w:rPr>
                  <w:noProof/>
                  <w:lang w:val="en-US"/>
                </w:rPr>
                <w:t>2001. Vol. 23, 1, pp. 61-70.</w:t>
              </w:r>
            </w:p>
            <w:p w:rsidR="006705EA" w:rsidRDefault="006705EA" w:rsidP="006705EA">
              <w:pPr>
                <w:pStyle w:val="Bibliografa"/>
                <w:rPr>
                  <w:noProof/>
                  <w:lang w:val="en-US"/>
                </w:rPr>
              </w:pPr>
              <w:r>
                <w:rPr>
                  <w:noProof/>
                  <w:lang w:val="en-US"/>
                </w:rPr>
                <w:t xml:space="preserve">24. </w:t>
              </w:r>
              <w:r>
                <w:rPr>
                  <w:b/>
                  <w:bCs/>
                  <w:noProof/>
                  <w:lang w:val="en-US"/>
                </w:rPr>
                <w:t>Cleland-Huang, Jane, et al.</w:t>
              </w:r>
              <w:r>
                <w:rPr>
                  <w:noProof/>
                  <w:lang w:val="en-US"/>
                </w:rPr>
                <w:t xml:space="preserve"> Automated classiﬁcation of non-functional requirements. Londres, UK : Springer-Verlag, Abril 2007. Vol. 12, 2, pp. 103-120.</w:t>
              </w:r>
            </w:p>
            <w:p w:rsidR="006705EA" w:rsidRDefault="006705EA" w:rsidP="006705EA">
              <w:pPr>
                <w:pStyle w:val="Bibliografa"/>
                <w:rPr>
                  <w:noProof/>
                  <w:lang w:val="en-US"/>
                </w:rPr>
              </w:pPr>
              <w:r>
                <w:rPr>
                  <w:noProof/>
                  <w:lang w:val="en-US"/>
                </w:rPr>
                <w:t>25. IEEE 830: IEEE Recommended Practice for Software Requirements Specifications. 1998.</w:t>
              </w:r>
            </w:p>
            <w:p w:rsidR="006705EA" w:rsidRDefault="006705EA" w:rsidP="006705EA">
              <w:pPr>
                <w:pStyle w:val="Bibliografa"/>
                <w:rPr>
                  <w:noProof/>
                  <w:lang w:val="en-US"/>
                </w:rPr>
              </w:pPr>
              <w:r>
                <w:rPr>
                  <w:noProof/>
                  <w:lang w:val="en-US"/>
                </w:rPr>
                <w:t>26. [Online] http://es.wikipedia.org/wiki/Caso_de_uso.</w:t>
              </w:r>
            </w:p>
            <w:p w:rsidR="006705EA" w:rsidRDefault="006705EA" w:rsidP="006705EA">
              <w:pPr>
                <w:pStyle w:val="Bibliografa"/>
                <w:rPr>
                  <w:noProof/>
                  <w:lang w:val="en-US"/>
                </w:rPr>
              </w:pPr>
              <w:r>
                <w:rPr>
                  <w:noProof/>
                  <w:lang w:val="en-US"/>
                </w:rPr>
                <w:t xml:space="preserve">27. </w:t>
              </w:r>
              <w:r>
                <w:rPr>
                  <w:b/>
                  <w:bCs/>
                  <w:noProof/>
                  <w:lang w:val="en-US"/>
                </w:rPr>
                <w:t>Dörr, J., et al.</w:t>
              </w:r>
              <w:r>
                <w:rPr>
                  <w:noProof/>
                  <w:lang w:val="en-US"/>
                </w:rPr>
                <w:t xml:space="preserve"> Eliciting Efficiency Requirements with Use Cases. </w:t>
              </w:r>
              <w:r>
                <w:rPr>
                  <w:i/>
                  <w:iCs/>
                  <w:noProof/>
                  <w:lang w:val="en-US"/>
                </w:rPr>
                <w:t xml:space="preserve">9th International Workshop on Requirements Engineering. Foundation for Software Quality, REFSQ '03. Pre-Proceedings. </w:t>
              </w:r>
              <w:r>
                <w:rPr>
                  <w:noProof/>
                  <w:lang w:val="en-US"/>
                </w:rPr>
                <w:t>2003. Vol. 3, pp. 23-32.</w:t>
              </w:r>
            </w:p>
            <w:p w:rsidR="006705EA" w:rsidRDefault="006705EA" w:rsidP="006705EA">
              <w:pPr>
                <w:pStyle w:val="Bibliografa"/>
                <w:rPr>
                  <w:noProof/>
                  <w:lang w:val="en-US"/>
                </w:rPr>
              </w:pPr>
              <w:r>
                <w:rPr>
                  <w:noProof/>
                  <w:lang w:val="en-US"/>
                </w:rPr>
                <w:t xml:space="preserve">28. </w:t>
              </w:r>
              <w:r>
                <w:rPr>
                  <w:b/>
                  <w:bCs/>
                  <w:noProof/>
                  <w:lang w:val="en-US"/>
                </w:rPr>
                <w:t>Moreira, Ana, Araujo, Joao and Brito, Isabel.</w:t>
              </w:r>
              <w:r>
                <w:rPr>
                  <w:noProof/>
                  <w:lang w:val="en-US"/>
                </w:rPr>
                <w:t xml:space="preserve"> Crosscutting quality attributes for requirements engineering. </w:t>
              </w:r>
              <w:r>
                <w:rPr>
                  <w:i/>
                  <w:iCs/>
                  <w:noProof/>
                  <w:lang w:val="en-US"/>
                </w:rPr>
                <w:t xml:space="preserve">Proceedings of the 14th international conference on Software engineering and knowledge engineering. </w:t>
              </w:r>
              <w:r>
                <w:rPr>
                  <w:noProof/>
                  <w:lang w:val="en-US"/>
                </w:rPr>
                <w:t>2002. Vol. 27, pp. 167-174 .</w:t>
              </w:r>
            </w:p>
            <w:p w:rsidR="006705EA" w:rsidRDefault="006705EA" w:rsidP="006705EA">
              <w:pPr>
                <w:pStyle w:val="Bibliografa"/>
                <w:rPr>
                  <w:noProof/>
                  <w:lang w:val="en-US"/>
                </w:rPr>
              </w:pPr>
              <w:r>
                <w:rPr>
                  <w:noProof/>
                  <w:lang w:val="en-US"/>
                </w:rPr>
                <w:t xml:space="preserve">29. </w:t>
              </w:r>
              <w:r>
                <w:rPr>
                  <w:b/>
                  <w:bCs/>
                  <w:noProof/>
                  <w:lang w:val="en-US"/>
                </w:rPr>
                <w:t>Chung, L., Mylopoulos, J. and Nixon, B.</w:t>
              </w:r>
              <w:r>
                <w:rPr>
                  <w:noProof/>
                  <w:lang w:val="en-US"/>
                </w:rPr>
                <w:t xml:space="preserve"> Representing and using nonfunctional requirements: a process-oriented approach. Junio 1992. Vol. 18, pp. 483 - 497. 0098-5589.</w:t>
              </w:r>
            </w:p>
            <w:p w:rsidR="006705EA" w:rsidRDefault="006705EA" w:rsidP="006705EA">
              <w:pPr>
                <w:pStyle w:val="Bibliografa"/>
                <w:rPr>
                  <w:noProof/>
                  <w:lang w:val="en-US"/>
                </w:rPr>
              </w:pPr>
              <w:r>
                <w:rPr>
                  <w:noProof/>
                  <w:lang w:val="en-US"/>
                </w:rPr>
                <w:t xml:space="preserve">30. </w:t>
              </w:r>
              <w:r>
                <w:rPr>
                  <w:b/>
                  <w:bCs/>
                  <w:noProof/>
                  <w:lang w:val="en-US"/>
                </w:rPr>
                <w:t>Malan, M. and Bredemeyer, D.</w:t>
              </w:r>
              <w:r>
                <w:rPr>
                  <w:noProof/>
                  <w:lang w:val="en-US"/>
                </w:rPr>
                <w:t xml:space="preserve"> Definining Non-Functional Requirements. </w:t>
              </w:r>
              <w:r>
                <w:rPr>
                  <w:i/>
                  <w:iCs/>
                  <w:noProof/>
                  <w:lang w:val="en-US"/>
                </w:rPr>
                <w:t xml:space="preserve">http://www.bredemeyer.com/papers.htm. </w:t>
              </w:r>
            </w:p>
            <w:p w:rsidR="006705EA" w:rsidRDefault="006705EA" w:rsidP="006705EA">
              <w:pPr>
                <w:pStyle w:val="Bibliografa"/>
                <w:rPr>
                  <w:noProof/>
                  <w:lang w:val="en-US"/>
                </w:rPr>
              </w:pPr>
              <w:r>
                <w:rPr>
                  <w:noProof/>
                  <w:lang w:val="en-US"/>
                </w:rPr>
                <w:t xml:space="preserve">31. </w:t>
              </w:r>
              <w:r>
                <w:rPr>
                  <w:b/>
                  <w:bCs/>
                  <w:noProof/>
                  <w:lang w:val="en-US"/>
                </w:rPr>
                <w:t>Park, Sooyong, et al.</w:t>
              </w:r>
              <w:r>
                <w:rPr>
                  <w:noProof/>
                  <w:lang w:val="en-US"/>
                </w:rPr>
                <w:t xml:space="preserve"> Using classification techniques for informal requirements. </w:t>
              </w:r>
              <w:r>
                <w:rPr>
                  <w:i/>
                  <w:iCs/>
                  <w:noProof/>
                  <w:lang w:val="en-US"/>
                </w:rPr>
                <w:t xml:space="preserve">Information and Software Technolog. </w:t>
              </w:r>
              <w:r>
                <w:rPr>
                  <w:noProof/>
                  <w:lang w:val="en-US"/>
                </w:rPr>
                <w:t>2007. Vol. 49, pp. 1128-1140.</w:t>
              </w:r>
            </w:p>
            <w:p w:rsidR="006705EA" w:rsidRPr="006705EA" w:rsidRDefault="006705EA" w:rsidP="006705EA">
              <w:pPr>
                <w:pStyle w:val="Bibliografa"/>
                <w:rPr>
                  <w:noProof/>
                  <w:lang w:val="es-ES"/>
                </w:rPr>
              </w:pPr>
              <w:r>
                <w:rPr>
                  <w:noProof/>
                  <w:lang w:val="en-US"/>
                </w:rPr>
                <w:t xml:space="preserve">32. </w:t>
              </w:r>
              <w:r>
                <w:rPr>
                  <w:b/>
                  <w:bCs/>
                  <w:noProof/>
                  <w:lang w:val="en-US"/>
                </w:rPr>
                <w:t>Brill, E.</w:t>
              </w:r>
              <w:r>
                <w:rPr>
                  <w:noProof/>
                  <w:lang w:val="en-US"/>
                </w:rPr>
                <w:t xml:space="preserve"> Transformation-based error-driven learning and natural language processing: a case study in part-of-speech tagging. </w:t>
              </w:r>
              <w:r w:rsidRPr="006705EA">
                <w:rPr>
                  <w:i/>
                  <w:iCs/>
                  <w:noProof/>
                  <w:lang w:val="es-ES"/>
                </w:rPr>
                <w:t xml:space="preserve">Computational Linguistics. </w:t>
              </w:r>
              <w:r w:rsidRPr="006705EA">
                <w:rPr>
                  <w:noProof/>
                  <w:lang w:val="es-ES"/>
                </w:rPr>
                <w:t>Diciembre 1995. Vol. 7, pp. 543 -565.</w:t>
              </w:r>
            </w:p>
            <w:p w:rsidR="006705EA" w:rsidRPr="006705EA" w:rsidRDefault="006705EA" w:rsidP="006705EA">
              <w:pPr>
                <w:pStyle w:val="Bibliografa"/>
                <w:rPr>
                  <w:noProof/>
                  <w:lang w:val="es-ES"/>
                </w:rPr>
              </w:pPr>
              <w:r w:rsidRPr="006705EA">
                <w:rPr>
                  <w:noProof/>
                  <w:lang w:val="es-ES"/>
                </w:rPr>
                <w:lastRenderedPageBreak/>
                <w:t>33. Fundacion Eclipse. [Online] http://www.eclipse.org/.</w:t>
              </w:r>
            </w:p>
            <w:p w:rsidR="006705EA" w:rsidRDefault="006705EA" w:rsidP="006705EA">
              <w:pPr>
                <w:pStyle w:val="Bibliografa"/>
                <w:rPr>
                  <w:noProof/>
                  <w:lang w:val="en-US"/>
                </w:rPr>
              </w:pPr>
              <w:r>
                <w:rPr>
                  <w:noProof/>
                  <w:lang w:val="en-US"/>
                </w:rPr>
                <w:t xml:space="preserve">34. </w:t>
              </w:r>
              <w:r>
                <w:rPr>
                  <w:i/>
                  <w:iCs/>
                  <w:noProof/>
                  <w:lang w:val="en-US"/>
                </w:rPr>
                <w:t xml:space="preserve">Early Aspect Identification from Use Cases using NLP and WSD Techniques. </w:t>
              </w:r>
              <w:r>
                <w:rPr>
                  <w:b/>
                  <w:bCs/>
                  <w:noProof/>
                  <w:lang w:val="en-US"/>
                </w:rPr>
                <w:t>Rago, et al.</w:t>
              </w:r>
              <w:r>
                <w:rPr>
                  <w:noProof/>
                  <w:lang w:val="en-US"/>
                </w:rPr>
                <w:t xml:space="preserve"> 2009. EA '09 Proceedings of the 15th workshop on Early aspects.</w:t>
              </w:r>
            </w:p>
            <w:p w:rsidR="006705EA" w:rsidRDefault="006705EA" w:rsidP="006705EA">
              <w:pPr>
                <w:pStyle w:val="Bibliografa"/>
                <w:rPr>
                  <w:noProof/>
                  <w:lang w:val="en-US"/>
                </w:rPr>
              </w:pPr>
              <w:r>
                <w:rPr>
                  <w:noProof/>
                  <w:lang w:val="en-US"/>
                </w:rPr>
                <w:t xml:space="preserve">35. </w:t>
              </w:r>
              <w:r>
                <w:rPr>
                  <w:i/>
                  <w:iCs/>
                  <w:noProof/>
                  <w:lang w:val="en-US"/>
                </w:rPr>
                <w:t xml:space="preserve">UML Semantics version 1.1. </w:t>
              </w:r>
              <w:r>
                <w:rPr>
                  <w:noProof/>
                  <w:lang w:val="en-US"/>
                </w:rPr>
                <w:t>Rational Software Corporation. 1997.</w:t>
              </w:r>
            </w:p>
            <w:p w:rsidR="006705EA" w:rsidRDefault="006705EA" w:rsidP="006705EA">
              <w:pPr>
                <w:pStyle w:val="Bibliografa"/>
                <w:rPr>
                  <w:noProof/>
                  <w:lang w:val="en-US"/>
                </w:rPr>
              </w:pPr>
              <w:r>
                <w:rPr>
                  <w:noProof/>
                  <w:lang w:val="en-US"/>
                </w:rPr>
                <w:t>36. [Online] http://es.wikipedia.org/wiki/Stemming.</w:t>
              </w:r>
            </w:p>
            <w:p w:rsidR="006705EA" w:rsidRDefault="006705EA" w:rsidP="006705EA">
              <w:pPr>
                <w:pStyle w:val="Bibliografa"/>
                <w:rPr>
                  <w:noProof/>
                  <w:lang w:val="en-US"/>
                </w:rPr>
              </w:pPr>
              <w:r>
                <w:rPr>
                  <w:noProof/>
                  <w:lang w:val="en-US"/>
                </w:rPr>
                <w:t>37. Official home page for distribution of the Porter Stemming Algorithm. [Online] http://tartarus.org/~martin/PorterStemmer/.</w:t>
              </w:r>
            </w:p>
            <w:p w:rsidR="006705EA" w:rsidRDefault="006705EA" w:rsidP="006705EA">
              <w:pPr>
                <w:pStyle w:val="Bibliografa"/>
                <w:rPr>
                  <w:noProof/>
                  <w:lang w:val="en-US"/>
                </w:rPr>
              </w:pPr>
              <w:r>
                <w:rPr>
                  <w:noProof/>
                  <w:lang w:val="en-US"/>
                </w:rPr>
                <w:t xml:space="preserve">38. OWL Web Ontology Language - Use Cases and Requirements. </w:t>
              </w:r>
              <w:r>
                <w:rPr>
                  <w:i/>
                  <w:iCs/>
                  <w:noProof/>
                  <w:lang w:val="en-US"/>
                </w:rPr>
                <w:t xml:space="preserve">W3C Recommendation . </w:t>
              </w:r>
              <w:r>
                <w:rPr>
                  <w:noProof/>
                  <w:lang w:val="en-US"/>
                </w:rPr>
                <w:t>[Online] 2004. http://www.w3.org/TR/webont-req/.</w:t>
              </w:r>
            </w:p>
            <w:p w:rsidR="006705EA" w:rsidRPr="006705EA" w:rsidRDefault="006705EA" w:rsidP="006705EA">
              <w:pPr>
                <w:pStyle w:val="Bibliografa"/>
                <w:rPr>
                  <w:noProof/>
                  <w:lang w:val="es-ES"/>
                </w:rPr>
              </w:pPr>
              <w:r>
                <w:rPr>
                  <w:noProof/>
                  <w:lang w:val="en-US"/>
                </w:rPr>
                <w:t xml:space="preserve">39. </w:t>
              </w:r>
              <w:r>
                <w:rPr>
                  <w:b/>
                  <w:bCs/>
                  <w:noProof/>
                  <w:lang w:val="en-US"/>
                </w:rPr>
                <w:t>Gruber, T. R.</w:t>
              </w:r>
              <w:r>
                <w:rPr>
                  <w:noProof/>
                  <w:lang w:val="en-US"/>
                </w:rPr>
                <w:t xml:space="preserve"> A translation approach to portable ontology specfications. </w:t>
              </w:r>
              <w:r w:rsidRPr="006705EA">
                <w:rPr>
                  <w:noProof/>
                  <w:lang w:val="es-ES"/>
                </w:rPr>
                <w:t>Junio 1993. Vol. 5, 2, pp. 199-220.</w:t>
              </w:r>
            </w:p>
            <w:p w:rsidR="006705EA" w:rsidRDefault="006705EA" w:rsidP="006705EA">
              <w:pPr>
                <w:pStyle w:val="Bibliografa"/>
                <w:rPr>
                  <w:noProof/>
                  <w:lang w:val="en-US"/>
                </w:rPr>
              </w:pPr>
              <w:r w:rsidRPr="006705EA">
                <w:rPr>
                  <w:noProof/>
                  <w:lang w:val="es-ES"/>
                </w:rPr>
                <w:t xml:space="preserve">40. </w:t>
              </w:r>
              <w:r w:rsidRPr="006705EA">
                <w:rPr>
                  <w:b/>
                  <w:bCs/>
                  <w:noProof/>
                  <w:lang w:val="es-ES"/>
                </w:rPr>
                <w:t>Pinto, Monica, Gámez, Nadia and Fuentes, Lidia.</w:t>
              </w:r>
              <w:r w:rsidRPr="006705EA">
                <w:rPr>
                  <w:noProof/>
                  <w:lang w:val="es-ES"/>
                </w:rPr>
                <w:t xml:space="preserve"> </w:t>
              </w:r>
              <w:r>
                <w:rPr>
                  <w:noProof/>
                  <w:lang w:val="en-US"/>
                </w:rPr>
                <w:t xml:space="preserve">Towards the architectural definition of the Health Watcher system with AO-ADL. </w:t>
              </w:r>
              <w:r>
                <w:rPr>
                  <w:i/>
                  <w:iCs/>
                  <w:noProof/>
                  <w:lang w:val="en-US"/>
                </w:rPr>
                <w:t xml:space="preserve">Proceedings of the Early Aspects at ICSE: Workshops in Aspect-Oriented Requirements Engineering and Architecture Design. </w:t>
              </w:r>
              <w:r>
                <w:rPr>
                  <w:noProof/>
                  <w:lang w:val="en-US"/>
                </w:rPr>
                <w:t>2007.</w:t>
              </w:r>
            </w:p>
            <w:p w:rsidR="006705EA" w:rsidRDefault="006705EA" w:rsidP="006705EA">
              <w:pPr>
                <w:pStyle w:val="Bibliografa"/>
                <w:rPr>
                  <w:noProof/>
                  <w:lang w:val="en-US"/>
                </w:rPr>
              </w:pPr>
              <w:r>
                <w:rPr>
                  <w:noProof/>
                  <w:lang w:val="en-US"/>
                </w:rPr>
                <w:t xml:space="preserve">41. </w:t>
              </w:r>
              <w:r>
                <w:rPr>
                  <w:b/>
                  <w:bCs/>
                  <w:noProof/>
                  <w:lang w:val="en-US"/>
                </w:rPr>
                <w:t>Massoni, Tiago, Soares, Sérgio and Borba, Paulo.</w:t>
              </w:r>
              <w:r>
                <w:rPr>
                  <w:noProof/>
                  <w:lang w:val="en-US"/>
                </w:rPr>
                <w:t xml:space="preserve"> Healt Watcher Requirements Document V_2. 2006.</w:t>
              </w:r>
            </w:p>
            <w:p w:rsidR="006705EA" w:rsidRDefault="006705EA" w:rsidP="006705EA">
              <w:pPr>
                <w:pStyle w:val="Bibliografa"/>
                <w:rPr>
                  <w:noProof/>
                  <w:lang w:val="en-US"/>
                </w:rPr>
              </w:pPr>
              <w:r>
                <w:rPr>
                  <w:noProof/>
                  <w:lang w:val="en-US"/>
                </w:rPr>
                <w:t xml:space="preserve">42. </w:t>
              </w:r>
              <w:r>
                <w:rPr>
                  <w:b/>
                  <w:bCs/>
                  <w:noProof/>
                  <w:lang w:val="en-US"/>
                </w:rPr>
                <w:t>Shaw and Garlan.</w:t>
              </w:r>
              <w:r>
                <w:rPr>
                  <w:noProof/>
                  <w:lang w:val="en-US"/>
                </w:rPr>
                <w:t xml:space="preserve"> </w:t>
              </w:r>
              <w:r>
                <w:rPr>
                  <w:i/>
                  <w:iCs/>
                  <w:noProof/>
                  <w:lang w:val="en-US"/>
                </w:rPr>
                <w:t xml:space="preserve">An introduction to software architecture. </w:t>
              </w:r>
              <w:r>
                <w:rPr>
                  <w:noProof/>
                  <w:lang w:val="en-US"/>
                </w:rPr>
                <w:t>CMU Software Engineering Institute Technical Report. 1994. CMU/SEI-94-TR-21, ESC-TR-94-21..</w:t>
              </w:r>
            </w:p>
            <w:p w:rsidR="006705EA" w:rsidRDefault="006705EA" w:rsidP="006705EA">
              <w:pPr>
                <w:pStyle w:val="Bibliografa"/>
                <w:rPr>
                  <w:noProof/>
                  <w:lang w:val="en-US"/>
                </w:rPr>
              </w:pPr>
              <w:r>
                <w:rPr>
                  <w:noProof/>
                  <w:lang w:val="en-US"/>
                </w:rPr>
                <w:t xml:space="preserve">43. </w:t>
              </w:r>
              <w:r>
                <w:rPr>
                  <w:b/>
                  <w:bCs/>
                  <w:noProof/>
                  <w:lang w:val="en-US"/>
                </w:rPr>
                <w:t>Saleh, A. and Al-Zarouni, A.</w:t>
              </w:r>
              <w:r>
                <w:rPr>
                  <w:noProof/>
                  <w:lang w:val="en-US"/>
                </w:rPr>
                <w:t xml:space="preserve"> Capturing Non-Functional Software Requirements Using the User Requirements Notation. </w:t>
              </w:r>
              <w:r>
                <w:rPr>
                  <w:i/>
                  <w:iCs/>
                  <w:noProof/>
                  <w:lang w:val="en-US"/>
                </w:rPr>
                <w:t xml:space="preserve">International Research Conference on Innovations in Information Technology (IIT2004), Dubai UAE. . </w:t>
              </w:r>
              <w:r>
                <w:rPr>
                  <w:noProof/>
                  <w:lang w:val="en-US"/>
                </w:rPr>
                <w:t>2004.</w:t>
              </w:r>
            </w:p>
            <w:p w:rsidR="003C091C" w:rsidRPr="00166B3A" w:rsidRDefault="00F8031D" w:rsidP="006705EA">
              <w:r w:rsidRPr="00166B3A">
                <w:fldChar w:fldCharType="end"/>
              </w:r>
            </w:p>
          </w:sdtContent>
        </w:sdt>
      </w:sdtContent>
    </w:sdt>
    <w:p w:rsidR="003C091C" w:rsidRPr="00166B3A" w:rsidRDefault="003C091C" w:rsidP="00906F83">
      <w:pPr>
        <w:pStyle w:val="Ttulo1"/>
        <w:ind w:left="708" w:hanging="708"/>
      </w:pPr>
    </w:p>
    <w:p w:rsidR="003C091C" w:rsidRPr="00166B3A" w:rsidRDefault="003C091C" w:rsidP="00906F83">
      <w:pPr>
        <w:pStyle w:val="Ttulo1"/>
        <w:ind w:left="708" w:hanging="708"/>
      </w:pPr>
    </w:p>
    <w:p w:rsidR="003C091C" w:rsidRPr="00166B3A" w:rsidRDefault="003C091C" w:rsidP="00906F83">
      <w:pPr>
        <w:pStyle w:val="Ttulo1"/>
        <w:ind w:left="708" w:hanging="708"/>
      </w:pPr>
    </w:p>
    <w:p w:rsidR="004C574A" w:rsidRPr="00166B3A" w:rsidRDefault="004C574A" w:rsidP="004C69F8">
      <w:pPr>
        <w:ind w:left="708" w:hanging="708"/>
      </w:pPr>
    </w:p>
    <w:sectPr w:rsidR="004C574A" w:rsidRPr="00166B3A" w:rsidSect="00A4220E">
      <w:footerReference w:type="default" r:id="rId71"/>
      <w:pgSz w:w="12240" w:h="15840"/>
      <w:pgMar w:top="1417" w:right="1701" w:bottom="1417" w:left="1701" w:header="708" w:footer="708" w:gutter="0"/>
      <w:pgNumType w:start="1"/>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DA0792" w:rsidRDefault="00DA0792" w:rsidP="007730DB">
      <w:pPr>
        <w:spacing w:after="0" w:line="240" w:lineRule="auto"/>
      </w:pPr>
      <w:r>
        <w:separator/>
      </w:r>
    </w:p>
  </w:endnote>
  <w:endnote w:type="continuationSeparator" w:id="1">
    <w:p w:rsidR="00DA0792" w:rsidRDefault="00DA0792" w:rsidP="007730DB">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notTrueType/>
    <w:pitch w:val="variable"/>
    <w:sig w:usb0="00000003" w:usb1="00000000" w:usb2="00000000" w:usb3="00000000" w:csb0="00000001" w:csb1="00000000"/>
  </w:font>
  <w:font w:name="DejaVu Sans">
    <w:altName w:val="MS Mincho"/>
    <w:charset w:val="80"/>
    <w:family w:val="auto"/>
    <w:pitch w:val="variable"/>
    <w:sig w:usb0="00000000" w:usb1="00000000" w:usb2="00000000" w:usb3="00000000" w:csb0="00000000" w:csb1="00000000"/>
  </w:font>
  <w:font w:name="Arial">
    <w:panose1 w:val="020B0604020202020204"/>
    <w:charset w:val="00"/>
    <w:family w:val="swiss"/>
    <w:pitch w:val="variable"/>
    <w:sig w:usb0="20002A87" w:usb1="80000000" w:usb2="00000008" w:usb3="00000000" w:csb0="000001FF" w:csb1="00000000"/>
  </w:font>
  <w:font w:name="Cambria Math">
    <w:panose1 w:val="02040503050406030204"/>
    <w:charset w:val="00"/>
    <w:family w:val="roman"/>
    <w:pitch w:val="variable"/>
    <w:sig w:usb0="A00002EF" w:usb1="420020EB" w:usb2="00000000" w:usb3="00000000" w:csb0="0000009F" w:csb1="00000000"/>
  </w:font>
  <w:font w:name="Arial Unicode MS">
    <w:panose1 w:val="020B0604020202020204"/>
    <w:charset w:val="00"/>
    <w:family w:val="roman"/>
    <w:notTrueType/>
    <w:pitch w:val="variable"/>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391484"/>
      <w:docPartObj>
        <w:docPartGallery w:val="Page Numbers (Bottom of Page)"/>
        <w:docPartUnique/>
      </w:docPartObj>
    </w:sdtPr>
    <w:sdtContent>
      <w:p w:rsidR="004609E7" w:rsidRDefault="00F8031D">
        <w:pPr>
          <w:pStyle w:val="Piedepgina"/>
          <w:jc w:val="right"/>
        </w:pPr>
        <w:fldSimple w:instr=" PAGE   \* MERGEFORMAT ">
          <w:r w:rsidR="006705EA">
            <w:rPr>
              <w:noProof/>
            </w:rPr>
            <w:t>74</w:t>
          </w:r>
        </w:fldSimple>
      </w:p>
    </w:sdtContent>
  </w:sdt>
  <w:p w:rsidR="004609E7" w:rsidRDefault="004609E7">
    <w:pPr>
      <w:pStyle w:val="Piedepgina"/>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DA0792" w:rsidRDefault="00DA0792" w:rsidP="007730DB">
      <w:pPr>
        <w:spacing w:after="0" w:line="240" w:lineRule="auto"/>
      </w:pPr>
      <w:r>
        <w:separator/>
      </w:r>
    </w:p>
  </w:footnote>
  <w:footnote w:type="continuationSeparator" w:id="1">
    <w:p w:rsidR="00DA0792" w:rsidRDefault="00DA0792" w:rsidP="007730DB">
      <w:pPr>
        <w:spacing w:after="0" w:line="240" w:lineRule="auto"/>
      </w:pPr>
      <w:r>
        <w:continuationSeparator/>
      </w:r>
    </w:p>
  </w:footnote>
  <w:footnote w:id="2">
    <w:p w:rsidR="004609E7" w:rsidRPr="006B2F6B" w:rsidRDefault="004609E7" w:rsidP="00F1161C">
      <w:pPr>
        <w:pStyle w:val="Textonotapie"/>
        <w:rPr>
          <w:lang w:val="es-ES_tradnl"/>
        </w:rPr>
      </w:pPr>
      <w:r>
        <w:rPr>
          <w:rStyle w:val="Refdenotaalpie"/>
        </w:rPr>
        <w:footnoteRef/>
      </w:r>
      <w:r w:rsidRPr="00752D3B">
        <w:rPr>
          <w:lang w:val="es-ES"/>
        </w:rPr>
        <w:t xml:space="preserve"> </w:t>
      </w:r>
      <w:r>
        <w:rPr>
          <w:lang w:val="es-ES_tradnl"/>
        </w:rPr>
        <w:t>La herramienta Aspect Extractor Tool representa un early aspect mediante un nombre y un conjunto de pares formados por un objeto directo y un verbo, o simplemente un verbo.</w:t>
      </w:r>
    </w:p>
  </w:footnote>
  <w:footnote w:id="3">
    <w:p w:rsidR="004609E7" w:rsidRPr="00281B3C" w:rsidRDefault="004609E7" w:rsidP="00543791">
      <w:pPr>
        <w:ind w:firstLine="360"/>
        <w:jc w:val="both"/>
      </w:pPr>
      <w:r>
        <w:rPr>
          <w:rStyle w:val="Refdenotaalpie"/>
        </w:rPr>
        <w:footnoteRef/>
      </w:r>
      <w:r w:rsidRPr="00281B3C">
        <w:rPr>
          <w:lang w:val="es-ES"/>
        </w:rPr>
        <w:t xml:space="preserve"> </w:t>
      </w:r>
      <w:r>
        <w:t>En el Anexo II se encuentra una definición formal del concepto “mapa” y de cada una de las operaciones mencionadas anteriormente, que se utilizarán a lo largo de este trabajo.</w:t>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2"/>
    <w:multiLevelType w:val="multilevel"/>
    <w:tmpl w:val="00000002"/>
    <w:name w:val="WW8Num2"/>
    <w:lvl w:ilvl="0">
      <w:start w:val="1"/>
      <w:numFmt w:val="bullet"/>
      <w:lvlText w:val=""/>
      <w:lvlJc w:val="left"/>
      <w:pPr>
        <w:tabs>
          <w:tab w:val="num" w:pos="0"/>
        </w:tabs>
        <w:ind w:left="720" w:hanging="360"/>
      </w:pPr>
      <w:rPr>
        <w:rFonts w:ascii="Symbol" w:hAnsi="Symbol"/>
      </w:rPr>
    </w:lvl>
    <w:lvl w:ilvl="1">
      <w:start w:val="1"/>
      <w:numFmt w:val="bullet"/>
      <w:lvlText w:val="o"/>
      <w:lvlJc w:val="left"/>
      <w:pPr>
        <w:tabs>
          <w:tab w:val="num" w:pos="0"/>
        </w:tabs>
        <w:ind w:left="1440" w:hanging="360"/>
      </w:pPr>
      <w:rPr>
        <w:rFonts w:ascii="Courier New" w:hAnsi="Courier New" w:cs="Courier New"/>
      </w:rPr>
    </w:lvl>
    <w:lvl w:ilvl="2">
      <w:start w:val="1"/>
      <w:numFmt w:val="bullet"/>
      <w:lvlText w:val=""/>
      <w:lvlJc w:val="left"/>
      <w:pPr>
        <w:tabs>
          <w:tab w:val="num" w:pos="0"/>
        </w:tabs>
        <w:ind w:left="2160" w:hanging="360"/>
      </w:pPr>
      <w:rPr>
        <w:rFonts w:ascii="Wingdings" w:hAnsi="Wingdings"/>
      </w:rPr>
    </w:lvl>
    <w:lvl w:ilvl="3">
      <w:start w:val="1"/>
      <w:numFmt w:val="bullet"/>
      <w:lvlText w:val=""/>
      <w:lvlJc w:val="left"/>
      <w:pPr>
        <w:tabs>
          <w:tab w:val="num" w:pos="0"/>
        </w:tabs>
        <w:ind w:left="2880" w:hanging="360"/>
      </w:pPr>
      <w:rPr>
        <w:rFonts w:ascii="Symbol" w:hAnsi="Symbol"/>
      </w:rPr>
    </w:lvl>
    <w:lvl w:ilvl="4">
      <w:start w:val="1"/>
      <w:numFmt w:val="bullet"/>
      <w:lvlText w:val="o"/>
      <w:lvlJc w:val="left"/>
      <w:pPr>
        <w:tabs>
          <w:tab w:val="num" w:pos="0"/>
        </w:tabs>
        <w:ind w:left="3600" w:hanging="360"/>
      </w:pPr>
      <w:rPr>
        <w:rFonts w:ascii="Courier New" w:hAnsi="Courier New" w:cs="Courier New"/>
      </w:rPr>
    </w:lvl>
    <w:lvl w:ilvl="5">
      <w:start w:val="1"/>
      <w:numFmt w:val="bullet"/>
      <w:lvlText w:val=""/>
      <w:lvlJc w:val="left"/>
      <w:pPr>
        <w:tabs>
          <w:tab w:val="num" w:pos="0"/>
        </w:tabs>
        <w:ind w:left="4320" w:hanging="360"/>
      </w:pPr>
      <w:rPr>
        <w:rFonts w:ascii="Wingdings" w:hAnsi="Wingdings"/>
      </w:rPr>
    </w:lvl>
    <w:lvl w:ilvl="6">
      <w:start w:val="1"/>
      <w:numFmt w:val="bullet"/>
      <w:lvlText w:val=""/>
      <w:lvlJc w:val="left"/>
      <w:pPr>
        <w:tabs>
          <w:tab w:val="num" w:pos="0"/>
        </w:tabs>
        <w:ind w:left="5040" w:hanging="360"/>
      </w:pPr>
      <w:rPr>
        <w:rFonts w:ascii="Symbol" w:hAnsi="Symbol"/>
      </w:rPr>
    </w:lvl>
    <w:lvl w:ilvl="7">
      <w:start w:val="1"/>
      <w:numFmt w:val="bullet"/>
      <w:lvlText w:val="o"/>
      <w:lvlJc w:val="left"/>
      <w:pPr>
        <w:tabs>
          <w:tab w:val="num" w:pos="0"/>
        </w:tabs>
        <w:ind w:left="5760" w:hanging="360"/>
      </w:pPr>
      <w:rPr>
        <w:rFonts w:ascii="Courier New" w:hAnsi="Courier New" w:cs="Courier New"/>
      </w:rPr>
    </w:lvl>
    <w:lvl w:ilvl="8">
      <w:start w:val="1"/>
      <w:numFmt w:val="bullet"/>
      <w:lvlText w:val=""/>
      <w:lvlJc w:val="left"/>
      <w:pPr>
        <w:tabs>
          <w:tab w:val="num" w:pos="0"/>
        </w:tabs>
        <w:ind w:left="6480" w:hanging="360"/>
      </w:pPr>
      <w:rPr>
        <w:rFonts w:ascii="Wingdings" w:hAnsi="Wingdings"/>
      </w:rPr>
    </w:lvl>
  </w:abstractNum>
  <w:abstractNum w:abstractNumId="1">
    <w:nsid w:val="082C21E9"/>
    <w:multiLevelType w:val="hybridMultilevel"/>
    <w:tmpl w:val="235851C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
    <w:nsid w:val="09D27211"/>
    <w:multiLevelType w:val="hybridMultilevel"/>
    <w:tmpl w:val="6E1E14E8"/>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3">
    <w:nsid w:val="0AE227E1"/>
    <w:multiLevelType w:val="hybridMultilevel"/>
    <w:tmpl w:val="5AC83192"/>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4">
    <w:nsid w:val="0D5E0594"/>
    <w:multiLevelType w:val="hybridMultilevel"/>
    <w:tmpl w:val="3F24B654"/>
    <w:lvl w:ilvl="0" w:tplc="2C0A000B">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5">
    <w:nsid w:val="0E544DE4"/>
    <w:multiLevelType w:val="multilevel"/>
    <w:tmpl w:val="DFA2CE8E"/>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nsid w:val="21666D4F"/>
    <w:multiLevelType w:val="hybridMultilevel"/>
    <w:tmpl w:val="6DB63B20"/>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7">
    <w:nsid w:val="21741229"/>
    <w:multiLevelType w:val="multilevel"/>
    <w:tmpl w:val="B616F662"/>
    <w:styleLink w:val="Estilo1"/>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none"/>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8">
    <w:nsid w:val="22D32E43"/>
    <w:multiLevelType w:val="hybridMultilevel"/>
    <w:tmpl w:val="F48C42C2"/>
    <w:lvl w:ilvl="0" w:tplc="2C0A0009">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9">
    <w:nsid w:val="236F1446"/>
    <w:multiLevelType w:val="hybridMultilevel"/>
    <w:tmpl w:val="40CEA41E"/>
    <w:lvl w:ilvl="0" w:tplc="2C0A0001">
      <w:start w:val="1"/>
      <w:numFmt w:val="bullet"/>
      <w:lvlText w:val=""/>
      <w:lvlJc w:val="left"/>
      <w:pPr>
        <w:ind w:left="360" w:hanging="360"/>
      </w:pPr>
      <w:rPr>
        <w:rFonts w:ascii="Symbol" w:hAnsi="Symbol" w:hint="default"/>
      </w:rPr>
    </w:lvl>
    <w:lvl w:ilvl="1" w:tplc="2C0A0019">
      <w:start w:val="1"/>
      <w:numFmt w:val="lowerLetter"/>
      <w:lvlText w:val="%2."/>
      <w:lvlJc w:val="left"/>
      <w:pPr>
        <w:ind w:left="1080" w:hanging="360"/>
      </w:pPr>
    </w:lvl>
    <w:lvl w:ilvl="2" w:tplc="2C0A001B" w:tentative="1">
      <w:start w:val="1"/>
      <w:numFmt w:val="lowerRoman"/>
      <w:lvlText w:val="%3."/>
      <w:lvlJc w:val="right"/>
      <w:pPr>
        <w:ind w:left="1800" w:hanging="180"/>
      </w:pPr>
    </w:lvl>
    <w:lvl w:ilvl="3" w:tplc="2C0A000F" w:tentative="1">
      <w:start w:val="1"/>
      <w:numFmt w:val="decimal"/>
      <w:lvlText w:val="%4."/>
      <w:lvlJc w:val="left"/>
      <w:pPr>
        <w:ind w:left="2520" w:hanging="360"/>
      </w:pPr>
    </w:lvl>
    <w:lvl w:ilvl="4" w:tplc="2C0A0019" w:tentative="1">
      <w:start w:val="1"/>
      <w:numFmt w:val="lowerLetter"/>
      <w:lvlText w:val="%5."/>
      <w:lvlJc w:val="left"/>
      <w:pPr>
        <w:ind w:left="3240" w:hanging="360"/>
      </w:pPr>
    </w:lvl>
    <w:lvl w:ilvl="5" w:tplc="2C0A001B" w:tentative="1">
      <w:start w:val="1"/>
      <w:numFmt w:val="lowerRoman"/>
      <w:lvlText w:val="%6."/>
      <w:lvlJc w:val="right"/>
      <w:pPr>
        <w:ind w:left="3960" w:hanging="180"/>
      </w:pPr>
    </w:lvl>
    <w:lvl w:ilvl="6" w:tplc="2C0A000F" w:tentative="1">
      <w:start w:val="1"/>
      <w:numFmt w:val="decimal"/>
      <w:lvlText w:val="%7."/>
      <w:lvlJc w:val="left"/>
      <w:pPr>
        <w:ind w:left="4680" w:hanging="360"/>
      </w:pPr>
    </w:lvl>
    <w:lvl w:ilvl="7" w:tplc="2C0A0019" w:tentative="1">
      <w:start w:val="1"/>
      <w:numFmt w:val="lowerLetter"/>
      <w:lvlText w:val="%8."/>
      <w:lvlJc w:val="left"/>
      <w:pPr>
        <w:ind w:left="5400" w:hanging="360"/>
      </w:pPr>
    </w:lvl>
    <w:lvl w:ilvl="8" w:tplc="2C0A001B" w:tentative="1">
      <w:start w:val="1"/>
      <w:numFmt w:val="lowerRoman"/>
      <w:lvlText w:val="%9."/>
      <w:lvlJc w:val="right"/>
      <w:pPr>
        <w:ind w:left="6120" w:hanging="180"/>
      </w:pPr>
    </w:lvl>
  </w:abstractNum>
  <w:abstractNum w:abstractNumId="10">
    <w:nsid w:val="241C7735"/>
    <w:multiLevelType w:val="hybridMultilevel"/>
    <w:tmpl w:val="04A81E88"/>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11">
    <w:nsid w:val="2D5D71E3"/>
    <w:multiLevelType w:val="hybridMultilevel"/>
    <w:tmpl w:val="BC048392"/>
    <w:lvl w:ilvl="0" w:tplc="0C0A0001">
      <w:start w:val="1"/>
      <w:numFmt w:val="bullet"/>
      <w:lvlText w:val=""/>
      <w:lvlJc w:val="left"/>
      <w:pPr>
        <w:ind w:left="1428" w:hanging="360"/>
      </w:pPr>
      <w:rPr>
        <w:rFonts w:ascii="Symbol" w:hAnsi="Symbol" w:hint="default"/>
      </w:rPr>
    </w:lvl>
    <w:lvl w:ilvl="1" w:tplc="0C0A0003" w:tentative="1">
      <w:start w:val="1"/>
      <w:numFmt w:val="bullet"/>
      <w:lvlText w:val="o"/>
      <w:lvlJc w:val="left"/>
      <w:pPr>
        <w:ind w:left="2148" w:hanging="360"/>
      </w:pPr>
      <w:rPr>
        <w:rFonts w:ascii="Courier New" w:hAnsi="Courier New" w:cs="Courier New" w:hint="default"/>
      </w:rPr>
    </w:lvl>
    <w:lvl w:ilvl="2" w:tplc="0C0A0005" w:tentative="1">
      <w:start w:val="1"/>
      <w:numFmt w:val="bullet"/>
      <w:lvlText w:val=""/>
      <w:lvlJc w:val="left"/>
      <w:pPr>
        <w:ind w:left="2868" w:hanging="360"/>
      </w:pPr>
      <w:rPr>
        <w:rFonts w:ascii="Wingdings" w:hAnsi="Wingdings" w:hint="default"/>
      </w:rPr>
    </w:lvl>
    <w:lvl w:ilvl="3" w:tplc="0C0A0001" w:tentative="1">
      <w:start w:val="1"/>
      <w:numFmt w:val="bullet"/>
      <w:lvlText w:val=""/>
      <w:lvlJc w:val="left"/>
      <w:pPr>
        <w:ind w:left="3588" w:hanging="360"/>
      </w:pPr>
      <w:rPr>
        <w:rFonts w:ascii="Symbol" w:hAnsi="Symbol" w:hint="default"/>
      </w:rPr>
    </w:lvl>
    <w:lvl w:ilvl="4" w:tplc="0C0A0003" w:tentative="1">
      <w:start w:val="1"/>
      <w:numFmt w:val="bullet"/>
      <w:lvlText w:val="o"/>
      <w:lvlJc w:val="left"/>
      <w:pPr>
        <w:ind w:left="4308" w:hanging="360"/>
      </w:pPr>
      <w:rPr>
        <w:rFonts w:ascii="Courier New" w:hAnsi="Courier New" w:cs="Courier New" w:hint="default"/>
      </w:rPr>
    </w:lvl>
    <w:lvl w:ilvl="5" w:tplc="0C0A0005" w:tentative="1">
      <w:start w:val="1"/>
      <w:numFmt w:val="bullet"/>
      <w:lvlText w:val=""/>
      <w:lvlJc w:val="left"/>
      <w:pPr>
        <w:ind w:left="5028" w:hanging="360"/>
      </w:pPr>
      <w:rPr>
        <w:rFonts w:ascii="Wingdings" w:hAnsi="Wingdings" w:hint="default"/>
      </w:rPr>
    </w:lvl>
    <w:lvl w:ilvl="6" w:tplc="0C0A0001" w:tentative="1">
      <w:start w:val="1"/>
      <w:numFmt w:val="bullet"/>
      <w:lvlText w:val=""/>
      <w:lvlJc w:val="left"/>
      <w:pPr>
        <w:ind w:left="5748" w:hanging="360"/>
      </w:pPr>
      <w:rPr>
        <w:rFonts w:ascii="Symbol" w:hAnsi="Symbol" w:hint="default"/>
      </w:rPr>
    </w:lvl>
    <w:lvl w:ilvl="7" w:tplc="0C0A0003" w:tentative="1">
      <w:start w:val="1"/>
      <w:numFmt w:val="bullet"/>
      <w:lvlText w:val="o"/>
      <w:lvlJc w:val="left"/>
      <w:pPr>
        <w:ind w:left="6468" w:hanging="360"/>
      </w:pPr>
      <w:rPr>
        <w:rFonts w:ascii="Courier New" w:hAnsi="Courier New" w:cs="Courier New" w:hint="default"/>
      </w:rPr>
    </w:lvl>
    <w:lvl w:ilvl="8" w:tplc="0C0A0005" w:tentative="1">
      <w:start w:val="1"/>
      <w:numFmt w:val="bullet"/>
      <w:lvlText w:val=""/>
      <w:lvlJc w:val="left"/>
      <w:pPr>
        <w:ind w:left="7188" w:hanging="360"/>
      </w:pPr>
      <w:rPr>
        <w:rFonts w:ascii="Wingdings" w:hAnsi="Wingdings" w:hint="default"/>
      </w:rPr>
    </w:lvl>
  </w:abstractNum>
  <w:abstractNum w:abstractNumId="12">
    <w:nsid w:val="2F98255B"/>
    <w:multiLevelType w:val="hybridMultilevel"/>
    <w:tmpl w:val="C4DE037A"/>
    <w:lvl w:ilvl="0" w:tplc="2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800" w:hanging="360"/>
      </w:pPr>
      <w:rPr>
        <w:rFonts w:ascii="Courier New" w:hAnsi="Courier New" w:cs="Courier New" w:hint="default"/>
      </w:rPr>
    </w:lvl>
    <w:lvl w:ilvl="2" w:tplc="0C0A0005" w:tentative="1">
      <w:start w:val="1"/>
      <w:numFmt w:val="bullet"/>
      <w:lvlText w:val=""/>
      <w:lvlJc w:val="left"/>
      <w:pPr>
        <w:ind w:left="2520" w:hanging="360"/>
      </w:pPr>
      <w:rPr>
        <w:rFonts w:ascii="Wingdings" w:hAnsi="Wingdings" w:hint="default"/>
      </w:rPr>
    </w:lvl>
    <w:lvl w:ilvl="3" w:tplc="0C0A0001" w:tentative="1">
      <w:start w:val="1"/>
      <w:numFmt w:val="bullet"/>
      <w:lvlText w:val=""/>
      <w:lvlJc w:val="left"/>
      <w:pPr>
        <w:ind w:left="3240" w:hanging="360"/>
      </w:pPr>
      <w:rPr>
        <w:rFonts w:ascii="Symbol" w:hAnsi="Symbol" w:hint="default"/>
      </w:rPr>
    </w:lvl>
    <w:lvl w:ilvl="4" w:tplc="0C0A0003" w:tentative="1">
      <w:start w:val="1"/>
      <w:numFmt w:val="bullet"/>
      <w:lvlText w:val="o"/>
      <w:lvlJc w:val="left"/>
      <w:pPr>
        <w:ind w:left="3960" w:hanging="360"/>
      </w:pPr>
      <w:rPr>
        <w:rFonts w:ascii="Courier New" w:hAnsi="Courier New" w:cs="Courier New" w:hint="default"/>
      </w:rPr>
    </w:lvl>
    <w:lvl w:ilvl="5" w:tplc="0C0A0005" w:tentative="1">
      <w:start w:val="1"/>
      <w:numFmt w:val="bullet"/>
      <w:lvlText w:val=""/>
      <w:lvlJc w:val="left"/>
      <w:pPr>
        <w:ind w:left="4680" w:hanging="360"/>
      </w:pPr>
      <w:rPr>
        <w:rFonts w:ascii="Wingdings" w:hAnsi="Wingdings" w:hint="default"/>
      </w:rPr>
    </w:lvl>
    <w:lvl w:ilvl="6" w:tplc="0C0A0001" w:tentative="1">
      <w:start w:val="1"/>
      <w:numFmt w:val="bullet"/>
      <w:lvlText w:val=""/>
      <w:lvlJc w:val="left"/>
      <w:pPr>
        <w:ind w:left="5400" w:hanging="360"/>
      </w:pPr>
      <w:rPr>
        <w:rFonts w:ascii="Symbol" w:hAnsi="Symbol" w:hint="default"/>
      </w:rPr>
    </w:lvl>
    <w:lvl w:ilvl="7" w:tplc="0C0A0003" w:tentative="1">
      <w:start w:val="1"/>
      <w:numFmt w:val="bullet"/>
      <w:lvlText w:val="o"/>
      <w:lvlJc w:val="left"/>
      <w:pPr>
        <w:ind w:left="6120" w:hanging="360"/>
      </w:pPr>
      <w:rPr>
        <w:rFonts w:ascii="Courier New" w:hAnsi="Courier New" w:cs="Courier New" w:hint="default"/>
      </w:rPr>
    </w:lvl>
    <w:lvl w:ilvl="8" w:tplc="0C0A0005" w:tentative="1">
      <w:start w:val="1"/>
      <w:numFmt w:val="bullet"/>
      <w:lvlText w:val=""/>
      <w:lvlJc w:val="left"/>
      <w:pPr>
        <w:ind w:left="6840" w:hanging="360"/>
      </w:pPr>
      <w:rPr>
        <w:rFonts w:ascii="Wingdings" w:hAnsi="Wingdings" w:hint="default"/>
      </w:rPr>
    </w:lvl>
  </w:abstractNum>
  <w:abstractNum w:abstractNumId="13">
    <w:nsid w:val="34C4056C"/>
    <w:multiLevelType w:val="hybridMultilevel"/>
    <w:tmpl w:val="86B681E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4">
    <w:nsid w:val="36AB7D7F"/>
    <w:multiLevelType w:val="hybridMultilevel"/>
    <w:tmpl w:val="8D0ED1A6"/>
    <w:lvl w:ilvl="0" w:tplc="2C0A000B">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5">
    <w:nsid w:val="37155E6C"/>
    <w:multiLevelType w:val="multilevel"/>
    <w:tmpl w:val="5BF8AF3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
    <w:nsid w:val="385B4C66"/>
    <w:multiLevelType w:val="hybridMultilevel"/>
    <w:tmpl w:val="7974B3CA"/>
    <w:lvl w:ilvl="0" w:tplc="2C0A000F">
      <w:start w:val="1"/>
      <w:numFmt w:val="decimal"/>
      <w:lvlText w:val="%1."/>
      <w:lvlJc w:val="left"/>
      <w:pPr>
        <w:ind w:left="360" w:hanging="360"/>
      </w:pPr>
    </w:lvl>
    <w:lvl w:ilvl="1" w:tplc="2C0A0019">
      <w:start w:val="1"/>
      <w:numFmt w:val="lowerLetter"/>
      <w:lvlText w:val="%2."/>
      <w:lvlJc w:val="left"/>
      <w:pPr>
        <w:ind w:left="1080" w:hanging="360"/>
      </w:pPr>
    </w:lvl>
    <w:lvl w:ilvl="2" w:tplc="2C0A001B">
      <w:start w:val="1"/>
      <w:numFmt w:val="lowerRoman"/>
      <w:lvlText w:val="%3."/>
      <w:lvlJc w:val="right"/>
      <w:pPr>
        <w:ind w:left="1800" w:hanging="180"/>
      </w:pPr>
    </w:lvl>
    <w:lvl w:ilvl="3" w:tplc="2C0A000F">
      <w:start w:val="1"/>
      <w:numFmt w:val="decimal"/>
      <w:lvlText w:val="%4."/>
      <w:lvlJc w:val="left"/>
      <w:pPr>
        <w:ind w:left="2520" w:hanging="360"/>
      </w:pPr>
    </w:lvl>
    <w:lvl w:ilvl="4" w:tplc="2C0A0019">
      <w:start w:val="1"/>
      <w:numFmt w:val="lowerLetter"/>
      <w:lvlText w:val="%5."/>
      <w:lvlJc w:val="left"/>
      <w:pPr>
        <w:ind w:left="3240" w:hanging="360"/>
      </w:pPr>
    </w:lvl>
    <w:lvl w:ilvl="5" w:tplc="2C0A001B">
      <w:start w:val="1"/>
      <w:numFmt w:val="lowerRoman"/>
      <w:lvlText w:val="%6."/>
      <w:lvlJc w:val="right"/>
      <w:pPr>
        <w:ind w:left="3960" w:hanging="180"/>
      </w:pPr>
    </w:lvl>
    <w:lvl w:ilvl="6" w:tplc="2C0A000F">
      <w:start w:val="1"/>
      <w:numFmt w:val="decimal"/>
      <w:lvlText w:val="%7."/>
      <w:lvlJc w:val="left"/>
      <w:pPr>
        <w:ind w:left="4680" w:hanging="360"/>
      </w:pPr>
    </w:lvl>
    <w:lvl w:ilvl="7" w:tplc="2C0A0019">
      <w:start w:val="1"/>
      <w:numFmt w:val="lowerLetter"/>
      <w:lvlText w:val="%8."/>
      <w:lvlJc w:val="left"/>
      <w:pPr>
        <w:ind w:left="5400" w:hanging="360"/>
      </w:pPr>
    </w:lvl>
    <w:lvl w:ilvl="8" w:tplc="2C0A001B">
      <w:start w:val="1"/>
      <w:numFmt w:val="lowerRoman"/>
      <w:lvlText w:val="%9."/>
      <w:lvlJc w:val="right"/>
      <w:pPr>
        <w:ind w:left="6120" w:hanging="180"/>
      </w:pPr>
    </w:lvl>
  </w:abstractNum>
  <w:abstractNum w:abstractNumId="17">
    <w:nsid w:val="3C083350"/>
    <w:multiLevelType w:val="hybridMultilevel"/>
    <w:tmpl w:val="468A8A6C"/>
    <w:lvl w:ilvl="0" w:tplc="E2B03504">
      <w:numFmt w:val="bullet"/>
      <w:lvlText w:val="•"/>
      <w:lvlJc w:val="left"/>
      <w:pPr>
        <w:ind w:left="720" w:hanging="360"/>
      </w:pPr>
      <w:rPr>
        <w:rFonts w:ascii="Calibri" w:eastAsia="Times New Roman" w:hAnsi="Calibri" w:cs="Calibri"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8">
    <w:nsid w:val="40C4524F"/>
    <w:multiLevelType w:val="hybridMultilevel"/>
    <w:tmpl w:val="82A8C596"/>
    <w:lvl w:ilvl="0" w:tplc="0C0A0001">
      <w:start w:val="1"/>
      <w:numFmt w:val="bullet"/>
      <w:lvlText w:val=""/>
      <w:lvlJc w:val="left"/>
      <w:pPr>
        <w:ind w:left="1428" w:hanging="360"/>
      </w:pPr>
      <w:rPr>
        <w:rFonts w:ascii="Symbol" w:hAnsi="Symbol" w:hint="default"/>
      </w:rPr>
    </w:lvl>
    <w:lvl w:ilvl="1" w:tplc="0C0A0003" w:tentative="1">
      <w:start w:val="1"/>
      <w:numFmt w:val="bullet"/>
      <w:lvlText w:val="o"/>
      <w:lvlJc w:val="left"/>
      <w:pPr>
        <w:ind w:left="2148" w:hanging="360"/>
      </w:pPr>
      <w:rPr>
        <w:rFonts w:ascii="Courier New" w:hAnsi="Courier New" w:cs="Courier New" w:hint="default"/>
      </w:rPr>
    </w:lvl>
    <w:lvl w:ilvl="2" w:tplc="0C0A0005" w:tentative="1">
      <w:start w:val="1"/>
      <w:numFmt w:val="bullet"/>
      <w:lvlText w:val=""/>
      <w:lvlJc w:val="left"/>
      <w:pPr>
        <w:ind w:left="2868" w:hanging="360"/>
      </w:pPr>
      <w:rPr>
        <w:rFonts w:ascii="Wingdings" w:hAnsi="Wingdings" w:hint="default"/>
      </w:rPr>
    </w:lvl>
    <w:lvl w:ilvl="3" w:tplc="0C0A0001" w:tentative="1">
      <w:start w:val="1"/>
      <w:numFmt w:val="bullet"/>
      <w:lvlText w:val=""/>
      <w:lvlJc w:val="left"/>
      <w:pPr>
        <w:ind w:left="3588" w:hanging="360"/>
      </w:pPr>
      <w:rPr>
        <w:rFonts w:ascii="Symbol" w:hAnsi="Symbol" w:hint="default"/>
      </w:rPr>
    </w:lvl>
    <w:lvl w:ilvl="4" w:tplc="0C0A0003" w:tentative="1">
      <w:start w:val="1"/>
      <w:numFmt w:val="bullet"/>
      <w:lvlText w:val="o"/>
      <w:lvlJc w:val="left"/>
      <w:pPr>
        <w:ind w:left="4308" w:hanging="360"/>
      </w:pPr>
      <w:rPr>
        <w:rFonts w:ascii="Courier New" w:hAnsi="Courier New" w:cs="Courier New" w:hint="default"/>
      </w:rPr>
    </w:lvl>
    <w:lvl w:ilvl="5" w:tplc="0C0A0005" w:tentative="1">
      <w:start w:val="1"/>
      <w:numFmt w:val="bullet"/>
      <w:lvlText w:val=""/>
      <w:lvlJc w:val="left"/>
      <w:pPr>
        <w:ind w:left="5028" w:hanging="360"/>
      </w:pPr>
      <w:rPr>
        <w:rFonts w:ascii="Wingdings" w:hAnsi="Wingdings" w:hint="default"/>
      </w:rPr>
    </w:lvl>
    <w:lvl w:ilvl="6" w:tplc="0C0A0001" w:tentative="1">
      <w:start w:val="1"/>
      <w:numFmt w:val="bullet"/>
      <w:lvlText w:val=""/>
      <w:lvlJc w:val="left"/>
      <w:pPr>
        <w:ind w:left="5748" w:hanging="360"/>
      </w:pPr>
      <w:rPr>
        <w:rFonts w:ascii="Symbol" w:hAnsi="Symbol" w:hint="default"/>
      </w:rPr>
    </w:lvl>
    <w:lvl w:ilvl="7" w:tplc="0C0A0003" w:tentative="1">
      <w:start w:val="1"/>
      <w:numFmt w:val="bullet"/>
      <w:lvlText w:val="o"/>
      <w:lvlJc w:val="left"/>
      <w:pPr>
        <w:ind w:left="6468" w:hanging="360"/>
      </w:pPr>
      <w:rPr>
        <w:rFonts w:ascii="Courier New" w:hAnsi="Courier New" w:cs="Courier New" w:hint="default"/>
      </w:rPr>
    </w:lvl>
    <w:lvl w:ilvl="8" w:tplc="0C0A0005" w:tentative="1">
      <w:start w:val="1"/>
      <w:numFmt w:val="bullet"/>
      <w:lvlText w:val=""/>
      <w:lvlJc w:val="left"/>
      <w:pPr>
        <w:ind w:left="7188" w:hanging="360"/>
      </w:pPr>
      <w:rPr>
        <w:rFonts w:ascii="Wingdings" w:hAnsi="Wingdings" w:hint="default"/>
      </w:rPr>
    </w:lvl>
  </w:abstractNum>
  <w:abstractNum w:abstractNumId="19">
    <w:nsid w:val="44413DDD"/>
    <w:multiLevelType w:val="hybridMultilevel"/>
    <w:tmpl w:val="247AB2C4"/>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0">
    <w:nsid w:val="464F7CA3"/>
    <w:multiLevelType w:val="multilevel"/>
    <w:tmpl w:val="88CC8D2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
    <w:nsid w:val="46684C9E"/>
    <w:multiLevelType w:val="hybridMultilevel"/>
    <w:tmpl w:val="FB0EF86C"/>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2">
    <w:nsid w:val="480473EB"/>
    <w:multiLevelType w:val="hybridMultilevel"/>
    <w:tmpl w:val="C3761B6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3">
    <w:nsid w:val="4EAD1254"/>
    <w:multiLevelType w:val="hybridMultilevel"/>
    <w:tmpl w:val="D2EC416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4">
    <w:nsid w:val="5427369C"/>
    <w:multiLevelType w:val="hybridMultilevel"/>
    <w:tmpl w:val="605634E0"/>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5">
    <w:nsid w:val="5851511C"/>
    <w:multiLevelType w:val="hybridMultilevel"/>
    <w:tmpl w:val="D3089818"/>
    <w:lvl w:ilvl="0" w:tplc="2C0A0001">
      <w:start w:val="1"/>
      <w:numFmt w:val="bullet"/>
      <w:lvlText w:val=""/>
      <w:lvlJc w:val="left"/>
      <w:pPr>
        <w:ind w:left="1068" w:hanging="360"/>
      </w:pPr>
      <w:rPr>
        <w:rFonts w:ascii="Symbol" w:hAnsi="Symbol" w:cs="Symbol" w:hint="default"/>
      </w:rPr>
    </w:lvl>
    <w:lvl w:ilvl="1" w:tplc="2C0A0003">
      <w:start w:val="1"/>
      <w:numFmt w:val="bullet"/>
      <w:lvlText w:val="o"/>
      <w:lvlJc w:val="left"/>
      <w:pPr>
        <w:ind w:left="1788" w:hanging="360"/>
      </w:pPr>
      <w:rPr>
        <w:rFonts w:ascii="Courier New" w:hAnsi="Courier New" w:cs="Courier New" w:hint="default"/>
      </w:rPr>
    </w:lvl>
    <w:lvl w:ilvl="2" w:tplc="2C0A0005">
      <w:start w:val="1"/>
      <w:numFmt w:val="bullet"/>
      <w:lvlText w:val=""/>
      <w:lvlJc w:val="left"/>
      <w:pPr>
        <w:ind w:left="2508" w:hanging="360"/>
      </w:pPr>
      <w:rPr>
        <w:rFonts w:ascii="Wingdings" w:hAnsi="Wingdings" w:cs="Wingdings" w:hint="default"/>
      </w:rPr>
    </w:lvl>
    <w:lvl w:ilvl="3" w:tplc="2C0A0001">
      <w:start w:val="1"/>
      <w:numFmt w:val="bullet"/>
      <w:lvlText w:val=""/>
      <w:lvlJc w:val="left"/>
      <w:pPr>
        <w:ind w:left="3228" w:hanging="360"/>
      </w:pPr>
      <w:rPr>
        <w:rFonts w:ascii="Symbol" w:hAnsi="Symbol" w:cs="Symbol" w:hint="default"/>
      </w:rPr>
    </w:lvl>
    <w:lvl w:ilvl="4" w:tplc="2C0A0003">
      <w:start w:val="1"/>
      <w:numFmt w:val="bullet"/>
      <w:lvlText w:val="o"/>
      <w:lvlJc w:val="left"/>
      <w:pPr>
        <w:ind w:left="3948" w:hanging="360"/>
      </w:pPr>
      <w:rPr>
        <w:rFonts w:ascii="Courier New" w:hAnsi="Courier New" w:cs="Courier New" w:hint="default"/>
      </w:rPr>
    </w:lvl>
    <w:lvl w:ilvl="5" w:tplc="2C0A0005">
      <w:start w:val="1"/>
      <w:numFmt w:val="bullet"/>
      <w:lvlText w:val=""/>
      <w:lvlJc w:val="left"/>
      <w:pPr>
        <w:ind w:left="4668" w:hanging="360"/>
      </w:pPr>
      <w:rPr>
        <w:rFonts w:ascii="Wingdings" w:hAnsi="Wingdings" w:cs="Wingdings" w:hint="default"/>
      </w:rPr>
    </w:lvl>
    <w:lvl w:ilvl="6" w:tplc="2C0A0001">
      <w:start w:val="1"/>
      <w:numFmt w:val="bullet"/>
      <w:lvlText w:val=""/>
      <w:lvlJc w:val="left"/>
      <w:pPr>
        <w:ind w:left="5388" w:hanging="360"/>
      </w:pPr>
      <w:rPr>
        <w:rFonts w:ascii="Symbol" w:hAnsi="Symbol" w:cs="Symbol" w:hint="default"/>
      </w:rPr>
    </w:lvl>
    <w:lvl w:ilvl="7" w:tplc="2C0A0003">
      <w:start w:val="1"/>
      <w:numFmt w:val="bullet"/>
      <w:lvlText w:val="o"/>
      <w:lvlJc w:val="left"/>
      <w:pPr>
        <w:ind w:left="6108" w:hanging="360"/>
      </w:pPr>
      <w:rPr>
        <w:rFonts w:ascii="Courier New" w:hAnsi="Courier New" w:cs="Courier New" w:hint="default"/>
      </w:rPr>
    </w:lvl>
    <w:lvl w:ilvl="8" w:tplc="2C0A0005">
      <w:start w:val="1"/>
      <w:numFmt w:val="bullet"/>
      <w:lvlText w:val=""/>
      <w:lvlJc w:val="left"/>
      <w:pPr>
        <w:ind w:left="6828" w:hanging="360"/>
      </w:pPr>
      <w:rPr>
        <w:rFonts w:ascii="Wingdings" w:hAnsi="Wingdings" w:cs="Wingdings" w:hint="default"/>
      </w:rPr>
    </w:lvl>
  </w:abstractNum>
  <w:abstractNum w:abstractNumId="26">
    <w:nsid w:val="6451552E"/>
    <w:multiLevelType w:val="multilevel"/>
    <w:tmpl w:val="453C9E7A"/>
    <w:styleLink w:val="Estilo2"/>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decimal"/>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27">
    <w:nsid w:val="6F696BC6"/>
    <w:multiLevelType w:val="hybridMultilevel"/>
    <w:tmpl w:val="B8948B44"/>
    <w:lvl w:ilvl="0" w:tplc="2C0A0001">
      <w:start w:val="1"/>
      <w:numFmt w:val="bullet"/>
      <w:lvlText w:val=""/>
      <w:lvlJc w:val="left"/>
      <w:pPr>
        <w:ind w:left="720" w:hanging="360"/>
      </w:pPr>
      <w:rPr>
        <w:rFonts w:ascii="Symbol" w:hAnsi="Symbol" w:hint="default"/>
      </w:r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28">
    <w:nsid w:val="70251A52"/>
    <w:multiLevelType w:val="hybridMultilevel"/>
    <w:tmpl w:val="65F8500C"/>
    <w:lvl w:ilvl="0" w:tplc="2C0A000F">
      <w:start w:val="1"/>
      <w:numFmt w:val="decimal"/>
      <w:lvlText w:val="%1."/>
      <w:lvlJc w:val="left"/>
      <w:pPr>
        <w:ind w:left="360" w:hanging="360"/>
      </w:pPr>
    </w:lvl>
    <w:lvl w:ilvl="1" w:tplc="2C0A0019">
      <w:start w:val="1"/>
      <w:numFmt w:val="lowerLetter"/>
      <w:lvlText w:val="%2."/>
      <w:lvlJc w:val="left"/>
      <w:pPr>
        <w:ind w:left="1080" w:hanging="360"/>
      </w:pPr>
    </w:lvl>
    <w:lvl w:ilvl="2" w:tplc="2C0A001B">
      <w:start w:val="1"/>
      <w:numFmt w:val="lowerRoman"/>
      <w:lvlText w:val="%3."/>
      <w:lvlJc w:val="right"/>
      <w:pPr>
        <w:ind w:left="1800" w:hanging="180"/>
      </w:pPr>
    </w:lvl>
    <w:lvl w:ilvl="3" w:tplc="2C0A000F">
      <w:start w:val="1"/>
      <w:numFmt w:val="decimal"/>
      <w:lvlText w:val="%4."/>
      <w:lvlJc w:val="left"/>
      <w:pPr>
        <w:ind w:left="2520" w:hanging="360"/>
      </w:pPr>
    </w:lvl>
    <w:lvl w:ilvl="4" w:tplc="2C0A0019">
      <w:start w:val="1"/>
      <w:numFmt w:val="lowerLetter"/>
      <w:lvlText w:val="%5."/>
      <w:lvlJc w:val="left"/>
      <w:pPr>
        <w:ind w:left="3240" w:hanging="360"/>
      </w:pPr>
    </w:lvl>
    <w:lvl w:ilvl="5" w:tplc="2C0A001B">
      <w:start w:val="1"/>
      <w:numFmt w:val="lowerRoman"/>
      <w:lvlText w:val="%6."/>
      <w:lvlJc w:val="right"/>
      <w:pPr>
        <w:ind w:left="3960" w:hanging="180"/>
      </w:pPr>
    </w:lvl>
    <w:lvl w:ilvl="6" w:tplc="2C0A000F">
      <w:start w:val="1"/>
      <w:numFmt w:val="decimal"/>
      <w:lvlText w:val="%7."/>
      <w:lvlJc w:val="left"/>
      <w:pPr>
        <w:ind w:left="4680" w:hanging="360"/>
      </w:pPr>
    </w:lvl>
    <w:lvl w:ilvl="7" w:tplc="2C0A0019">
      <w:start w:val="1"/>
      <w:numFmt w:val="lowerLetter"/>
      <w:lvlText w:val="%8."/>
      <w:lvlJc w:val="left"/>
      <w:pPr>
        <w:ind w:left="5400" w:hanging="360"/>
      </w:pPr>
    </w:lvl>
    <w:lvl w:ilvl="8" w:tplc="2C0A001B">
      <w:start w:val="1"/>
      <w:numFmt w:val="lowerRoman"/>
      <w:lvlText w:val="%9."/>
      <w:lvlJc w:val="right"/>
      <w:pPr>
        <w:ind w:left="6120" w:hanging="180"/>
      </w:pPr>
    </w:lvl>
  </w:abstractNum>
  <w:abstractNum w:abstractNumId="29">
    <w:nsid w:val="75E3440A"/>
    <w:multiLevelType w:val="multilevel"/>
    <w:tmpl w:val="C87A8B6C"/>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0">
    <w:nsid w:val="76527547"/>
    <w:multiLevelType w:val="multilevel"/>
    <w:tmpl w:val="F65490A6"/>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1">
    <w:nsid w:val="7870374E"/>
    <w:multiLevelType w:val="multilevel"/>
    <w:tmpl w:val="B616F662"/>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none"/>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32">
    <w:nsid w:val="7A032556"/>
    <w:multiLevelType w:val="hybridMultilevel"/>
    <w:tmpl w:val="F8AC874A"/>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33">
    <w:nsid w:val="7BF006CD"/>
    <w:multiLevelType w:val="multilevel"/>
    <w:tmpl w:val="B616F662"/>
    <w:numStyleLink w:val="Estilo1"/>
  </w:abstractNum>
  <w:abstractNum w:abstractNumId="34">
    <w:nsid w:val="7FBF1E53"/>
    <w:multiLevelType w:val="multilevel"/>
    <w:tmpl w:val="0B42441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16"/>
  </w:num>
  <w:num w:numId="2">
    <w:abstractNumId w:val="28"/>
  </w:num>
  <w:num w:numId="3">
    <w:abstractNumId w:val="2"/>
  </w:num>
  <w:num w:numId="4">
    <w:abstractNumId w:val="10"/>
  </w:num>
  <w:num w:numId="5">
    <w:abstractNumId w:val="25"/>
  </w:num>
  <w:num w:numId="6">
    <w:abstractNumId w:val="32"/>
  </w:num>
  <w:num w:numId="7">
    <w:abstractNumId w:val="7"/>
  </w:num>
  <w:num w:numId="8">
    <w:abstractNumId w:val="33"/>
    <w:lvlOverride w:ilvl="0">
      <w:lvl w:ilvl="0">
        <w:start w:val="1"/>
        <w:numFmt w:val="upperRoman"/>
        <w:lvlText w:val="Capítulo %1 -"/>
        <w:lvlJc w:val="left"/>
        <w:pPr>
          <w:ind w:left="0" w:firstLine="0"/>
        </w:pPr>
        <w:rPr>
          <w:rFonts w:hint="default"/>
        </w:rPr>
      </w:lvl>
    </w:lvlOverride>
    <w:lvlOverride w:ilvl="1">
      <w:lvl w:ilvl="1">
        <w:start w:val="1"/>
        <w:numFmt w:val="decimal"/>
        <w:lvlText w:val="%1.%2."/>
        <w:lvlJc w:val="left"/>
        <w:pPr>
          <w:ind w:left="0" w:firstLine="0"/>
        </w:pPr>
        <w:rPr>
          <w:rFonts w:hint="default"/>
        </w:rPr>
      </w:lvl>
    </w:lvlOverride>
    <w:lvlOverride w:ilvl="2">
      <w:lvl w:ilvl="2">
        <w:start w:val="1"/>
        <w:numFmt w:val="decimal"/>
        <w:lvlText w:val="%1.%2.%3."/>
        <w:lvlJc w:val="left"/>
        <w:pPr>
          <w:ind w:left="0" w:firstLine="0"/>
        </w:pPr>
        <w:rPr>
          <w:rFonts w:hint="default"/>
        </w:rPr>
      </w:lvl>
    </w:lvlOverride>
    <w:lvlOverride w:ilvl="3">
      <w:lvl w:ilvl="3">
        <w:start w:val="1"/>
        <w:numFmt w:val="decimal"/>
        <w:lvlText w:val="%1.%2.%3.%4."/>
        <w:lvlJc w:val="left"/>
        <w:pPr>
          <w:ind w:left="0" w:firstLine="0"/>
        </w:pPr>
        <w:rPr>
          <w:rFonts w:hint="default"/>
        </w:rPr>
      </w:lvl>
    </w:lvlOverride>
    <w:lvlOverride w:ilvl="4">
      <w:lvl w:ilvl="4">
        <w:start w:val="1"/>
        <w:numFmt w:val="decimal"/>
        <w:lvlText w:val="%1.%2.%3.%4.%5."/>
        <w:lvlJc w:val="left"/>
        <w:pPr>
          <w:ind w:left="0" w:firstLine="0"/>
        </w:pPr>
        <w:rPr>
          <w:rFonts w:hint="default"/>
        </w:rPr>
      </w:lvl>
    </w:lvlOverride>
    <w:lvlOverride w:ilvl="5">
      <w:lvl w:ilvl="5">
        <w:start w:val="1"/>
        <w:numFmt w:val="none"/>
        <w:lvlText w:val="(%6)"/>
        <w:lvlJc w:val="left"/>
        <w:pPr>
          <w:ind w:left="0" w:firstLine="0"/>
        </w:pPr>
        <w:rPr>
          <w:rFonts w:hint="default"/>
        </w:rPr>
      </w:lvl>
    </w:lvlOverride>
    <w:lvlOverride w:ilvl="6">
      <w:lvl w:ilvl="6">
        <w:start w:val="1"/>
        <w:numFmt w:val="decimal"/>
        <w:lvlText w:val="%7."/>
        <w:lvlJc w:val="left"/>
        <w:pPr>
          <w:ind w:left="0" w:firstLine="0"/>
        </w:pPr>
        <w:rPr>
          <w:rFonts w:hint="default"/>
        </w:rPr>
      </w:lvl>
    </w:lvlOverride>
    <w:lvlOverride w:ilvl="7">
      <w:lvl w:ilvl="7">
        <w:start w:val="1"/>
        <w:numFmt w:val="lowerLetter"/>
        <w:lvlText w:val="%8."/>
        <w:lvlJc w:val="left"/>
        <w:pPr>
          <w:ind w:left="0" w:firstLine="0"/>
        </w:pPr>
        <w:rPr>
          <w:rFonts w:hint="default"/>
        </w:rPr>
      </w:lvl>
    </w:lvlOverride>
    <w:lvlOverride w:ilvl="8">
      <w:lvl w:ilvl="8">
        <w:start w:val="1"/>
        <w:numFmt w:val="lowerRoman"/>
        <w:lvlText w:val="%9."/>
        <w:lvlJc w:val="left"/>
        <w:pPr>
          <w:ind w:left="0" w:firstLine="0"/>
        </w:pPr>
        <w:rPr>
          <w:rFonts w:hint="default"/>
        </w:rPr>
      </w:lvl>
    </w:lvlOverride>
  </w:num>
  <w:num w:numId="9">
    <w:abstractNumId w:val="26"/>
  </w:num>
  <w:num w:numId="10">
    <w:abstractNumId w:val="1"/>
  </w:num>
  <w:num w:numId="11">
    <w:abstractNumId w:val="22"/>
  </w:num>
  <w:num w:numId="12">
    <w:abstractNumId w:val="33"/>
  </w:num>
  <w:num w:numId="13">
    <w:abstractNumId w:val="4"/>
  </w:num>
  <w:num w:numId="14">
    <w:abstractNumId w:val="14"/>
  </w:num>
  <w:num w:numId="15">
    <w:abstractNumId w:val="24"/>
  </w:num>
  <w:num w:numId="16">
    <w:abstractNumId w:val="6"/>
  </w:num>
  <w:num w:numId="17">
    <w:abstractNumId w:val="3"/>
  </w:num>
  <w:num w:numId="18">
    <w:abstractNumId w:val="8"/>
  </w:num>
  <w:num w:numId="19">
    <w:abstractNumId w:val="27"/>
  </w:num>
  <w:num w:numId="20">
    <w:abstractNumId w:val="21"/>
  </w:num>
  <w:num w:numId="21">
    <w:abstractNumId w:val="19"/>
  </w:num>
  <w:num w:numId="22">
    <w:abstractNumId w:val="23"/>
  </w:num>
  <w:num w:numId="23">
    <w:abstractNumId w:val="11"/>
  </w:num>
  <w:num w:numId="24">
    <w:abstractNumId w:val="17"/>
  </w:num>
  <w:num w:numId="25">
    <w:abstractNumId w:val="31"/>
  </w:num>
  <w:num w:numId="26">
    <w:abstractNumId w:val="9"/>
  </w:num>
  <w:num w:numId="27">
    <w:abstractNumId w:val="12"/>
  </w:num>
  <w:num w:numId="28">
    <w:abstractNumId w:val="13"/>
  </w:num>
  <w:num w:numId="29">
    <w:abstractNumId w:val="5"/>
  </w:num>
  <w:num w:numId="30">
    <w:abstractNumId w:val="29"/>
  </w:num>
  <w:num w:numId="31">
    <w:abstractNumId w:val="20"/>
  </w:num>
  <w:num w:numId="32">
    <w:abstractNumId w:val="30"/>
  </w:num>
  <w:num w:numId="33">
    <w:abstractNumId w:val="34"/>
  </w:num>
  <w:num w:numId="34">
    <w:abstractNumId w:val="15"/>
  </w:num>
  <w:num w:numId="35">
    <w:abstractNumId w:val="18"/>
  </w:num>
  <w:numIdMacAtCleanup w:val="34"/>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89"/>
  <w:embedSystemFonts/>
  <w:activeWritingStyle w:appName="MSWord" w:lang="en-US" w:vendorID="64" w:dllVersion="131078" w:nlCheck="1" w:checkStyle="1"/>
  <w:activeWritingStyle w:appName="MSWord" w:lang="es-AR" w:vendorID="64" w:dllVersion="131078" w:nlCheck="1" w:checkStyle="1"/>
  <w:activeWritingStyle w:appName="MSWord" w:lang="es-ES" w:vendorID="64" w:dllVersion="131078" w:nlCheck="1" w:checkStyle="1"/>
  <w:activeWritingStyle w:appName="MSWord" w:lang="es-ES_tradnl" w:vendorID="64" w:dllVersion="131078" w:nlCheck="1" w:checkStyle="1"/>
  <w:proofState w:grammar="clean"/>
  <w:defaultTabStop w:val="708"/>
  <w:hyphenationZone w:val="425"/>
  <w:doNotHyphenateCaps/>
  <w:drawingGridHorizontalSpacing w:val="110"/>
  <w:displayHorizontalDrawingGridEvery w:val="2"/>
  <w:characterSpacingControl w:val="doNotCompress"/>
  <w:doNotValidateAgainstSchema/>
  <w:doNotDemarcateInvalidXml/>
  <w:footnotePr>
    <w:footnote w:id="0"/>
    <w:footnote w:id="1"/>
  </w:footnotePr>
  <w:endnotePr>
    <w:endnote w:id="0"/>
    <w:endnote w:id="1"/>
  </w:endnotePr>
  <w:compat/>
  <w:rsids>
    <w:rsidRoot w:val="000E2CDD"/>
    <w:rsid w:val="000029DC"/>
    <w:rsid w:val="00003795"/>
    <w:rsid w:val="00004578"/>
    <w:rsid w:val="00005BC9"/>
    <w:rsid w:val="00006B2E"/>
    <w:rsid w:val="00006B3C"/>
    <w:rsid w:val="00006C44"/>
    <w:rsid w:val="00007074"/>
    <w:rsid w:val="00007408"/>
    <w:rsid w:val="00007B30"/>
    <w:rsid w:val="000108A2"/>
    <w:rsid w:val="00012EC1"/>
    <w:rsid w:val="000133F4"/>
    <w:rsid w:val="00013910"/>
    <w:rsid w:val="00013B1E"/>
    <w:rsid w:val="000170EC"/>
    <w:rsid w:val="00017297"/>
    <w:rsid w:val="00017822"/>
    <w:rsid w:val="000179B1"/>
    <w:rsid w:val="000219AC"/>
    <w:rsid w:val="0002258E"/>
    <w:rsid w:val="0002377C"/>
    <w:rsid w:val="000263B3"/>
    <w:rsid w:val="00026D5F"/>
    <w:rsid w:val="00026FD4"/>
    <w:rsid w:val="000304DA"/>
    <w:rsid w:val="000305F1"/>
    <w:rsid w:val="00032AA7"/>
    <w:rsid w:val="00033F68"/>
    <w:rsid w:val="00034E9B"/>
    <w:rsid w:val="00035A92"/>
    <w:rsid w:val="00036AE0"/>
    <w:rsid w:val="00036F0F"/>
    <w:rsid w:val="0003746B"/>
    <w:rsid w:val="00040726"/>
    <w:rsid w:val="00042E61"/>
    <w:rsid w:val="000444A8"/>
    <w:rsid w:val="00045C8D"/>
    <w:rsid w:val="00045F56"/>
    <w:rsid w:val="0005034C"/>
    <w:rsid w:val="00050FEA"/>
    <w:rsid w:val="00051D7E"/>
    <w:rsid w:val="00061FCF"/>
    <w:rsid w:val="00062055"/>
    <w:rsid w:val="00065C01"/>
    <w:rsid w:val="00071317"/>
    <w:rsid w:val="00071A6A"/>
    <w:rsid w:val="00072E8D"/>
    <w:rsid w:val="00073091"/>
    <w:rsid w:val="00084CB5"/>
    <w:rsid w:val="0008507C"/>
    <w:rsid w:val="0008554D"/>
    <w:rsid w:val="0008569B"/>
    <w:rsid w:val="00087D77"/>
    <w:rsid w:val="00090906"/>
    <w:rsid w:val="000924C6"/>
    <w:rsid w:val="00092FEF"/>
    <w:rsid w:val="00093269"/>
    <w:rsid w:val="000934BE"/>
    <w:rsid w:val="00095224"/>
    <w:rsid w:val="000972A5"/>
    <w:rsid w:val="000A248D"/>
    <w:rsid w:val="000A2656"/>
    <w:rsid w:val="000A400C"/>
    <w:rsid w:val="000A45E8"/>
    <w:rsid w:val="000A6F7C"/>
    <w:rsid w:val="000A7ACD"/>
    <w:rsid w:val="000B0A25"/>
    <w:rsid w:val="000B37FE"/>
    <w:rsid w:val="000B4129"/>
    <w:rsid w:val="000C1A9D"/>
    <w:rsid w:val="000D0389"/>
    <w:rsid w:val="000D309B"/>
    <w:rsid w:val="000D3733"/>
    <w:rsid w:val="000D3816"/>
    <w:rsid w:val="000D3A3A"/>
    <w:rsid w:val="000D3FE5"/>
    <w:rsid w:val="000D6007"/>
    <w:rsid w:val="000D63E0"/>
    <w:rsid w:val="000D7463"/>
    <w:rsid w:val="000D7561"/>
    <w:rsid w:val="000E0CFD"/>
    <w:rsid w:val="000E2C96"/>
    <w:rsid w:val="000E2CDD"/>
    <w:rsid w:val="000E3674"/>
    <w:rsid w:val="000E380E"/>
    <w:rsid w:val="000E3BBD"/>
    <w:rsid w:val="000E4C2F"/>
    <w:rsid w:val="000E6FCC"/>
    <w:rsid w:val="000F2AAD"/>
    <w:rsid w:val="000F400C"/>
    <w:rsid w:val="000F5FD5"/>
    <w:rsid w:val="000F6E8F"/>
    <w:rsid w:val="000F7BB5"/>
    <w:rsid w:val="00101C46"/>
    <w:rsid w:val="00103693"/>
    <w:rsid w:val="001038FD"/>
    <w:rsid w:val="0010390C"/>
    <w:rsid w:val="00106D2B"/>
    <w:rsid w:val="00107284"/>
    <w:rsid w:val="00107496"/>
    <w:rsid w:val="00113491"/>
    <w:rsid w:val="00114189"/>
    <w:rsid w:val="00114BEE"/>
    <w:rsid w:val="001155D1"/>
    <w:rsid w:val="00116A5C"/>
    <w:rsid w:val="00120C2B"/>
    <w:rsid w:val="00121D0C"/>
    <w:rsid w:val="00122D12"/>
    <w:rsid w:val="00123B8E"/>
    <w:rsid w:val="001241EB"/>
    <w:rsid w:val="001305C4"/>
    <w:rsid w:val="00130F67"/>
    <w:rsid w:val="00135EA7"/>
    <w:rsid w:val="00137E6C"/>
    <w:rsid w:val="00140036"/>
    <w:rsid w:val="00140040"/>
    <w:rsid w:val="00141AB9"/>
    <w:rsid w:val="00141FB0"/>
    <w:rsid w:val="0014220F"/>
    <w:rsid w:val="00142905"/>
    <w:rsid w:val="00142962"/>
    <w:rsid w:val="00143D49"/>
    <w:rsid w:val="00143E5A"/>
    <w:rsid w:val="001446EF"/>
    <w:rsid w:val="00146633"/>
    <w:rsid w:val="00150B2E"/>
    <w:rsid w:val="00157E9C"/>
    <w:rsid w:val="0016018A"/>
    <w:rsid w:val="001637F1"/>
    <w:rsid w:val="00166153"/>
    <w:rsid w:val="00166B3A"/>
    <w:rsid w:val="00171B4E"/>
    <w:rsid w:val="00172635"/>
    <w:rsid w:val="0017289E"/>
    <w:rsid w:val="00173DB0"/>
    <w:rsid w:val="00175409"/>
    <w:rsid w:val="00181516"/>
    <w:rsid w:val="0018155C"/>
    <w:rsid w:val="001841F4"/>
    <w:rsid w:val="00184FDA"/>
    <w:rsid w:val="00185600"/>
    <w:rsid w:val="00186B87"/>
    <w:rsid w:val="00190DC4"/>
    <w:rsid w:val="00191DE9"/>
    <w:rsid w:val="001939F6"/>
    <w:rsid w:val="00193CEE"/>
    <w:rsid w:val="001941D0"/>
    <w:rsid w:val="00194604"/>
    <w:rsid w:val="0019731D"/>
    <w:rsid w:val="001A0D24"/>
    <w:rsid w:val="001A294B"/>
    <w:rsid w:val="001A3CC4"/>
    <w:rsid w:val="001A739D"/>
    <w:rsid w:val="001A78B2"/>
    <w:rsid w:val="001A7FC8"/>
    <w:rsid w:val="001B1E7E"/>
    <w:rsid w:val="001B2A0F"/>
    <w:rsid w:val="001B2FAE"/>
    <w:rsid w:val="001B5DF8"/>
    <w:rsid w:val="001C128A"/>
    <w:rsid w:val="001C2392"/>
    <w:rsid w:val="001C6418"/>
    <w:rsid w:val="001D2C6C"/>
    <w:rsid w:val="001D4B1A"/>
    <w:rsid w:val="001D57D0"/>
    <w:rsid w:val="001D58C6"/>
    <w:rsid w:val="001D6DB7"/>
    <w:rsid w:val="001E0238"/>
    <w:rsid w:val="001E189C"/>
    <w:rsid w:val="001E1B5D"/>
    <w:rsid w:val="001E24D4"/>
    <w:rsid w:val="001E3A4A"/>
    <w:rsid w:val="001E3E8B"/>
    <w:rsid w:val="001E4230"/>
    <w:rsid w:val="001E516E"/>
    <w:rsid w:val="001E5E70"/>
    <w:rsid w:val="001F0F92"/>
    <w:rsid w:val="00205389"/>
    <w:rsid w:val="00207909"/>
    <w:rsid w:val="002101D9"/>
    <w:rsid w:val="002101E0"/>
    <w:rsid w:val="00210574"/>
    <w:rsid w:val="002106A7"/>
    <w:rsid w:val="00211F8C"/>
    <w:rsid w:val="00213BAC"/>
    <w:rsid w:val="0021487A"/>
    <w:rsid w:val="002161BC"/>
    <w:rsid w:val="00220C32"/>
    <w:rsid w:val="00222A8F"/>
    <w:rsid w:val="00223905"/>
    <w:rsid w:val="002239B5"/>
    <w:rsid w:val="002254BE"/>
    <w:rsid w:val="0022681B"/>
    <w:rsid w:val="00227582"/>
    <w:rsid w:val="00230917"/>
    <w:rsid w:val="00232C9C"/>
    <w:rsid w:val="00233A2E"/>
    <w:rsid w:val="00233A2F"/>
    <w:rsid w:val="00234759"/>
    <w:rsid w:val="00234E51"/>
    <w:rsid w:val="0023530C"/>
    <w:rsid w:val="00244C9D"/>
    <w:rsid w:val="002466A5"/>
    <w:rsid w:val="00247EC2"/>
    <w:rsid w:val="002507EA"/>
    <w:rsid w:val="00250FC2"/>
    <w:rsid w:val="002510CC"/>
    <w:rsid w:val="0026182C"/>
    <w:rsid w:val="002660B3"/>
    <w:rsid w:val="00272F18"/>
    <w:rsid w:val="002743D2"/>
    <w:rsid w:val="002755F5"/>
    <w:rsid w:val="002768DB"/>
    <w:rsid w:val="00276BCD"/>
    <w:rsid w:val="00276D3C"/>
    <w:rsid w:val="002771E6"/>
    <w:rsid w:val="002808FB"/>
    <w:rsid w:val="00281B3C"/>
    <w:rsid w:val="00282081"/>
    <w:rsid w:val="00282165"/>
    <w:rsid w:val="002826E9"/>
    <w:rsid w:val="00282D21"/>
    <w:rsid w:val="002863AB"/>
    <w:rsid w:val="00287930"/>
    <w:rsid w:val="00290E39"/>
    <w:rsid w:val="0029267F"/>
    <w:rsid w:val="00292A4E"/>
    <w:rsid w:val="00295D95"/>
    <w:rsid w:val="00295EFE"/>
    <w:rsid w:val="002962C4"/>
    <w:rsid w:val="002965AC"/>
    <w:rsid w:val="002A05A6"/>
    <w:rsid w:val="002A2B0A"/>
    <w:rsid w:val="002A30DB"/>
    <w:rsid w:val="002A4E6B"/>
    <w:rsid w:val="002A57FA"/>
    <w:rsid w:val="002A58B8"/>
    <w:rsid w:val="002A6153"/>
    <w:rsid w:val="002B2E87"/>
    <w:rsid w:val="002B52F7"/>
    <w:rsid w:val="002B78DA"/>
    <w:rsid w:val="002C22CE"/>
    <w:rsid w:val="002C53A7"/>
    <w:rsid w:val="002C6146"/>
    <w:rsid w:val="002C6658"/>
    <w:rsid w:val="002C76D5"/>
    <w:rsid w:val="002D056F"/>
    <w:rsid w:val="002D1EA8"/>
    <w:rsid w:val="002D31DB"/>
    <w:rsid w:val="002D3D3A"/>
    <w:rsid w:val="002D69AD"/>
    <w:rsid w:val="002D7383"/>
    <w:rsid w:val="002E0172"/>
    <w:rsid w:val="002E0957"/>
    <w:rsid w:val="002E203A"/>
    <w:rsid w:val="002E3B23"/>
    <w:rsid w:val="002E4494"/>
    <w:rsid w:val="002E60AF"/>
    <w:rsid w:val="002F2DAC"/>
    <w:rsid w:val="002F355E"/>
    <w:rsid w:val="002F4372"/>
    <w:rsid w:val="002F5536"/>
    <w:rsid w:val="002F5809"/>
    <w:rsid w:val="002F65FA"/>
    <w:rsid w:val="002F72FC"/>
    <w:rsid w:val="00300EF7"/>
    <w:rsid w:val="00301E4E"/>
    <w:rsid w:val="00301FCE"/>
    <w:rsid w:val="003045CB"/>
    <w:rsid w:val="00307A99"/>
    <w:rsid w:val="00311113"/>
    <w:rsid w:val="00312261"/>
    <w:rsid w:val="00314B15"/>
    <w:rsid w:val="00317A34"/>
    <w:rsid w:val="00317F62"/>
    <w:rsid w:val="00317FEE"/>
    <w:rsid w:val="00320625"/>
    <w:rsid w:val="00320C24"/>
    <w:rsid w:val="00324270"/>
    <w:rsid w:val="00325884"/>
    <w:rsid w:val="00326CA3"/>
    <w:rsid w:val="00330984"/>
    <w:rsid w:val="00332284"/>
    <w:rsid w:val="003325CE"/>
    <w:rsid w:val="00333EA8"/>
    <w:rsid w:val="00335C2B"/>
    <w:rsid w:val="003379E4"/>
    <w:rsid w:val="00340016"/>
    <w:rsid w:val="00344BFC"/>
    <w:rsid w:val="0034577F"/>
    <w:rsid w:val="00345A38"/>
    <w:rsid w:val="00347136"/>
    <w:rsid w:val="00347779"/>
    <w:rsid w:val="003502BB"/>
    <w:rsid w:val="00351CD9"/>
    <w:rsid w:val="003529DB"/>
    <w:rsid w:val="00354732"/>
    <w:rsid w:val="003551D6"/>
    <w:rsid w:val="0036046A"/>
    <w:rsid w:val="00361C1D"/>
    <w:rsid w:val="0036244C"/>
    <w:rsid w:val="00363D7C"/>
    <w:rsid w:val="0036526D"/>
    <w:rsid w:val="003659EB"/>
    <w:rsid w:val="00371232"/>
    <w:rsid w:val="00376F30"/>
    <w:rsid w:val="00382347"/>
    <w:rsid w:val="003900FC"/>
    <w:rsid w:val="00390135"/>
    <w:rsid w:val="00390530"/>
    <w:rsid w:val="003905DA"/>
    <w:rsid w:val="00390C2F"/>
    <w:rsid w:val="003912A4"/>
    <w:rsid w:val="00391FA7"/>
    <w:rsid w:val="0039371C"/>
    <w:rsid w:val="0039641B"/>
    <w:rsid w:val="003965CF"/>
    <w:rsid w:val="00396658"/>
    <w:rsid w:val="00396A24"/>
    <w:rsid w:val="00396BCE"/>
    <w:rsid w:val="003A15E1"/>
    <w:rsid w:val="003A1749"/>
    <w:rsid w:val="003A177D"/>
    <w:rsid w:val="003A1E8A"/>
    <w:rsid w:val="003A233A"/>
    <w:rsid w:val="003A296F"/>
    <w:rsid w:val="003A3233"/>
    <w:rsid w:val="003A43F2"/>
    <w:rsid w:val="003A5A07"/>
    <w:rsid w:val="003A792F"/>
    <w:rsid w:val="003B0EA5"/>
    <w:rsid w:val="003B18FF"/>
    <w:rsid w:val="003B2A02"/>
    <w:rsid w:val="003B36B1"/>
    <w:rsid w:val="003B39D1"/>
    <w:rsid w:val="003B3B60"/>
    <w:rsid w:val="003B441E"/>
    <w:rsid w:val="003B553C"/>
    <w:rsid w:val="003B5824"/>
    <w:rsid w:val="003B592B"/>
    <w:rsid w:val="003B5B54"/>
    <w:rsid w:val="003B6A65"/>
    <w:rsid w:val="003B6B39"/>
    <w:rsid w:val="003B7864"/>
    <w:rsid w:val="003C091C"/>
    <w:rsid w:val="003C0946"/>
    <w:rsid w:val="003C1419"/>
    <w:rsid w:val="003C14B6"/>
    <w:rsid w:val="003C2298"/>
    <w:rsid w:val="003C2EB6"/>
    <w:rsid w:val="003C31CC"/>
    <w:rsid w:val="003C49FE"/>
    <w:rsid w:val="003C5C7E"/>
    <w:rsid w:val="003D018B"/>
    <w:rsid w:val="003D0D5D"/>
    <w:rsid w:val="003E0DDC"/>
    <w:rsid w:val="003E2C60"/>
    <w:rsid w:val="003E5F22"/>
    <w:rsid w:val="003E7C9E"/>
    <w:rsid w:val="003F0B42"/>
    <w:rsid w:val="003F4B08"/>
    <w:rsid w:val="003F5045"/>
    <w:rsid w:val="003F553E"/>
    <w:rsid w:val="003F5FF8"/>
    <w:rsid w:val="00403529"/>
    <w:rsid w:val="004066B6"/>
    <w:rsid w:val="00407B54"/>
    <w:rsid w:val="00412140"/>
    <w:rsid w:val="004132EF"/>
    <w:rsid w:val="00413DB1"/>
    <w:rsid w:val="004152F5"/>
    <w:rsid w:val="00416B45"/>
    <w:rsid w:val="004176B1"/>
    <w:rsid w:val="004202F7"/>
    <w:rsid w:val="00422DE7"/>
    <w:rsid w:val="00423A52"/>
    <w:rsid w:val="004251FB"/>
    <w:rsid w:val="00426E6D"/>
    <w:rsid w:val="004270F5"/>
    <w:rsid w:val="00430D57"/>
    <w:rsid w:val="00431E08"/>
    <w:rsid w:val="00433637"/>
    <w:rsid w:val="00433B7B"/>
    <w:rsid w:val="00434968"/>
    <w:rsid w:val="0044137D"/>
    <w:rsid w:val="00442F78"/>
    <w:rsid w:val="00442FEE"/>
    <w:rsid w:val="004430B8"/>
    <w:rsid w:val="00443831"/>
    <w:rsid w:val="004449BF"/>
    <w:rsid w:val="00444A7F"/>
    <w:rsid w:val="00450CA9"/>
    <w:rsid w:val="00450D2A"/>
    <w:rsid w:val="0045279A"/>
    <w:rsid w:val="00453488"/>
    <w:rsid w:val="00456416"/>
    <w:rsid w:val="00456C67"/>
    <w:rsid w:val="004571A6"/>
    <w:rsid w:val="004575DB"/>
    <w:rsid w:val="004609E7"/>
    <w:rsid w:val="004620E3"/>
    <w:rsid w:val="00463920"/>
    <w:rsid w:val="00464BCC"/>
    <w:rsid w:val="00464F9B"/>
    <w:rsid w:val="00465C01"/>
    <w:rsid w:val="00465C55"/>
    <w:rsid w:val="00470345"/>
    <w:rsid w:val="00470AC3"/>
    <w:rsid w:val="00470E4E"/>
    <w:rsid w:val="00471184"/>
    <w:rsid w:val="00471CBA"/>
    <w:rsid w:val="00472FEE"/>
    <w:rsid w:val="00473713"/>
    <w:rsid w:val="00475BD6"/>
    <w:rsid w:val="004768BA"/>
    <w:rsid w:val="004768FC"/>
    <w:rsid w:val="00480D40"/>
    <w:rsid w:val="00481B1B"/>
    <w:rsid w:val="0048228C"/>
    <w:rsid w:val="004822EA"/>
    <w:rsid w:val="00484479"/>
    <w:rsid w:val="0048474F"/>
    <w:rsid w:val="0048542D"/>
    <w:rsid w:val="0048548B"/>
    <w:rsid w:val="00485576"/>
    <w:rsid w:val="00485578"/>
    <w:rsid w:val="004860EA"/>
    <w:rsid w:val="004867C7"/>
    <w:rsid w:val="004868B2"/>
    <w:rsid w:val="00490502"/>
    <w:rsid w:val="00494BB1"/>
    <w:rsid w:val="004971C4"/>
    <w:rsid w:val="00497C6E"/>
    <w:rsid w:val="004A0B99"/>
    <w:rsid w:val="004A1882"/>
    <w:rsid w:val="004A2C29"/>
    <w:rsid w:val="004A2F33"/>
    <w:rsid w:val="004A40B8"/>
    <w:rsid w:val="004A45C0"/>
    <w:rsid w:val="004A4A16"/>
    <w:rsid w:val="004B02EE"/>
    <w:rsid w:val="004B13BA"/>
    <w:rsid w:val="004B2425"/>
    <w:rsid w:val="004B3872"/>
    <w:rsid w:val="004B3A3E"/>
    <w:rsid w:val="004B6779"/>
    <w:rsid w:val="004C11F7"/>
    <w:rsid w:val="004C2216"/>
    <w:rsid w:val="004C22C9"/>
    <w:rsid w:val="004C3A61"/>
    <w:rsid w:val="004C3D44"/>
    <w:rsid w:val="004C5125"/>
    <w:rsid w:val="004C5535"/>
    <w:rsid w:val="004C574A"/>
    <w:rsid w:val="004C6272"/>
    <w:rsid w:val="004C6570"/>
    <w:rsid w:val="004C69F8"/>
    <w:rsid w:val="004D08DE"/>
    <w:rsid w:val="004D2A75"/>
    <w:rsid w:val="004D2FCE"/>
    <w:rsid w:val="004D7114"/>
    <w:rsid w:val="004E0266"/>
    <w:rsid w:val="004E27CA"/>
    <w:rsid w:val="004E3144"/>
    <w:rsid w:val="004E3677"/>
    <w:rsid w:val="004E4C2D"/>
    <w:rsid w:val="004E4E25"/>
    <w:rsid w:val="004E7967"/>
    <w:rsid w:val="004F0B5D"/>
    <w:rsid w:val="004F15EA"/>
    <w:rsid w:val="004F3768"/>
    <w:rsid w:val="004F3BC3"/>
    <w:rsid w:val="004F43CB"/>
    <w:rsid w:val="004F4C9D"/>
    <w:rsid w:val="004F5C5C"/>
    <w:rsid w:val="00500537"/>
    <w:rsid w:val="00500913"/>
    <w:rsid w:val="00501308"/>
    <w:rsid w:val="005037DD"/>
    <w:rsid w:val="00504047"/>
    <w:rsid w:val="0050717E"/>
    <w:rsid w:val="0051152F"/>
    <w:rsid w:val="005158FA"/>
    <w:rsid w:val="00517B6C"/>
    <w:rsid w:val="00520C3B"/>
    <w:rsid w:val="00522407"/>
    <w:rsid w:val="005232F6"/>
    <w:rsid w:val="00526384"/>
    <w:rsid w:val="0052746E"/>
    <w:rsid w:val="0053015C"/>
    <w:rsid w:val="00530B25"/>
    <w:rsid w:val="00530B6F"/>
    <w:rsid w:val="005324AA"/>
    <w:rsid w:val="005379D0"/>
    <w:rsid w:val="005403EF"/>
    <w:rsid w:val="00540440"/>
    <w:rsid w:val="005405A0"/>
    <w:rsid w:val="0054211B"/>
    <w:rsid w:val="0054249B"/>
    <w:rsid w:val="00543244"/>
    <w:rsid w:val="00543791"/>
    <w:rsid w:val="00543FFA"/>
    <w:rsid w:val="005448DC"/>
    <w:rsid w:val="00552161"/>
    <w:rsid w:val="00556AAC"/>
    <w:rsid w:val="00557C0A"/>
    <w:rsid w:val="00562850"/>
    <w:rsid w:val="005638A1"/>
    <w:rsid w:val="00563A5B"/>
    <w:rsid w:val="005665FF"/>
    <w:rsid w:val="00566D7F"/>
    <w:rsid w:val="005673DF"/>
    <w:rsid w:val="00571961"/>
    <w:rsid w:val="00571B40"/>
    <w:rsid w:val="005769B1"/>
    <w:rsid w:val="00576F1D"/>
    <w:rsid w:val="00577327"/>
    <w:rsid w:val="00581133"/>
    <w:rsid w:val="00582955"/>
    <w:rsid w:val="0058365D"/>
    <w:rsid w:val="00584341"/>
    <w:rsid w:val="00585DEF"/>
    <w:rsid w:val="005871B6"/>
    <w:rsid w:val="005903DD"/>
    <w:rsid w:val="005927D4"/>
    <w:rsid w:val="005956B6"/>
    <w:rsid w:val="00597DE0"/>
    <w:rsid w:val="005A0208"/>
    <w:rsid w:val="005A127C"/>
    <w:rsid w:val="005A3CC0"/>
    <w:rsid w:val="005A4424"/>
    <w:rsid w:val="005A5917"/>
    <w:rsid w:val="005A61B2"/>
    <w:rsid w:val="005A6A60"/>
    <w:rsid w:val="005B1AD7"/>
    <w:rsid w:val="005B1D7B"/>
    <w:rsid w:val="005B4892"/>
    <w:rsid w:val="005B6B85"/>
    <w:rsid w:val="005C31F4"/>
    <w:rsid w:val="005C4926"/>
    <w:rsid w:val="005C7C57"/>
    <w:rsid w:val="005D0890"/>
    <w:rsid w:val="005D0E7E"/>
    <w:rsid w:val="005D0F70"/>
    <w:rsid w:val="005D1B37"/>
    <w:rsid w:val="005D1E36"/>
    <w:rsid w:val="005D2BCA"/>
    <w:rsid w:val="005D30A6"/>
    <w:rsid w:val="005D30CF"/>
    <w:rsid w:val="005D5A48"/>
    <w:rsid w:val="005D6303"/>
    <w:rsid w:val="005D63F1"/>
    <w:rsid w:val="005D7144"/>
    <w:rsid w:val="005E03F7"/>
    <w:rsid w:val="005E2D4C"/>
    <w:rsid w:val="005E5526"/>
    <w:rsid w:val="005E6E97"/>
    <w:rsid w:val="005F1E11"/>
    <w:rsid w:val="005F4FD0"/>
    <w:rsid w:val="005F5B88"/>
    <w:rsid w:val="00600E3F"/>
    <w:rsid w:val="006024D7"/>
    <w:rsid w:val="006039D4"/>
    <w:rsid w:val="00604D6D"/>
    <w:rsid w:val="00607846"/>
    <w:rsid w:val="0061016C"/>
    <w:rsid w:val="00611DDE"/>
    <w:rsid w:val="00612BBA"/>
    <w:rsid w:val="00616DDF"/>
    <w:rsid w:val="00620D97"/>
    <w:rsid w:val="00624407"/>
    <w:rsid w:val="00624A25"/>
    <w:rsid w:val="00625982"/>
    <w:rsid w:val="00631A1B"/>
    <w:rsid w:val="00631D08"/>
    <w:rsid w:val="0064033F"/>
    <w:rsid w:val="00641C1B"/>
    <w:rsid w:val="00643CC4"/>
    <w:rsid w:val="00645233"/>
    <w:rsid w:val="0064575E"/>
    <w:rsid w:val="006466DD"/>
    <w:rsid w:val="00650DA4"/>
    <w:rsid w:val="00651F60"/>
    <w:rsid w:val="00653749"/>
    <w:rsid w:val="0066017F"/>
    <w:rsid w:val="00663E8D"/>
    <w:rsid w:val="00665B4B"/>
    <w:rsid w:val="00666E5B"/>
    <w:rsid w:val="006671AF"/>
    <w:rsid w:val="006705EA"/>
    <w:rsid w:val="006750C7"/>
    <w:rsid w:val="00675594"/>
    <w:rsid w:val="0067641C"/>
    <w:rsid w:val="00677408"/>
    <w:rsid w:val="00681790"/>
    <w:rsid w:val="00684879"/>
    <w:rsid w:val="00691B9A"/>
    <w:rsid w:val="0069624D"/>
    <w:rsid w:val="00696FCD"/>
    <w:rsid w:val="006A0CFA"/>
    <w:rsid w:val="006A0D83"/>
    <w:rsid w:val="006A136B"/>
    <w:rsid w:val="006A387D"/>
    <w:rsid w:val="006A75F2"/>
    <w:rsid w:val="006A7814"/>
    <w:rsid w:val="006A7D9B"/>
    <w:rsid w:val="006B018F"/>
    <w:rsid w:val="006B14F5"/>
    <w:rsid w:val="006B2F6B"/>
    <w:rsid w:val="006B371C"/>
    <w:rsid w:val="006B7E0B"/>
    <w:rsid w:val="006C36F0"/>
    <w:rsid w:val="006C40CE"/>
    <w:rsid w:val="006C426F"/>
    <w:rsid w:val="006C4338"/>
    <w:rsid w:val="006C48D3"/>
    <w:rsid w:val="006C6AD5"/>
    <w:rsid w:val="006C7967"/>
    <w:rsid w:val="006D0A7C"/>
    <w:rsid w:val="006D0C7D"/>
    <w:rsid w:val="006D1200"/>
    <w:rsid w:val="006D1730"/>
    <w:rsid w:val="006D2D30"/>
    <w:rsid w:val="006D57FC"/>
    <w:rsid w:val="006D5CF3"/>
    <w:rsid w:val="006D601B"/>
    <w:rsid w:val="006D71A7"/>
    <w:rsid w:val="006E6F2B"/>
    <w:rsid w:val="006E7063"/>
    <w:rsid w:val="006F0432"/>
    <w:rsid w:val="006F1709"/>
    <w:rsid w:val="006F4D1C"/>
    <w:rsid w:val="00701652"/>
    <w:rsid w:val="00701B5D"/>
    <w:rsid w:val="00704452"/>
    <w:rsid w:val="0070582E"/>
    <w:rsid w:val="007071D1"/>
    <w:rsid w:val="00707EF5"/>
    <w:rsid w:val="0071059C"/>
    <w:rsid w:val="007105C4"/>
    <w:rsid w:val="007106F2"/>
    <w:rsid w:val="007116C5"/>
    <w:rsid w:val="00712C0C"/>
    <w:rsid w:val="00712E80"/>
    <w:rsid w:val="00713DE3"/>
    <w:rsid w:val="00714A98"/>
    <w:rsid w:val="00714CDF"/>
    <w:rsid w:val="0072272F"/>
    <w:rsid w:val="007246F9"/>
    <w:rsid w:val="00725F01"/>
    <w:rsid w:val="00727BAA"/>
    <w:rsid w:val="00730546"/>
    <w:rsid w:val="007312D4"/>
    <w:rsid w:val="00734C64"/>
    <w:rsid w:val="00734E71"/>
    <w:rsid w:val="00736EA4"/>
    <w:rsid w:val="00740FE5"/>
    <w:rsid w:val="0074350C"/>
    <w:rsid w:val="00745DD4"/>
    <w:rsid w:val="0074609D"/>
    <w:rsid w:val="00750773"/>
    <w:rsid w:val="00751EFB"/>
    <w:rsid w:val="00752257"/>
    <w:rsid w:val="00752B7B"/>
    <w:rsid w:val="00752D3B"/>
    <w:rsid w:val="00753023"/>
    <w:rsid w:val="007537C4"/>
    <w:rsid w:val="00753D7F"/>
    <w:rsid w:val="00762E07"/>
    <w:rsid w:val="007636BF"/>
    <w:rsid w:val="00763C50"/>
    <w:rsid w:val="00764C58"/>
    <w:rsid w:val="00765CD1"/>
    <w:rsid w:val="00767915"/>
    <w:rsid w:val="007717C0"/>
    <w:rsid w:val="007730DB"/>
    <w:rsid w:val="007740D9"/>
    <w:rsid w:val="00775465"/>
    <w:rsid w:val="007754B4"/>
    <w:rsid w:val="00775E33"/>
    <w:rsid w:val="00776553"/>
    <w:rsid w:val="00776D36"/>
    <w:rsid w:val="00777348"/>
    <w:rsid w:val="0077736C"/>
    <w:rsid w:val="007815F7"/>
    <w:rsid w:val="00781CC1"/>
    <w:rsid w:val="007823E0"/>
    <w:rsid w:val="0078366F"/>
    <w:rsid w:val="00783CCE"/>
    <w:rsid w:val="007905EE"/>
    <w:rsid w:val="0079175A"/>
    <w:rsid w:val="00791FC6"/>
    <w:rsid w:val="00792204"/>
    <w:rsid w:val="0079406F"/>
    <w:rsid w:val="0079419D"/>
    <w:rsid w:val="0079503C"/>
    <w:rsid w:val="00795E4C"/>
    <w:rsid w:val="00796251"/>
    <w:rsid w:val="0079639F"/>
    <w:rsid w:val="007967D8"/>
    <w:rsid w:val="00796F8E"/>
    <w:rsid w:val="007976D6"/>
    <w:rsid w:val="007A09E1"/>
    <w:rsid w:val="007A341D"/>
    <w:rsid w:val="007A4090"/>
    <w:rsid w:val="007A5CB0"/>
    <w:rsid w:val="007A6CA9"/>
    <w:rsid w:val="007A7059"/>
    <w:rsid w:val="007B3814"/>
    <w:rsid w:val="007B3AFA"/>
    <w:rsid w:val="007B458F"/>
    <w:rsid w:val="007B5830"/>
    <w:rsid w:val="007B7232"/>
    <w:rsid w:val="007B72A2"/>
    <w:rsid w:val="007C1C96"/>
    <w:rsid w:val="007C6B6E"/>
    <w:rsid w:val="007D036C"/>
    <w:rsid w:val="007D1EFE"/>
    <w:rsid w:val="007D4801"/>
    <w:rsid w:val="007D531F"/>
    <w:rsid w:val="007D6C48"/>
    <w:rsid w:val="007D7FDD"/>
    <w:rsid w:val="007E0EDD"/>
    <w:rsid w:val="007E2AC8"/>
    <w:rsid w:val="007E44CF"/>
    <w:rsid w:val="007E5A49"/>
    <w:rsid w:val="007F157A"/>
    <w:rsid w:val="007F3B88"/>
    <w:rsid w:val="00800834"/>
    <w:rsid w:val="00801302"/>
    <w:rsid w:val="00801D25"/>
    <w:rsid w:val="00801E56"/>
    <w:rsid w:val="00802B73"/>
    <w:rsid w:val="00803D80"/>
    <w:rsid w:val="00804241"/>
    <w:rsid w:val="00804923"/>
    <w:rsid w:val="00805D63"/>
    <w:rsid w:val="00807FFC"/>
    <w:rsid w:val="00810839"/>
    <w:rsid w:val="00810D30"/>
    <w:rsid w:val="008136E4"/>
    <w:rsid w:val="00815AD9"/>
    <w:rsid w:val="00816616"/>
    <w:rsid w:val="00816F3B"/>
    <w:rsid w:val="008201E3"/>
    <w:rsid w:val="00820660"/>
    <w:rsid w:val="008213C9"/>
    <w:rsid w:val="00825E92"/>
    <w:rsid w:val="00826365"/>
    <w:rsid w:val="00830972"/>
    <w:rsid w:val="008328B3"/>
    <w:rsid w:val="0083296D"/>
    <w:rsid w:val="00833A4A"/>
    <w:rsid w:val="00833EF5"/>
    <w:rsid w:val="008359C1"/>
    <w:rsid w:val="008365CF"/>
    <w:rsid w:val="0084044B"/>
    <w:rsid w:val="00840834"/>
    <w:rsid w:val="00840A04"/>
    <w:rsid w:val="008421BB"/>
    <w:rsid w:val="0084282F"/>
    <w:rsid w:val="00842A8B"/>
    <w:rsid w:val="00844A5A"/>
    <w:rsid w:val="008469A6"/>
    <w:rsid w:val="0085082B"/>
    <w:rsid w:val="00852361"/>
    <w:rsid w:val="008524E1"/>
    <w:rsid w:val="00853F52"/>
    <w:rsid w:val="0085755E"/>
    <w:rsid w:val="008618D7"/>
    <w:rsid w:val="00866B20"/>
    <w:rsid w:val="00870011"/>
    <w:rsid w:val="0087008C"/>
    <w:rsid w:val="0087046B"/>
    <w:rsid w:val="00870B69"/>
    <w:rsid w:val="008713E3"/>
    <w:rsid w:val="008736A1"/>
    <w:rsid w:val="008804A5"/>
    <w:rsid w:val="00880939"/>
    <w:rsid w:val="00880B6A"/>
    <w:rsid w:val="00881078"/>
    <w:rsid w:val="0088147B"/>
    <w:rsid w:val="008817A2"/>
    <w:rsid w:val="00883807"/>
    <w:rsid w:val="008838A6"/>
    <w:rsid w:val="008849C5"/>
    <w:rsid w:val="00885152"/>
    <w:rsid w:val="0089347A"/>
    <w:rsid w:val="008939EE"/>
    <w:rsid w:val="008946E0"/>
    <w:rsid w:val="00894E4F"/>
    <w:rsid w:val="0089578D"/>
    <w:rsid w:val="008958E0"/>
    <w:rsid w:val="008A3996"/>
    <w:rsid w:val="008A4A00"/>
    <w:rsid w:val="008A594F"/>
    <w:rsid w:val="008A5B07"/>
    <w:rsid w:val="008A6B07"/>
    <w:rsid w:val="008B1514"/>
    <w:rsid w:val="008B218F"/>
    <w:rsid w:val="008B427E"/>
    <w:rsid w:val="008B6B52"/>
    <w:rsid w:val="008C269F"/>
    <w:rsid w:val="008C2D6C"/>
    <w:rsid w:val="008C37BE"/>
    <w:rsid w:val="008C3F4A"/>
    <w:rsid w:val="008C4B09"/>
    <w:rsid w:val="008C52FA"/>
    <w:rsid w:val="008C60B6"/>
    <w:rsid w:val="008C7A5D"/>
    <w:rsid w:val="008D0BA2"/>
    <w:rsid w:val="008D293C"/>
    <w:rsid w:val="008D2A5D"/>
    <w:rsid w:val="008D3769"/>
    <w:rsid w:val="008D4075"/>
    <w:rsid w:val="008D5CC8"/>
    <w:rsid w:val="008E135D"/>
    <w:rsid w:val="008E145B"/>
    <w:rsid w:val="008E2025"/>
    <w:rsid w:val="008E2EC8"/>
    <w:rsid w:val="008E2ED1"/>
    <w:rsid w:val="008E610D"/>
    <w:rsid w:val="008E66C1"/>
    <w:rsid w:val="008E6DC7"/>
    <w:rsid w:val="008E7C0C"/>
    <w:rsid w:val="008F0609"/>
    <w:rsid w:val="008F1EBE"/>
    <w:rsid w:val="008F66C5"/>
    <w:rsid w:val="008F6F41"/>
    <w:rsid w:val="008F77D1"/>
    <w:rsid w:val="00901333"/>
    <w:rsid w:val="0090172B"/>
    <w:rsid w:val="009035CF"/>
    <w:rsid w:val="00904ECA"/>
    <w:rsid w:val="00905FE5"/>
    <w:rsid w:val="00906CF8"/>
    <w:rsid w:val="00906F83"/>
    <w:rsid w:val="009108FF"/>
    <w:rsid w:val="00911597"/>
    <w:rsid w:val="00912257"/>
    <w:rsid w:val="00912607"/>
    <w:rsid w:val="00913765"/>
    <w:rsid w:val="00914C02"/>
    <w:rsid w:val="00915AE0"/>
    <w:rsid w:val="009167D1"/>
    <w:rsid w:val="009179A0"/>
    <w:rsid w:val="00920200"/>
    <w:rsid w:val="009210C9"/>
    <w:rsid w:val="0092250B"/>
    <w:rsid w:val="00925BAB"/>
    <w:rsid w:val="009303E1"/>
    <w:rsid w:val="009320F8"/>
    <w:rsid w:val="00934537"/>
    <w:rsid w:val="00937FED"/>
    <w:rsid w:val="009423C5"/>
    <w:rsid w:val="009434D9"/>
    <w:rsid w:val="009435FC"/>
    <w:rsid w:val="00943A38"/>
    <w:rsid w:val="00944E11"/>
    <w:rsid w:val="00945BCD"/>
    <w:rsid w:val="00946957"/>
    <w:rsid w:val="00947D95"/>
    <w:rsid w:val="00947DD6"/>
    <w:rsid w:val="0095061C"/>
    <w:rsid w:val="009513FD"/>
    <w:rsid w:val="00952A70"/>
    <w:rsid w:val="00955B26"/>
    <w:rsid w:val="00956F29"/>
    <w:rsid w:val="00957A20"/>
    <w:rsid w:val="0096042A"/>
    <w:rsid w:val="009604AB"/>
    <w:rsid w:val="00962B58"/>
    <w:rsid w:val="009638BD"/>
    <w:rsid w:val="00963CA1"/>
    <w:rsid w:val="00964C0E"/>
    <w:rsid w:val="00965328"/>
    <w:rsid w:val="00965CF2"/>
    <w:rsid w:val="00970742"/>
    <w:rsid w:val="00970D47"/>
    <w:rsid w:val="00973959"/>
    <w:rsid w:val="00977CDF"/>
    <w:rsid w:val="009822EF"/>
    <w:rsid w:val="00987549"/>
    <w:rsid w:val="00991824"/>
    <w:rsid w:val="00991AD0"/>
    <w:rsid w:val="009948C4"/>
    <w:rsid w:val="0099565B"/>
    <w:rsid w:val="00996D88"/>
    <w:rsid w:val="009972B1"/>
    <w:rsid w:val="009A0D85"/>
    <w:rsid w:val="009A17A2"/>
    <w:rsid w:val="009A2A46"/>
    <w:rsid w:val="009A35AE"/>
    <w:rsid w:val="009A6376"/>
    <w:rsid w:val="009A72CD"/>
    <w:rsid w:val="009B0729"/>
    <w:rsid w:val="009B2381"/>
    <w:rsid w:val="009B3AC9"/>
    <w:rsid w:val="009B5580"/>
    <w:rsid w:val="009B5B0B"/>
    <w:rsid w:val="009B65AD"/>
    <w:rsid w:val="009B719A"/>
    <w:rsid w:val="009C1249"/>
    <w:rsid w:val="009C2702"/>
    <w:rsid w:val="009C2B8B"/>
    <w:rsid w:val="009C340B"/>
    <w:rsid w:val="009C3470"/>
    <w:rsid w:val="009C3712"/>
    <w:rsid w:val="009C6743"/>
    <w:rsid w:val="009C7AA5"/>
    <w:rsid w:val="009D1C22"/>
    <w:rsid w:val="009D5306"/>
    <w:rsid w:val="009D5A21"/>
    <w:rsid w:val="009D5B4A"/>
    <w:rsid w:val="009D6605"/>
    <w:rsid w:val="009D7359"/>
    <w:rsid w:val="009E325F"/>
    <w:rsid w:val="009E37B8"/>
    <w:rsid w:val="009E3F23"/>
    <w:rsid w:val="009E6BFC"/>
    <w:rsid w:val="009E74A4"/>
    <w:rsid w:val="009E7C03"/>
    <w:rsid w:val="009F125D"/>
    <w:rsid w:val="009F25A5"/>
    <w:rsid w:val="009F32CA"/>
    <w:rsid w:val="009F3977"/>
    <w:rsid w:val="009F637C"/>
    <w:rsid w:val="009F724F"/>
    <w:rsid w:val="009F7641"/>
    <w:rsid w:val="009F7D0C"/>
    <w:rsid w:val="00A00479"/>
    <w:rsid w:val="00A0074D"/>
    <w:rsid w:val="00A012D4"/>
    <w:rsid w:val="00A01FB2"/>
    <w:rsid w:val="00A035E0"/>
    <w:rsid w:val="00A07042"/>
    <w:rsid w:val="00A101FD"/>
    <w:rsid w:val="00A108D7"/>
    <w:rsid w:val="00A13247"/>
    <w:rsid w:val="00A1328F"/>
    <w:rsid w:val="00A17A9D"/>
    <w:rsid w:val="00A20391"/>
    <w:rsid w:val="00A216FD"/>
    <w:rsid w:val="00A22DCB"/>
    <w:rsid w:val="00A25F75"/>
    <w:rsid w:val="00A26340"/>
    <w:rsid w:val="00A26DA1"/>
    <w:rsid w:val="00A32D7C"/>
    <w:rsid w:val="00A3313C"/>
    <w:rsid w:val="00A34C7D"/>
    <w:rsid w:val="00A41714"/>
    <w:rsid w:val="00A41F11"/>
    <w:rsid w:val="00A4220E"/>
    <w:rsid w:val="00A42DE3"/>
    <w:rsid w:val="00A42F79"/>
    <w:rsid w:val="00A4467A"/>
    <w:rsid w:val="00A467D8"/>
    <w:rsid w:val="00A47303"/>
    <w:rsid w:val="00A47ECD"/>
    <w:rsid w:val="00A5209B"/>
    <w:rsid w:val="00A542CC"/>
    <w:rsid w:val="00A54F20"/>
    <w:rsid w:val="00A550DB"/>
    <w:rsid w:val="00A55A84"/>
    <w:rsid w:val="00A5624C"/>
    <w:rsid w:val="00A56BC1"/>
    <w:rsid w:val="00A573C9"/>
    <w:rsid w:val="00A60A98"/>
    <w:rsid w:val="00A6155A"/>
    <w:rsid w:val="00A61600"/>
    <w:rsid w:val="00A624C6"/>
    <w:rsid w:val="00A6283D"/>
    <w:rsid w:val="00A62A51"/>
    <w:rsid w:val="00A62F1E"/>
    <w:rsid w:val="00A643E1"/>
    <w:rsid w:val="00A64C90"/>
    <w:rsid w:val="00A71782"/>
    <w:rsid w:val="00A7313F"/>
    <w:rsid w:val="00A73508"/>
    <w:rsid w:val="00A7494D"/>
    <w:rsid w:val="00A76959"/>
    <w:rsid w:val="00A7738F"/>
    <w:rsid w:val="00A819B8"/>
    <w:rsid w:val="00A82816"/>
    <w:rsid w:val="00A8331D"/>
    <w:rsid w:val="00A84FA0"/>
    <w:rsid w:val="00A851B0"/>
    <w:rsid w:val="00A85208"/>
    <w:rsid w:val="00A85488"/>
    <w:rsid w:val="00A860A1"/>
    <w:rsid w:val="00A926F0"/>
    <w:rsid w:val="00A953BC"/>
    <w:rsid w:val="00A95B50"/>
    <w:rsid w:val="00A966D4"/>
    <w:rsid w:val="00A96746"/>
    <w:rsid w:val="00A968CE"/>
    <w:rsid w:val="00A97E7F"/>
    <w:rsid w:val="00AA1060"/>
    <w:rsid w:val="00AA2A31"/>
    <w:rsid w:val="00AA3836"/>
    <w:rsid w:val="00AA710D"/>
    <w:rsid w:val="00AA7DB1"/>
    <w:rsid w:val="00AB0422"/>
    <w:rsid w:val="00AB1659"/>
    <w:rsid w:val="00AB178F"/>
    <w:rsid w:val="00AB76C5"/>
    <w:rsid w:val="00AC230D"/>
    <w:rsid w:val="00AC2EC0"/>
    <w:rsid w:val="00AC3834"/>
    <w:rsid w:val="00AC6651"/>
    <w:rsid w:val="00AD3B80"/>
    <w:rsid w:val="00AD6DB5"/>
    <w:rsid w:val="00AD7B25"/>
    <w:rsid w:val="00AE20F1"/>
    <w:rsid w:val="00AE2829"/>
    <w:rsid w:val="00AE2FF4"/>
    <w:rsid w:val="00AE75FC"/>
    <w:rsid w:val="00AF126B"/>
    <w:rsid w:val="00AF273A"/>
    <w:rsid w:val="00B02750"/>
    <w:rsid w:val="00B04614"/>
    <w:rsid w:val="00B07F9A"/>
    <w:rsid w:val="00B1245D"/>
    <w:rsid w:val="00B21CE8"/>
    <w:rsid w:val="00B22712"/>
    <w:rsid w:val="00B23409"/>
    <w:rsid w:val="00B24524"/>
    <w:rsid w:val="00B24AFF"/>
    <w:rsid w:val="00B26B3C"/>
    <w:rsid w:val="00B27125"/>
    <w:rsid w:val="00B27E3D"/>
    <w:rsid w:val="00B3028F"/>
    <w:rsid w:val="00B31C8A"/>
    <w:rsid w:val="00B34273"/>
    <w:rsid w:val="00B34ADA"/>
    <w:rsid w:val="00B35C11"/>
    <w:rsid w:val="00B36B1A"/>
    <w:rsid w:val="00B37E93"/>
    <w:rsid w:val="00B41218"/>
    <w:rsid w:val="00B44006"/>
    <w:rsid w:val="00B45F1B"/>
    <w:rsid w:val="00B47187"/>
    <w:rsid w:val="00B479EA"/>
    <w:rsid w:val="00B54447"/>
    <w:rsid w:val="00B57B3D"/>
    <w:rsid w:val="00B60453"/>
    <w:rsid w:val="00B604BB"/>
    <w:rsid w:val="00B63913"/>
    <w:rsid w:val="00B677CA"/>
    <w:rsid w:val="00B70F3E"/>
    <w:rsid w:val="00B756B0"/>
    <w:rsid w:val="00B80527"/>
    <w:rsid w:val="00B805F5"/>
    <w:rsid w:val="00B8218B"/>
    <w:rsid w:val="00B82FBC"/>
    <w:rsid w:val="00B830D6"/>
    <w:rsid w:val="00B8310D"/>
    <w:rsid w:val="00B83F06"/>
    <w:rsid w:val="00B85FD3"/>
    <w:rsid w:val="00B862E4"/>
    <w:rsid w:val="00B8630C"/>
    <w:rsid w:val="00B876FD"/>
    <w:rsid w:val="00B87C5E"/>
    <w:rsid w:val="00B904DA"/>
    <w:rsid w:val="00B95EAD"/>
    <w:rsid w:val="00B967BC"/>
    <w:rsid w:val="00B96BE0"/>
    <w:rsid w:val="00B975D1"/>
    <w:rsid w:val="00B97D07"/>
    <w:rsid w:val="00BA2A5F"/>
    <w:rsid w:val="00BA2BCD"/>
    <w:rsid w:val="00BA35F4"/>
    <w:rsid w:val="00BB1325"/>
    <w:rsid w:val="00BB139C"/>
    <w:rsid w:val="00BB210D"/>
    <w:rsid w:val="00BB6C98"/>
    <w:rsid w:val="00BB7D65"/>
    <w:rsid w:val="00BC0E60"/>
    <w:rsid w:val="00BC1B33"/>
    <w:rsid w:val="00BC4D68"/>
    <w:rsid w:val="00BD15E3"/>
    <w:rsid w:val="00BD3D1F"/>
    <w:rsid w:val="00BD442E"/>
    <w:rsid w:val="00BD6CF6"/>
    <w:rsid w:val="00BE0A31"/>
    <w:rsid w:val="00BE13FD"/>
    <w:rsid w:val="00BE185F"/>
    <w:rsid w:val="00BE41C6"/>
    <w:rsid w:val="00BE4C5A"/>
    <w:rsid w:val="00BE67EB"/>
    <w:rsid w:val="00BE768B"/>
    <w:rsid w:val="00BE7925"/>
    <w:rsid w:val="00BF11A5"/>
    <w:rsid w:val="00BF1E14"/>
    <w:rsid w:val="00BF343B"/>
    <w:rsid w:val="00BF51D8"/>
    <w:rsid w:val="00BF7613"/>
    <w:rsid w:val="00BF77CC"/>
    <w:rsid w:val="00BF7FE9"/>
    <w:rsid w:val="00C00E41"/>
    <w:rsid w:val="00C02769"/>
    <w:rsid w:val="00C03A1B"/>
    <w:rsid w:val="00C04C3C"/>
    <w:rsid w:val="00C04FAB"/>
    <w:rsid w:val="00C05177"/>
    <w:rsid w:val="00C07097"/>
    <w:rsid w:val="00C108DF"/>
    <w:rsid w:val="00C10F00"/>
    <w:rsid w:val="00C151AC"/>
    <w:rsid w:val="00C151D0"/>
    <w:rsid w:val="00C16783"/>
    <w:rsid w:val="00C202A5"/>
    <w:rsid w:val="00C22F46"/>
    <w:rsid w:val="00C2573A"/>
    <w:rsid w:val="00C26220"/>
    <w:rsid w:val="00C319F3"/>
    <w:rsid w:val="00C33B6D"/>
    <w:rsid w:val="00C344F7"/>
    <w:rsid w:val="00C34CED"/>
    <w:rsid w:val="00C40708"/>
    <w:rsid w:val="00C41EB3"/>
    <w:rsid w:val="00C42E64"/>
    <w:rsid w:val="00C43B1A"/>
    <w:rsid w:val="00C4576A"/>
    <w:rsid w:val="00C45AF8"/>
    <w:rsid w:val="00C46431"/>
    <w:rsid w:val="00C479E6"/>
    <w:rsid w:val="00C5384C"/>
    <w:rsid w:val="00C5689D"/>
    <w:rsid w:val="00C57107"/>
    <w:rsid w:val="00C57B26"/>
    <w:rsid w:val="00C600BB"/>
    <w:rsid w:val="00C618B2"/>
    <w:rsid w:val="00C61F7D"/>
    <w:rsid w:val="00C62458"/>
    <w:rsid w:val="00C624D2"/>
    <w:rsid w:val="00C625F0"/>
    <w:rsid w:val="00C63568"/>
    <w:rsid w:val="00C636A1"/>
    <w:rsid w:val="00C64934"/>
    <w:rsid w:val="00C65C04"/>
    <w:rsid w:val="00C670DB"/>
    <w:rsid w:val="00C704DD"/>
    <w:rsid w:val="00C71D39"/>
    <w:rsid w:val="00C771FA"/>
    <w:rsid w:val="00C77A53"/>
    <w:rsid w:val="00C81EE7"/>
    <w:rsid w:val="00C84963"/>
    <w:rsid w:val="00C8562F"/>
    <w:rsid w:val="00C900A5"/>
    <w:rsid w:val="00C908B6"/>
    <w:rsid w:val="00C90AA9"/>
    <w:rsid w:val="00C919FF"/>
    <w:rsid w:val="00C91E9F"/>
    <w:rsid w:val="00C9323B"/>
    <w:rsid w:val="00C9378C"/>
    <w:rsid w:val="00C9481C"/>
    <w:rsid w:val="00C95140"/>
    <w:rsid w:val="00C95B85"/>
    <w:rsid w:val="00C9711B"/>
    <w:rsid w:val="00C97DE5"/>
    <w:rsid w:val="00CA0C5D"/>
    <w:rsid w:val="00CA0E48"/>
    <w:rsid w:val="00CA2353"/>
    <w:rsid w:val="00CA4F70"/>
    <w:rsid w:val="00CA7BD4"/>
    <w:rsid w:val="00CB31FD"/>
    <w:rsid w:val="00CB3F23"/>
    <w:rsid w:val="00CB66FE"/>
    <w:rsid w:val="00CC0909"/>
    <w:rsid w:val="00CC1E28"/>
    <w:rsid w:val="00CC5914"/>
    <w:rsid w:val="00CC5C77"/>
    <w:rsid w:val="00CC6BAD"/>
    <w:rsid w:val="00CC7388"/>
    <w:rsid w:val="00CC7DE9"/>
    <w:rsid w:val="00CD1DF0"/>
    <w:rsid w:val="00CD2D46"/>
    <w:rsid w:val="00CD30BE"/>
    <w:rsid w:val="00CD5F15"/>
    <w:rsid w:val="00CD6702"/>
    <w:rsid w:val="00CE136E"/>
    <w:rsid w:val="00CE3508"/>
    <w:rsid w:val="00CE4C1E"/>
    <w:rsid w:val="00CE52C7"/>
    <w:rsid w:val="00CE5BD6"/>
    <w:rsid w:val="00CE67C0"/>
    <w:rsid w:val="00CE6E84"/>
    <w:rsid w:val="00CF0A24"/>
    <w:rsid w:val="00CF2C7D"/>
    <w:rsid w:val="00CF2D9F"/>
    <w:rsid w:val="00CF460C"/>
    <w:rsid w:val="00CF461A"/>
    <w:rsid w:val="00CF657A"/>
    <w:rsid w:val="00D005DC"/>
    <w:rsid w:val="00D0116F"/>
    <w:rsid w:val="00D01E06"/>
    <w:rsid w:val="00D03E8A"/>
    <w:rsid w:val="00D049F9"/>
    <w:rsid w:val="00D0617F"/>
    <w:rsid w:val="00D066CC"/>
    <w:rsid w:val="00D069C4"/>
    <w:rsid w:val="00D07F3E"/>
    <w:rsid w:val="00D12091"/>
    <w:rsid w:val="00D12A43"/>
    <w:rsid w:val="00D14FB6"/>
    <w:rsid w:val="00D1639A"/>
    <w:rsid w:val="00D164EA"/>
    <w:rsid w:val="00D1691A"/>
    <w:rsid w:val="00D16940"/>
    <w:rsid w:val="00D20531"/>
    <w:rsid w:val="00D24FA3"/>
    <w:rsid w:val="00D27767"/>
    <w:rsid w:val="00D30162"/>
    <w:rsid w:val="00D31FC3"/>
    <w:rsid w:val="00D36DCB"/>
    <w:rsid w:val="00D37E91"/>
    <w:rsid w:val="00D41DBD"/>
    <w:rsid w:val="00D41DE1"/>
    <w:rsid w:val="00D421D3"/>
    <w:rsid w:val="00D429D9"/>
    <w:rsid w:val="00D445CB"/>
    <w:rsid w:val="00D44C9B"/>
    <w:rsid w:val="00D451B5"/>
    <w:rsid w:val="00D464B8"/>
    <w:rsid w:val="00D46D05"/>
    <w:rsid w:val="00D47CC5"/>
    <w:rsid w:val="00D51D8C"/>
    <w:rsid w:val="00D51F05"/>
    <w:rsid w:val="00D57F1C"/>
    <w:rsid w:val="00D63E1F"/>
    <w:rsid w:val="00D64A95"/>
    <w:rsid w:val="00D7442B"/>
    <w:rsid w:val="00D75B1C"/>
    <w:rsid w:val="00D76F93"/>
    <w:rsid w:val="00D823D8"/>
    <w:rsid w:val="00D82805"/>
    <w:rsid w:val="00D82873"/>
    <w:rsid w:val="00D8320D"/>
    <w:rsid w:val="00D833AE"/>
    <w:rsid w:val="00D87E4A"/>
    <w:rsid w:val="00D9255E"/>
    <w:rsid w:val="00D92A21"/>
    <w:rsid w:val="00D940CA"/>
    <w:rsid w:val="00D956F8"/>
    <w:rsid w:val="00D9749B"/>
    <w:rsid w:val="00DA0566"/>
    <w:rsid w:val="00DA0792"/>
    <w:rsid w:val="00DA146C"/>
    <w:rsid w:val="00DA4A20"/>
    <w:rsid w:val="00DA7BD6"/>
    <w:rsid w:val="00DB1DF5"/>
    <w:rsid w:val="00DB2FCD"/>
    <w:rsid w:val="00DB4D67"/>
    <w:rsid w:val="00DB55E0"/>
    <w:rsid w:val="00DB6726"/>
    <w:rsid w:val="00DB7A79"/>
    <w:rsid w:val="00DC0298"/>
    <w:rsid w:val="00DC258A"/>
    <w:rsid w:val="00DC2A4D"/>
    <w:rsid w:val="00DC30FF"/>
    <w:rsid w:val="00DC4473"/>
    <w:rsid w:val="00DC71D4"/>
    <w:rsid w:val="00DD24D7"/>
    <w:rsid w:val="00DD339B"/>
    <w:rsid w:val="00DD3CC3"/>
    <w:rsid w:val="00DD6ACC"/>
    <w:rsid w:val="00DE1786"/>
    <w:rsid w:val="00DE4F3E"/>
    <w:rsid w:val="00DE5679"/>
    <w:rsid w:val="00DE6DFA"/>
    <w:rsid w:val="00DF2F48"/>
    <w:rsid w:val="00DF353C"/>
    <w:rsid w:val="00DF35E2"/>
    <w:rsid w:val="00DF426E"/>
    <w:rsid w:val="00DF488A"/>
    <w:rsid w:val="00DF5952"/>
    <w:rsid w:val="00E06924"/>
    <w:rsid w:val="00E10D95"/>
    <w:rsid w:val="00E11624"/>
    <w:rsid w:val="00E1233D"/>
    <w:rsid w:val="00E12E55"/>
    <w:rsid w:val="00E135D3"/>
    <w:rsid w:val="00E137F4"/>
    <w:rsid w:val="00E148AA"/>
    <w:rsid w:val="00E151AF"/>
    <w:rsid w:val="00E2071F"/>
    <w:rsid w:val="00E21413"/>
    <w:rsid w:val="00E2238C"/>
    <w:rsid w:val="00E228A7"/>
    <w:rsid w:val="00E23A10"/>
    <w:rsid w:val="00E25864"/>
    <w:rsid w:val="00E259A3"/>
    <w:rsid w:val="00E27003"/>
    <w:rsid w:val="00E30F3C"/>
    <w:rsid w:val="00E31250"/>
    <w:rsid w:val="00E34ADC"/>
    <w:rsid w:val="00E35ED8"/>
    <w:rsid w:val="00E36A56"/>
    <w:rsid w:val="00E45149"/>
    <w:rsid w:val="00E45F7B"/>
    <w:rsid w:val="00E47732"/>
    <w:rsid w:val="00E47E66"/>
    <w:rsid w:val="00E50ED6"/>
    <w:rsid w:val="00E52A51"/>
    <w:rsid w:val="00E52EB9"/>
    <w:rsid w:val="00E55F0F"/>
    <w:rsid w:val="00E57C21"/>
    <w:rsid w:val="00E600AD"/>
    <w:rsid w:val="00E6075D"/>
    <w:rsid w:val="00E62481"/>
    <w:rsid w:val="00E62631"/>
    <w:rsid w:val="00E62943"/>
    <w:rsid w:val="00E65643"/>
    <w:rsid w:val="00E65ADA"/>
    <w:rsid w:val="00E66BDB"/>
    <w:rsid w:val="00E70DFE"/>
    <w:rsid w:val="00E733ED"/>
    <w:rsid w:val="00E77C33"/>
    <w:rsid w:val="00E811D8"/>
    <w:rsid w:val="00E8259A"/>
    <w:rsid w:val="00E8286E"/>
    <w:rsid w:val="00E84121"/>
    <w:rsid w:val="00E846C4"/>
    <w:rsid w:val="00E84D5E"/>
    <w:rsid w:val="00E852F4"/>
    <w:rsid w:val="00E8640F"/>
    <w:rsid w:val="00E919FD"/>
    <w:rsid w:val="00E92180"/>
    <w:rsid w:val="00E932FD"/>
    <w:rsid w:val="00E9467C"/>
    <w:rsid w:val="00E9671F"/>
    <w:rsid w:val="00EA09B4"/>
    <w:rsid w:val="00EA19E4"/>
    <w:rsid w:val="00EA3C1E"/>
    <w:rsid w:val="00EA4C3A"/>
    <w:rsid w:val="00EA7257"/>
    <w:rsid w:val="00EB023D"/>
    <w:rsid w:val="00EB15A4"/>
    <w:rsid w:val="00EB1C87"/>
    <w:rsid w:val="00EB3383"/>
    <w:rsid w:val="00EB3E2C"/>
    <w:rsid w:val="00EB3F9D"/>
    <w:rsid w:val="00EB7051"/>
    <w:rsid w:val="00EB7C46"/>
    <w:rsid w:val="00EC00A0"/>
    <w:rsid w:val="00EC1600"/>
    <w:rsid w:val="00EC21E3"/>
    <w:rsid w:val="00EC59D7"/>
    <w:rsid w:val="00EC6546"/>
    <w:rsid w:val="00EC6C62"/>
    <w:rsid w:val="00EC7E6D"/>
    <w:rsid w:val="00ED01A7"/>
    <w:rsid w:val="00ED198B"/>
    <w:rsid w:val="00ED20F7"/>
    <w:rsid w:val="00ED26FE"/>
    <w:rsid w:val="00ED46CA"/>
    <w:rsid w:val="00ED5757"/>
    <w:rsid w:val="00ED60BE"/>
    <w:rsid w:val="00ED6AF1"/>
    <w:rsid w:val="00EE060B"/>
    <w:rsid w:val="00EE23D2"/>
    <w:rsid w:val="00EE45C5"/>
    <w:rsid w:val="00EE6041"/>
    <w:rsid w:val="00EF06E6"/>
    <w:rsid w:val="00EF164A"/>
    <w:rsid w:val="00EF24C5"/>
    <w:rsid w:val="00EF4038"/>
    <w:rsid w:val="00EF4781"/>
    <w:rsid w:val="00EF5C92"/>
    <w:rsid w:val="00F00267"/>
    <w:rsid w:val="00F0139D"/>
    <w:rsid w:val="00F0165E"/>
    <w:rsid w:val="00F01770"/>
    <w:rsid w:val="00F01FE0"/>
    <w:rsid w:val="00F0268C"/>
    <w:rsid w:val="00F02F07"/>
    <w:rsid w:val="00F06A2F"/>
    <w:rsid w:val="00F1161C"/>
    <w:rsid w:val="00F11C9D"/>
    <w:rsid w:val="00F12216"/>
    <w:rsid w:val="00F14745"/>
    <w:rsid w:val="00F159A3"/>
    <w:rsid w:val="00F173E6"/>
    <w:rsid w:val="00F17E3C"/>
    <w:rsid w:val="00F21F3C"/>
    <w:rsid w:val="00F23793"/>
    <w:rsid w:val="00F23A3B"/>
    <w:rsid w:val="00F25B1E"/>
    <w:rsid w:val="00F26CAC"/>
    <w:rsid w:val="00F309B3"/>
    <w:rsid w:val="00F31F7A"/>
    <w:rsid w:val="00F361F7"/>
    <w:rsid w:val="00F369E1"/>
    <w:rsid w:val="00F36F94"/>
    <w:rsid w:val="00F40673"/>
    <w:rsid w:val="00F429A8"/>
    <w:rsid w:val="00F4304A"/>
    <w:rsid w:val="00F43869"/>
    <w:rsid w:val="00F51682"/>
    <w:rsid w:val="00F531FD"/>
    <w:rsid w:val="00F553FC"/>
    <w:rsid w:val="00F57408"/>
    <w:rsid w:val="00F6307D"/>
    <w:rsid w:val="00F631BA"/>
    <w:rsid w:val="00F64493"/>
    <w:rsid w:val="00F64C9F"/>
    <w:rsid w:val="00F6530F"/>
    <w:rsid w:val="00F66F8F"/>
    <w:rsid w:val="00F67B59"/>
    <w:rsid w:val="00F72615"/>
    <w:rsid w:val="00F72824"/>
    <w:rsid w:val="00F75030"/>
    <w:rsid w:val="00F7513E"/>
    <w:rsid w:val="00F757BF"/>
    <w:rsid w:val="00F8031D"/>
    <w:rsid w:val="00F80E4D"/>
    <w:rsid w:val="00F86072"/>
    <w:rsid w:val="00F95397"/>
    <w:rsid w:val="00F95783"/>
    <w:rsid w:val="00F95973"/>
    <w:rsid w:val="00F962F9"/>
    <w:rsid w:val="00F96D0E"/>
    <w:rsid w:val="00F97722"/>
    <w:rsid w:val="00FA1FDF"/>
    <w:rsid w:val="00FA3A4E"/>
    <w:rsid w:val="00FA4062"/>
    <w:rsid w:val="00FB17DD"/>
    <w:rsid w:val="00FB1F24"/>
    <w:rsid w:val="00FB5836"/>
    <w:rsid w:val="00FB72B3"/>
    <w:rsid w:val="00FC18CD"/>
    <w:rsid w:val="00FC27ED"/>
    <w:rsid w:val="00FC53D2"/>
    <w:rsid w:val="00FC5715"/>
    <w:rsid w:val="00FC6294"/>
    <w:rsid w:val="00FC7AB7"/>
    <w:rsid w:val="00FD03AF"/>
    <w:rsid w:val="00FD05D7"/>
    <w:rsid w:val="00FD0865"/>
    <w:rsid w:val="00FD3332"/>
    <w:rsid w:val="00FD3AFA"/>
    <w:rsid w:val="00FD48C7"/>
    <w:rsid w:val="00FE0390"/>
    <w:rsid w:val="00FE0CDA"/>
    <w:rsid w:val="00FE229C"/>
    <w:rsid w:val="00FE3297"/>
    <w:rsid w:val="00FE46A9"/>
    <w:rsid w:val="00FE5E95"/>
    <w:rsid w:val="00FE710B"/>
    <w:rsid w:val="00FE7C36"/>
    <w:rsid w:val="00FF073A"/>
    <w:rsid w:val="00FF0E0D"/>
    <w:rsid w:val="00FF1091"/>
    <w:rsid w:val="00FF3263"/>
    <w:rsid w:val="00FF51F5"/>
    <w:rsid w:val="00FF7151"/>
  </w:rsids>
  <m:mathPr>
    <m:mathFont m:val="Cambria Math"/>
    <m:brkBin m:val="before"/>
    <m:brkBinSub m:val="--"/>
    <m:smallFrac m:val="off"/>
    <m:dispDef/>
    <m:lMargin m:val="0"/>
    <m:rMargin m:val="0"/>
    <m:defJc m:val="centerGroup"/>
    <m:wrapIndent m:val="1440"/>
    <m:intLim m:val="subSup"/>
    <m:naryLim m:val="undOvr"/>
  </m:mathPr>
  <w:themeFontLang w:val="es-ES_tradnl"/>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85"/>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Times New Roman" w:hAnsi="Calibri" w:cs="Times New Roman"/>
        <w:sz w:val="22"/>
        <w:szCs w:val="22"/>
        <w:lang w:val="en-US" w:eastAsia="en-US" w:bidi="ar-SA"/>
      </w:rPr>
    </w:rPrDefault>
    <w:pPrDefault/>
  </w:docDefaults>
  <w:latentStyles w:defLockedState="0" w:defUIPriority="99" w:defSemiHidden="0" w:defUnhideWhenUsed="0" w:defQFormat="0" w:count="267">
    <w:lsdException w:name="Normal" w:locked="1" w:uiPriority="0" w:qFormat="1"/>
    <w:lsdException w:name="heading 1" w:locked="1" w:qFormat="1"/>
    <w:lsdException w:name="heading 2" w:locked="1" w:qFormat="1"/>
    <w:lsdException w:name="heading 3" w:locked="1" w:qFormat="1"/>
    <w:lsdException w:name="heading 4" w:locked="1" w:qFormat="1"/>
    <w:lsdException w:name="heading 5" w:locked="1" w:qFormat="1"/>
    <w:lsdException w:name="heading 6" w:locked="1" w:qFormat="1"/>
    <w:lsdException w:name="heading 7" w:locked="1" w:qFormat="1"/>
    <w:lsdException w:name="heading 8" w:locked="1" w:qFormat="1"/>
    <w:lsdException w:name="heading 9" w:lock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39"/>
    <w:lsdException w:name="toc 2" w:locked="1" w:uiPriority="39"/>
    <w:lsdException w:name="toc 3" w:locked="1" w:uiPriority="39"/>
    <w:lsdException w:name="toc 4" w:locked="1" w:uiPriority="39"/>
    <w:lsdException w:name="toc 5" w:locked="1" w:uiPriority="39"/>
    <w:lsdException w:name="toc 6" w:locked="1" w:uiPriority="39"/>
    <w:lsdException w:name="toc 7" w:locked="1" w:uiPriority="39"/>
    <w:lsdException w:name="toc 8" w:locked="1" w:uiPriority="39"/>
    <w:lsdException w:name="toc 9" w:locked="1" w:uiPriority="39"/>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lock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locked="1" w:uiPriority="0"/>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uiPriority="22" w:qFormat="1"/>
    <w:lsdException w:name="Emphasis" w:locked="1"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qFormat="1"/>
    <w:lsdException w:name="Intense Emphasis" w:qFormat="1"/>
    <w:lsdException w:name="Subtle Reference" w:qFormat="1"/>
    <w:lsdException w:name="Intense Reference" w:qFormat="1"/>
    <w:lsdException w:name="Book Title" w:qFormat="1"/>
    <w:lsdException w:name="Bibliography" w:semiHidden="1" w:unhideWhenUsed="1"/>
    <w:lsdException w:name="TOC Heading" w:qFormat="1"/>
  </w:latentStyles>
  <w:style w:type="paragraph" w:default="1" w:styleId="Normal">
    <w:name w:val="Normal"/>
    <w:qFormat/>
    <w:rsid w:val="00430D57"/>
    <w:pPr>
      <w:spacing w:after="200" w:line="276" w:lineRule="auto"/>
    </w:pPr>
    <w:rPr>
      <w:rFonts w:cs="Calibri"/>
      <w:lang w:val="es-AR"/>
    </w:rPr>
  </w:style>
  <w:style w:type="paragraph" w:styleId="Ttulo1">
    <w:name w:val="heading 1"/>
    <w:basedOn w:val="Normal"/>
    <w:next w:val="Normal"/>
    <w:link w:val="Ttulo1Car"/>
    <w:uiPriority w:val="99"/>
    <w:qFormat/>
    <w:rsid w:val="00430D57"/>
    <w:pPr>
      <w:keepNext/>
      <w:keepLines/>
      <w:spacing w:before="480" w:after="0"/>
      <w:outlineLvl w:val="0"/>
    </w:pPr>
    <w:rPr>
      <w:rFonts w:ascii="Cambria" w:hAnsi="Cambria" w:cs="Cambria"/>
      <w:b/>
      <w:bCs/>
      <w:color w:val="365F91"/>
      <w:sz w:val="28"/>
      <w:szCs w:val="28"/>
    </w:rPr>
  </w:style>
  <w:style w:type="paragraph" w:styleId="Ttulo2">
    <w:name w:val="heading 2"/>
    <w:basedOn w:val="Normal"/>
    <w:next w:val="Normal"/>
    <w:link w:val="Ttulo2Car"/>
    <w:uiPriority w:val="99"/>
    <w:qFormat/>
    <w:rsid w:val="00430D57"/>
    <w:pPr>
      <w:keepNext/>
      <w:keepLines/>
      <w:spacing w:before="200" w:after="0"/>
      <w:outlineLvl w:val="1"/>
    </w:pPr>
    <w:rPr>
      <w:rFonts w:ascii="Cambria" w:hAnsi="Cambria" w:cs="Cambria"/>
      <w:b/>
      <w:bCs/>
      <w:color w:val="4F81BD"/>
      <w:sz w:val="26"/>
      <w:szCs w:val="26"/>
    </w:rPr>
  </w:style>
  <w:style w:type="paragraph" w:styleId="Ttulo3">
    <w:name w:val="heading 3"/>
    <w:basedOn w:val="Normal"/>
    <w:next w:val="Normal"/>
    <w:link w:val="Ttulo3Car"/>
    <w:uiPriority w:val="99"/>
    <w:qFormat/>
    <w:rsid w:val="007754B4"/>
    <w:pPr>
      <w:keepNext/>
      <w:keepLines/>
      <w:spacing w:before="200" w:after="0"/>
      <w:jc w:val="both"/>
      <w:outlineLvl w:val="2"/>
    </w:pPr>
    <w:rPr>
      <w:rFonts w:ascii="Cambria" w:hAnsi="Cambria" w:cs="Cambria"/>
      <w:b/>
      <w:bCs/>
      <w:color w:val="4F81BD"/>
    </w:rPr>
  </w:style>
  <w:style w:type="paragraph" w:styleId="Ttulo4">
    <w:name w:val="heading 4"/>
    <w:basedOn w:val="Normal"/>
    <w:next w:val="Normal"/>
    <w:link w:val="Ttulo4Car"/>
    <w:uiPriority w:val="99"/>
    <w:qFormat/>
    <w:rsid w:val="00430D57"/>
    <w:pPr>
      <w:keepNext/>
      <w:keepLines/>
      <w:spacing w:before="200" w:after="0"/>
      <w:outlineLvl w:val="3"/>
    </w:pPr>
    <w:rPr>
      <w:rFonts w:ascii="Cambria" w:hAnsi="Cambria" w:cs="Cambria"/>
      <w:b/>
      <w:bCs/>
      <w:i/>
      <w:iCs/>
      <w:color w:val="4F81BD"/>
    </w:rPr>
  </w:style>
  <w:style w:type="paragraph" w:styleId="Ttulo5">
    <w:name w:val="heading 5"/>
    <w:basedOn w:val="Normal"/>
    <w:next w:val="Normal"/>
    <w:link w:val="Ttulo5Car"/>
    <w:uiPriority w:val="99"/>
    <w:qFormat/>
    <w:rsid w:val="00430D57"/>
    <w:pPr>
      <w:keepNext/>
      <w:keepLines/>
      <w:spacing w:before="200" w:after="0"/>
      <w:outlineLvl w:val="4"/>
    </w:pPr>
    <w:rPr>
      <w:rFonts w:ascii="Cambria" w:hAnsi="Cambria" w:cs="Cambria"/>
      <w:color w:val="243F60"/>
    </w:rPr>
  </w:style>
  <w:style w:type="paragraph" w:styleId="Ttulo6">
    <w:name w:val="heading 6"/>
    <w:basedOn w:val="Normal"/>
    <w:next w:val="Normal"/>
    <w:link w:val="Ttulo6Car"/>
    <w:uiPriority w:val="99"/>
    <w:qFormat/>
    <w:rsid w:val="00430D57"/>
    <w:pPr>
      <w:keepNext/>
      <w:keepLines/>
      <w:spacing w:before="200" w:after="0"/>
      <w:outlineLvl w:val="5"/>
    </w:pPr>
    <w:rPr>
      <w:rFonts w:ascii="Cambria" w:hAnsi="Cambria" w:cs="Cambria"/>
      <w:i/>
      <w:iCs/>
      <w:color w:val="243F60"/>
    </w:rPr>
  </w:style>
  <w:style w:type="paragraph" w:styleId="Ttulo7">
    <w:name w:val="heading 7"/>
    <w:basedOn w:val="Normal"/>
    <w:next w:val="Normal"/>
    <w:link w:val="Ttulo7Car"/>
    <w:uiPriority w:val="99"/>
    <w:qFormat/>
    <w:rsid w:val="00430D57"/>
    <w:pPr>
      <w:keepNext/>
      <w:keepLines/>
      <w:spacing w:before="200" w:after="0"/>
      <w:outlineLvl w:val="6"/>
    </w:pPr>
    <w:rPr>
      <w:rFonts w:ascii="Cambria" w:hAnsi="Cambria" w:cs="Cambria"/>
      <w:i/>
      <w:iCs/>
      <w:color w:val="404040"/>
    </w:rPr>
  </w:style>
  <w:style w:type="paragraph" w:styleId="Ttulo8">
    <w:name w:val="heading 8"/>
    <w:basedOn w:val="Normal"/>
    <w:next w:val="Normal"/>
    <w:link w:val="Ttulo8Car"/>
    <w:uiPriority w:val="99"/>
    <w:qFormat/>
    <w:rsid w:val="00430D57"/>
    <w:pPr>
      <w:keepNext/>
      <w:keepLines/>
      <w:spacing w:before="200" w:after="0"/>
      <w:outlineLvl w:val="7"/>
    </w:pPr>
    <w:rPr>
      <w:rFonts w:ascii="Cambria" w:hAnsi="Cambria" w:cs="Cambria"/>
      <w:color w:val="4F81BD"/>
      <w:sz w:val="20"/>
      <w:szCs w:val="20"/>
    </w:rPr>
  </w:style>
  <w:style w:type="paragraph" w:styleId="Ttulo9">
    <w:name w:val="heading 9"/>
    <w:basedOn w:val="Normal"/>
    <w:next w:val="Normal"/>
    <w:link w:val="Ttulo9Car"/>
    <w:uiPriority w:val="99"/>
    <w:qFormat/>
    <w:rsid w:val="00430D57"/>
    <w:pPr>
      <w:keepNext/>
      <w:keepLines/>
      <w:spacing w:before="200" w:after="0"/>
      <w:outlineLvl w:val="8"/>
    </w:pPr>
    <w:rPr>
      <w:rFonts w:ascii="Cambria" w:hAnsi="Cambria" w:cs="Cambria"/>
      <w:i/>
      <w:iCs/>
      <w:color w:val="404040"/>
      <w:sz w:val="20"/>
      <w:szCs w:val="2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9"/>
    <w:locked/>
    <w:rsid w:val="00430D57"/>
    <w:rPr>
      <w:rFonts w:ascii="Cambria" w:hAnsi="Cambria" w:cs="Cambria"/>
      <w:b/>
      <w:bCs/>
      <w:color w:val="365F91"/>
      <w:sz w:val="28"/>
      <w:szCs w:val="28"/>
    </w:rPr>
  </w:style>
  <w:style w:type="character" w:customStyle="1" w:styleId="Ttulo2Car">
    <w:name w:val="Título 2 Car"/>
    <w:basedOn w:val="Fuentedeprrafopredeter"/>
    <w:link w:val="Ttulo2"/>
    <w:uiPriority w:val="99"/>
    <w:locked/>
    <w:rsid w:val="00430D57"/>
    <w:rPr>
      <w:rFonts w:ascii="Cambria" w:hAnsi="Cambria" w:cs="Cambria"/>
      <w:b/>
      <w:bCs/>
      <w:color w:val="4F81BD"/>
      <w:sz w:val="26"/>
      <w:szCs w:val="26"/>
    </w:rPr>
  </w:style>
  <w:style w:type="character" w:customStyle="1" w:styleId="Ttulo3Car">
    <w:name w:val="Título 3 Car"/>
    <w:basedOn w:val="Fuentedeprrafopredeter"/>
    <w:link w:val="Ttulo3"/>
    <w:uiPriority w:val="99"/>
    <w:locked/>
    <w:rsid w:val="007754B4"/>
    <w:rPr>
      <w:rFonts w:ascii="Cambria" w:hAnsi="Cambria" w:cs="Cambria"/>
      <w:b/>
      <w:bCs/>
      <w:color w:val="4F81BD"/>
      <w:lang w:val="es-AR"/>
    </w:rPr>
  </w:style>
  <w:style w:type="character" w:customStyle="1" w:styleId="Ttulo4Car">
    <w:name w:val="Título 4 Car"/>
    <w:basedOn w:val="Fuentedeprrafopredeter"/>
    <w:link w:val="Ttulo4"/>
    <w:uiPriority w:val="99"/>
    <w:locked/>
    <w:rsid w:val="00430D57"/>
    <w:rPr>
      <w:rFonts w:ascii="Cambria" w:hAnsi="Cambria" w:cs="Cambria"/>
      <w:b/>
      <w:bCs/>
      <w:i/>
      <w:iCs/>
      <w:color w:val="4F81BD"/>
    </w:rPr>
  </w:style>
  <w:style w:type="character" w:customStyle="1" w:styleId="Ttulo5Car">
    <w:name w:val="Título 5 Car"/>
    <w:basedOn w:val="Fuentedeprrafopredeter"/>
    <w:link w:val="Ttulo5"/>
    <w:uiPriority w:val="99"/>
    <w:locked/>
    <w:rsid w:val="00430D57"/>
    <w:rPr>
      <w:rFonts w:ascii="Cambria" w:hAnsi="Cambria" w:cs="Cambria"/>
      <w:color w:val="243F60"/>
    </w:rPr>
  </w:style>
  <w:style w:type="character" w:customStyle="1" w:styleId="Ttulo6Car">
    <w:name w:val="Título 6 Car"/>
    <w:basedOn w:val="Fuentedeprrafopredeter"/>
    <w:link w:val="Ttulo6"/>
    <w:uiPriority w:val="99"/>
    <w:locked/>
    <w:rsid w:val="00430D57"/>
    <w:rPr>
      <w:rFonts w:ascii="Cambria" w:hAnsi="Cambria" w:cs="Cambria"/>
      <w:i/>
      <w:iCs/>
      <w:color w:val="243F60"/>
    </w:rPr>
  </w:style>
  <w:style w:type="character" w:customStyle="1" w:styleId="Ttulo7Car">
    <w:name w:val="Título 7 Car"/>
    <w:basedOn w:val="Fuentedeprrafopredeter"/>
    <w:link w:val="Ttulo7"/>
    <w:uiPriority w:val="99"/>
    <w:locked/>
    <w:rsid w:val="00430D57"/>
    <w:rPr>
      <w:rFonts w:ascii="Cambria" w:hAnsi="Cambria" w:cs="Cambria"/>
      <w:i/>
      <w:iCs/>
      <w:color w:val="404040"/>
    </w:rPr>
  </w:style>
  <w:style w:type="character" w:customStyle="1" w:styleId="Ttulo8Car">
    <w:name w:val="Título 8 Car"/>
    <w:basedOn w:val="Fuentedeprrafopredeter"/>
    <w:link w:val="Ttulo8"/>
    <w:uiPriority w:val="99"/>
    <w:locked/>
    <w:rsid w:val="00430D57"/>
    <w:rPr>
      <w:rFonts w:ascii="Cambria" w:hAnsi="Cambria" w:cs="Cambria"/>
      <w:color w:val="4F81BD"/>
      <w:sz w:val="20"/>
      <w:szCs w:val="20"/>
    </w:rPr>
  </w:style>
  <w:style w:type="character" w:customStyle="1" w:styleId="Ttulo9Car">
    <w:name w:val="Título 9 Car"/>
    <w:basedOn w:val="Fuentedeprrafopredeter"/>
    <w:link w:val="Ttulo9"/>
    <w:uiPriority w:val="99"/>
    <w:locked/>
    <w:rsid w:val="00430D57"/>
    <w:rPr>
      <w:rFonts w:ascii="Cambria" w:hAnsi="Cambria" w:cs="Cambria"/>
      <w:i/>
      <w:iCs/>
      <w:color w:val="404040"/>
      <w:sz w:val="20"/>
      <w:szCs w:val="20"/>
    </w:rPr>
  </w:style>
  <w:style w:type="paragraph" w:styleId="Prrafodelista">
    <w:name w:val="List Paragraph"/>
    <w:basedOn w:val="Normal"/>
    <w:uiPriority w:val="34"/>
    <w:qFormat/>
    <w:rsid w:val="00430D57"/>
    <w:pPr>
      <w:ind w:left="720"/>
    </w:pPr>
  </w:style>
  <w:style w:type="paragraph" w:styleId="Sinespaciado">
    <w:name w:val="No Spacing"/>
    <w:link w:val="SinespaciadoCar"/>
    <w:uiPriority w:val="1"/>
    <w:qFormat/>
    <w:rsid w:val="00430D57"/>
    <w:rPr>
      <w:rFonts w:cs="Calibri"/>
    </w:rPr>
  </w:style>
  <w:style w:type="paragraph" w:styleId="Epgrafe">
    <w:name w:val="caption"/>
    <w:basedOn w:val="Normal"/>
    <w:next w:val="Normal"/>
    <w:qFormat/>
    <w:rsid w:val="00430D57"/>
    <w:pPr>
      <w:spacing w:line="240" w:lineRule="auto"/>
    </w:pPr>
    <w:rPr>
      <w:b/>
      <w:bCs/>
      <w:color w:val="4F81BD"/>
      <w:sz w:val="18"/>
      <w:szCs w:val="18"/>
    </w:rPr>
  </w:style>
  <w:style w:type="paragraph" w:styleId="Ttulo">
    <w:name w:val="Title"/>
    <w:basedOn w:val="Normal"/>
    <w:next w:val="Normal"/>
    <w:link w:val="TtuloCar"/>
    <w:qFormat/>
    <w:rsid w:val="00430D57"/>
    <w:pPr>
      <w:pBdr>
        <w:bottom w:val="single" w:sz="8" w:space="4" w:color="4F81BD"/>
      </w:pBdr>
      <w:spacing w:after="300" w:line="240" w:lineRule="auto"/>
    </w:pPr>
    <w:rPr>
      <w:rFonts w:ascii="Cambria" w:hAnsi="Cambria" w:cs="Cambria"/>
      <w:color w:val="17365D"/>
      <w:spacing w:val="5"/>
      <w:kern w:val="28"/>
      <w:sz w:val="52"/>
      <w:szCs w:val="52"/>
    </w:rPr>
  </w:style>
  <w:style w:type="character" w:customStyle="1" w:styleId="TtuloCar">
    <w:name w:val="Título Car"/>
    <w:basedOn w:val="Fuentedeprrafopredeter"/>
    <w:link w:val="Ttulo"/>
    <w:uiPriority w:val="99"/>
    <w:locked/>
    <w:rsid w:val="00430D57"/>
    <w:rPr>
      <w:rFonts w:ascii="Cambria" w:hAnsi="Cambria" w:cs="Cambria"/>
      <w:color w:val="17365D"/>
      <w:spacing w:val="5"/>
      <w:kern w:val="28"/>
      <w:sz w:val="52"/>
      <w:szCs w:val="52"/>
    </w:rPr>
  </w:style>
  <w:style w:type="paragraph" w:styleId="Subttulo">
    <w:name w:val="Subtitle"/>
    <w:basedOn w:val="Normal"/>
    <w:next w:val="Normal"/>
    <w:link w:val="SubttuloCar"/>
    <w:uiPriority w:val="99"/>
    <w:qFormat/>
    <w:rsid w:val="00430D57"/>
    <w:pPr>
      <w:numPr>
        <w:ilvl w:val="1"/>
      </w:numPr>
    </w:pPr>
    <w:rPr>
      <w:rFonts w:ascii="Cambria" w:hAnsi="Cambria" w:cs="Cambria"/>
      <w:i/>
      <w:iCs/>
      <w:color w:val="4F81BD"/>
      <w:spacing w:val="15"/>
      <w:sz w:val="24"/>
      <w:szCs w:val="24"/>
    </w:rPr>
  </w:style>
  <w:style w:type="character" w:customStyle="1" w:styleId="SubttuloCar">
    <w:name w:val="Subtítulo Car"/>
    <w:basedOn w:val="Fuentedeprrafopredeter"/>
    <w:link w:val="Subttulo"/>
    <w:uiPriority w:val="99"/>
    <w:locked/>
    <w:rsid w:val="00430D57"/>
    <w:rPr>
      <w:rFonts w:ascii="Cambria" w:hAnsi="Cambria" w:cs="Cambria"/>
      <w:i/>
      <w:iCs/>
      <w:color w:val="4F81BD"/>
      <w:spacing w:val="15"/>
      <w:sz w:val="24"/>
      <w:szCs w:val="24"/>
    </w:rPr>
  </w:style>
  <w:style w:type="character" w:styleId="Textoennegrita">
    <w:name w:val="Strong"/>
    <w:basedOn w:val="Fuentedeprrafopredeter"/>
    <w:uiPriority w:val="22"/>
    <w:qFormat/>
    <w:rsid w:val="00430D57"/>
    <w:rPr>
      <w:b/>
      <w:bCs/>
    </w:rPr>
  </w:style>
  <w:style w:type="character" w:styleId="nfasis">
    <w:name w:val="Emphasis"/>
    <w:basedOn w:val="Fuentedeprrafopredeter"/>
    <w:uiPriority w:val="99"/>
    <w:qFormat/>
    <w:rsid w:val="00430D57"/>
    <w:rPr>
      <w:i/>
      <w:iCs/>
    </w:rPr>
  </w:style>
  <w:style w:type="paragraph" w:styleId="Cita">
    <w:name w:val="Quote"/>
    <w:basedOn w:val="Normal"/>
    <w:next w:val="Normal"/>
    <w:link w:val="CitaCar"/>
    <w:uiPriority w:val="99"/>
    <w:qFormat/>
    <w:rsid w:val="00430D57"/>
    <w:rPr>
      <w:i/>
      <w:iCs/>
      <w:color w:val="000000"/>
    </w:rPr>
  </w:style>
  <w:style w:type="character" w:customStyle="1" w:styleId="CitaCar">
    <w:name w:val="Cita Car"/>
    <w:basedOn w:val="Fuentedeprrafopredeter"/>
    <w:link w:val="Cita"/>
    <w:uiPriority w:val="99"/>
    <w:locked/>
    <w:rsid w:val="00430D57"/>
    <w:rPr>
      <w:i/>
      <w:iCs/>
      <w:color w:val="000000"/>
    </w:rPr>
  </w:style>
  <w:style w:type="paragraph" w:styleId="Citadestacada">
    <w:name w:val="Intense Quote"/>
    <w:basedOn w:val="Normal"/>
    <w:next w:val="Normal"/>
    <w:link w:val="CitadestacadaCar"/>
    <w:uiPriority w:val="99"/>
    <w:qFormat/>
    <w:rsid w:val="00430D57"/>
    <w:pPr>
      <w:pBdr>
        <w:bottom w:val="single" w:sz="4" w:space="4" w:color="4F81BD"/>
      </w:pBdr>
      <w:spacing w:before="200" w:after="280"/>
      <w:ind w:left="936" w:right="936"/>
    </w:pPr>
    <w:rPr>
      <w:b/>
      <w:bCs/>
      <w:i/>
      <w:iCs/>
      <w:color w:val="4F81BD"/>
    </w:rPr>
  </w:style>
  <w:style w:type="character" w:customStyle="1" w:styleId="CitadestacadaCar">
    <w:name w:val="Cita destacada Car"/>
    <w:basedOn w:val="Fuentedeprrafopredeter"/>
    <w:link w:val="Citadestacada"/>
    <w:uiPriority w:val="99"/>
    <w:locked/>
    <w:rsid w:val="00430D57"/>
    <w:rPr>
      <w:b/>
      <w:bCs/>
      <w:i/>
      <w:iCs/>
      <w:color w:val="4F81BD"/>
    </w:rPr>
  </w:style>
  <w:style w:type="character" w:styleId="nfasissutil">
    <w:name w:val="Subtle Emphasis"/>
    <w:basedOn w:val="Fuentedeprrafopredeter"/>
    <w:uiPriority w:val="99"/>
    <w:qFormat/>
    <w:rsid w:val="00430D57"/>
    <w:rPr>
      <w:i/>
      <w:iCs/>
      <w:color w:val="808080"/>
    </w:rPr>
  </w:style>
  <w:style w:type="character" w:styleId="nfasisintenso">
    <w:name w:val="Intense Emphasis"/>
    <w:basedOn w:val="Fuentedeprrafopredeter"/>
    <w:uiPriority w:val="99"/>
    <w:qFormat/>
    <w:rsid w:val="00430D57"/>
    <w:rPr>
      <w:b/>
      <w:bCs/>
      <w:i/>
      <w:iCs/>
      <w:color w:val="4F81BD"/>
    </w:rPr>
  </w:style>
  <w:style w:type="character" w:styleId="Referenciasutil">
    <w:name w:val="Subtle Reference"/>
    <w:basedOn w:val="Fuentedeprrafopredeter"/>
    <w:uiPriority w:val="99"/>
    <w:qFormat/>
    <w:rsid w:val="00430D57"/>
    <w:rPr>
      <w:smallCaps/>
      <w:color w:val="auto"/>
      <w:u w:val="single"/>
    </w:rPr>
  </w:style>
  <w:style w:type="character" w:styleId="Referenciaintensa">
    <w:name w:val="Intense Reference"/>
    <w:basedOn w:val="Fuentedeprrafopredeter"/>
    <w:uiPriority w:val="99"/>
    <w:qFormat/>
    <w:rsid w:val="00430D57"/>
    <w:rPr>
      <w:b/>
      <w:bCs/>
      <w:smallCaps/>
      <w:color w:val="auto"/>
      <w:spacing w:val="5"/>
      <w:u w:val="single"/>
    </w:rPr>
  </w:style>
  <w:style w:type="character" w:styleId="Ttulodellibro">
    <w:name w:val="Book Title"/>
    <w:basedOn w:val="Fuentedeprrafopredeter"/>
    <w:uiPriority w:val="99"/>
    <w:qFormat/>
    <w:rsid w:val="00430D57"/>
    <w:rPr>
      <w:b/>
      <w:bCs/>
      <w:smallCaps/>
      <w:spacing w:val="5"/>
    </w:rPr>
  </w:style>
  <w:style w:type="paragraph" w:styleId="TtulodeTDC">
    <w:name w:val="TOC Heading"/>
    <w:basedOn w:val="Ttulo1"/>
    <w:next w:val="Normal"/>
    <w:uiPriority w:val="99"/>
    <w:qFormat/>
    <w:rsid w:val="00430D57"/>
    <w:pPr>
      <w:outlineLvl w:val="9"/>
    </w:pPr>
  </w:style>
  <w:style w:type="paragraph" w:styleId="Encabezado">
    <w:name w:val="header"/>
    <w:basedOn w:val="Normal"/>
    <w:link w:val="EncabezadoCar"/>
    <w:uiPriority w:val="99"/>
    <w:rsid w:val="00430D57"/>
    <w:pPr>
      <w:tabs>
        <w:tab w:val="center" w:pos="4419"/>
        <w:tab w:val="right" w:pos="8838"/>
      </w:tabs>
      <w:spacing w:after="0" w:line="240" w:lineRule="auto"/>
    </w:pPr>
  </w:style>
  <w:style w:type="character" w:customStyle="1" w:styleId="EncabezadoCar">
    <w:name w:val="Encabezado Car"/>
    <w:basedOn w:val="Fuentedeprrafopredeter"/>
    <w:link w:val="Encabezado"/>
    <w:uiPriority w:val="99"/>
    <w:locked/>
    <w:rsid w:val="00430D57"/>
  </w:style>
  <w:style w:type="paragraph" w:styleId="Piedepgina">
    <w:name w:val="footer"/>
    <w:basedOn w:val="Normal"/>
    <w:link w:val="PiedepginaCar"/>
    <w:uiPriority w:val="99"/>
    <w:rsid w:val="00430D57"/>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locked/>
    <w:rsid w:val="00430D57"/>
  </w:style>
  <w:style w:type="character" w:styleId="Nmerodepgina">
    <w:name w:val="page number"/>
    <w:basedOn w:val="Fuentedeprrafopredeter"/>
    <w:uiPriority w:val="99"/>
    <w:rsid w:val="00430D57"/>
  </w:style>
  <w:style w:type="paragraph" w:styleId="Textodeglobo">
    <w:name w:val="Balloon Text"/>
    <w:basedOn w:val="Normal"/>
    <w:link w:val="TextodegloboCar"/>
    <w:uiPriority w:val="99"/>
    <w:semiHidden/>
    <w:rsid w:val="005956B6"/>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locked/>
    <w:rsid w:val="005956B6"/>
    <w:rPr>
      <w:rFonts w:ascii="Tahoma" w:hAnsi="Tahoma" w:cs="Tahoma"/>
      <w:sz w:val="16"/>
      <w:szCs w:val="16"/>
    </w:rPr>
  </w:style>
  <w:style w:type="paragraph" w:styleId="Textonotaalfinal">
    <w:name w:val="endnote text"/>
    <w:basedOn w:val="Normal"/>
    <w:link w:val="TextonotaalfinalCar"/>
    <w:uiPriority w:val="99"/>
    <w:semiHidden/>
    <w:rsid w:val="00DF5952"/>
    <w:pPr>
      <w:spacing w:after="0" w:line="240" w:lineRule="auto"/>
    </w:pPr>
    <w:rPr>
      <w:sz w:val="20"/>
      <w:szCs w:val="20"/>
    </w:rPr>
  </w:style>
  <w:style w:type="character" w:customStyle="1" w:styleId="TextonotaalfinalCar">
    <w:name w:val="Texto nota al final Car"/>
    <w:basedOn w:val="Fuentedeprrafopredeter"/>
    <w:link w:val="Textonotaalfinal"/>
    <w:uiPriority w:val="99"/>
    <w:semiHidden/>
    <w:locked/>
    <w:rsid w:val="00DF5952"/>
    <w:rPr>
      <w:sz w:val="20"/>
      <w:szCs w:val="20"/>
    </w:rPr>
  </w:style>
  <w:style w:type="character" w:styleId="Refdenotaalfinal">
    <w:name w:val="endnote reference"/>
    <w:basedOn w:val="Fuentedeprrafopredeter"/>
    <w:uiPriority w:val="99"/>
    <w:semiHidden/>
    <w:rsid w:val="00DF5952"/>
    <w:rPr>
      <w:vertAlign w:val="superscript"/>
    </w:rPr>
  </w:style>
  <w:style w:type="paragraph" w:styleId="Bibliografa">
    <w:name w:val="Bibliography"/>
    <w:basedOn w:val="Normal"/>
    <w:next w:val="Normal"/>
    <w:uiPriority w:val="99"/>
    <w:rsid w:val="00DF5952"/>
  </w:style>
  <w:style w:type="character" w:styleId="Refdecomentario">
    <w:name w:val="annotation reference"/>
    <w:basedOn w:val="Fuentedeprrafopredeter"/>
    <w:uiPriority w:val="99"/>
    <w:semiHidden/>
    <w:rsid w:val="0078366F"/>
    <w:rPr>
      <w:sz w:val="16"/>
      <w:szCs w:val="16"/>
    </w:rPr>
  </w:style>
  <w:style w:type="paragraph" w:styleId="Textocomentario">
    <w:name w:val="annotation text"/>
    <w:basedOn w:val="Normal"/>
    <w:link w:val="TextocomentarioCar"/>
    <w:uiPriority w:val="99"/>
    <w:semiHidden/>
    <w:rsid w:val="0078366F"/>
    <w:pPr>
      <w:spacing w:line="240" w:lineRule="auto"/>
    </w:pPr>
    <w:rPr>
      <w:sz w:val="20"/>
      <w:szCs w:val="20"/>
    </w:rPr>
  </w:style>
  <w:style w:type="character" w:customStyle="1" w:styleId="TextocomentarioCar">
    <w:name w:val="Texto comentario Car"/>
    <w:basedOn w:val="Fuentedeprrafopredeter"/>
    <w:link w:val="Textocomentario"/>
    <w:uiPriority w:val="99"/>
    <w:semiHidden/>
    <w:locked/>
    <w:rsid w:val="0078366F"/>
    <w:rPr>
      <w:sz w:val="20"/>
      <w:szCs w:val="20"/>
    </w:rPr>
  </w:style>
  <w:style w:type="paragraph" w:styleId="Asuntodelcomentario">
    <w:name w:val="annotation subject"/>
    <w:basedOn w:val="Textocomentario"/>
    <w:next w:val="Textocomentario"/>
    <w:link w:val="AsuntodelcomentarioCar"/>
    <w:uiPriority w:val="99"/>
    <w:semiHidden/>
    <w:rsid w:val="0078366F"/>
    <w:rPr>
      <w:b/>
      <w:bCs/>
    </w:rPr>
  </w:style>
  <w:style w:type="character" w:customStyle="1" w:styleId="AsuntodelcomentarioCar">
    <w:name w:val="Asunto del comentario Car"/>
    <w:basedOn w:val="TextocomentarioCar"/>
    <w:link w:val="Asuntodelcomentario"/>
    <w:uiPriority w:val="99"/>
    <w:semiHidden/>
    <w:locked/>
    <w:rsid w:val="0078366F"/>
    <w:rPr>
      <w:b/>
      <w:bCs/>
    </w:rPr>
  </w:style>
  <w:style w:type="paragraph" w:styleId="TDC1">
    <w:name w:val="toc 1"/>
    <w:basedOn w:val="Normal"/>
    <w:next w:val="Normal"/>
    <w:autoRedefine/>
    <w:uiPriority w:val="39"/>
    <w:rsid w:val="00A851B0"/>
    <w:pPr>
      <w:spacing w:after="100"/>
    </w:pPr>
  </w:style>
  <w:style w:type="paragraph" w:styleId="TDC2">
    <w:name w:val="toc 2"/>
    <w:basedOn w:val="Normal"/>
    <w:next w:val="Normal"/>
    <w:autoRedefine/>
    <w:uiPriority w:val="39"/>
    <w:rsid w:val="00A851B0"/>
    <w:pPr>
      <w:spacing w:after="100"/>
      <w:ind w:left="220"/>
    </w:pPr>
  </w:style>
  <w:style w:type="paragraph" w:styleId="TDC3">
    <w:name w:val="toc 3"/>
    <w:basedOn w:val="Normal"/>
    <w:next w:val="Normal"/>
    <w:autoRedefine/>
    <w:uiPriority w:val="39"/>
    <w:rsid w:val="00A851B0"/>
    <w:pPr>
      <w:spacing w:after="100"/>
      <w:ind w:left="440"/>
    </w:pPr>
  </w:style>
  <w:style w:type="character" w:styleId="Hipervnculo">
    <w:name w:val="Hyperlink"/>
    <w:basedOn w:val="Fuentedeprrafopredeter"/>
    <w:uiPriority w:val="99"/>
    <w:rsid w:val="00A851B0"/>
    <w:rPr>
      <w:color w:val="0000FF"/>
      <w:u w:val="single"/>
    </w:rPr>
  </w:style>
  <w:style w:type="table" w:styleId="Tablaconcuadrcula">
    <w:name w:val="Table Grid"/>
    <w:basedOn w:val="Tablanormal"/>
    <w:rsid w:val="008849C5"/>
    <w:rPr>
      <w:rFonts w:cs="Calibri"/>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styleId="Sombreadoclaro-nfasis3">
    <w:name w:val="Light Shading Accent 3"/>
    <w:basedOn w:val="Tablanormal"/>
    <w:uiPriority w:val="99"/>
    <w:rsid w:val="006D57FC"/>
    <w:rPr>
      <w:rFonts w:cs="Calibri"/>
      <w:color w:val="76923C"/>
      <w:sz w:val="20"/>
      <w:szCs w:val="20"/>
    </w:rPr>
    <w:tblPr>
      <w:tblStyleRowBandSize w:val="1"/>
      <w:tblStyleColBandSize w:val="1"/>
      <w:tblInd w:w="0" w:type="dxa"/>
      <w:tblBorders>
        <w:top w:val="single" w:sz="8" w:space="0" w:color="9BBB59"/>
        <w:bottom w:val="single" w:sz="8" w:space="0" w:color="9BBB59"/>
      </w:tblBorders>
      <w:tblCellMar>
        <w:top w:w="0" w:type="dxa"/>
        <w:left w:w="108" w:type="dxa"/>
        <w:bottom w:w="0" w:type="dxa"/>
        <w:right w:w="108" w:type="dxa"/>
      </w:tblCellMar>
    </w:tblPr>
    <w:tblStylePr w:type="firstRow">
      <w:pPr>
        <w:spacing w:before="0" w:after="0"/>
      </w:pPr>
      <w:rPr>
        <w:b/>
        <w:bCs/>
      </w:rPr>
      <w:tblPr/>
      <w:tcPr>
        <w:tcBorders>
          <w:top w:val="single" w:sz="8" w:space="0" w:color="9BBB59"/>
          <w:left w:val="nil"/>
          <w:bottom w:val="single" w:sz="8" w:space="0" w:color="9BBB59"/>
          <w:right w:val="nil"/>
          <w:insideH w:val="nil"/>
          <w:insideV w:val="nil"/>
        </w:tcBorders>
      </w:tcPr>
    </w:tblStylePr>
    <w:tblStylePr w:type="lastRow">
      <w:pPr>
        <w:spacing w:before="0" w:after="0"/>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table" w:customStyle="1" w:styleId="LightList1">
    <w:name w:val="Light List1"/>
    <w:uiPriority w:val="99"/>
    <w:rsid w:val="006D57FC"/>
    <w:rPr>
      <w:rFonts w:cs="Calibri"/>
      <w:sz w:val="20"/>
      <w:szCs w:val="20"/>
      <w:lang w:val="es-ES" w:eastAsia="es-ES"/>
    </w:rPr>
    <w:tblPr>
      <w:tblStyleRowBandSize w:val="1"/>
      <w:tblStyleColBandSize w:val="1"/>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blStylePr w:type="firstRow">
      <w:pPr>
        <w:spacing w:before="0" w:after="0"/>
      </w:pPr>
      <w:rPr>
        <w:b/>
        <w:bCs/>
        <w:color w:val="FFFFFF"/>
      </w:rPr>
      <w:tblPr/>
      <w:tcPr>
        <w:shd w:val="clear" w:color="auto" w:fill="000000"/>
      </w:tcPr>
    </w:tblStylePr>
    <w:tblStylePr w:type="lastRow">
      <w:pPr>
        <w:spacing w:before="0" w:after="0"/>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numbering" w:customStyle="1" w:styleId="Estilo1">
    <w:name w:val="Estilo1"/>
    <w:rsid w:val="00230917"/>
    <w:pPr>
      <w:numPr>
        <w:numId w:val="7"/>
      </w:numPr>
    </w:pPr>
  </w:style>
  <w:style w:type="numbering" w:customStyle="1" w:styleId="Estilo2">
    <w:name w:val="Estilo2"/>
    <w:uiPriority w:val="99"/>
    <w:rsid w:val="001A294B"/>
    <w:pPr>
      <w:numPr>
        <w:numId w:val="9"/>
      </w:numPr>
    </w:pPr>
  </w:style>
  <w:style w:type="paragraph" w:styleId="TDC4">
    <w:name w:val="toc 4"/>
    <w:basedOn w:val="Normal"/>
    <w:next w:val="Normal"/>
    <w:autoRedefine/>
    <w:uiPriority w:val="39"/>
    <w:locked/>
    <w:rsid w:val="00485576"/>
    <w:pPr>
      <w:spacing w:after="100"/>
      <w:ind w:left="660"/>
    </w:pPr>
  </w:style>
  <w:style w:type="paragraph" w:styleId="TDC5">
    <w:name w:val="toc 5"/>
    <w:basedOn w:val="Normal"/>
    <w:next w:val="Normal"/>
    <w:autoRedefine/>
    <w:uiPriority w:val="39"/>
    <w:locked/>
    <w:rsid w:val="00485576"/>
    <w:pPr>
      <w:spacing w:after="100"/>
      <w:ind w:left="880"/>
    </w:pPr>
  </w:style>
  <w:style w:type="character" w:customStyle="1" w:styleId="SinespaciadoCar">
    <w:name w:val="Sin espaciado Car"/>
    <w:basedOn w:val="Fuentedeprrafopredeter"/>
    <w:link w:val="Sinespaciado"/>
    <w:uiPriority w:val="1"/>
    <w:rsid w:val="00A4220E"/>
    <w:rPr>
      <w:rFonts w:cs="Calibri"/>
    </w:rPr>
  </w:style>
  <w:style w:type="character" w:customStyle="1" w:styleId="shorttext">
    <w:name w:val="short_text"/>
    <w:basedOn w:val="Fuentedeprrafopredeter"/>
    <w:rsid w:val="005E03F7"/>
  </w:style>
  <w:style w:type="paragraph" w:styleId="Textonotapie">
    <w:name w:val="footnote text"/>
    <w:basedOn w:val="Normal"/>
    <w:link w:val="TextonotapieCar"/>
    <w:uiPriority w:val="99"/>
    <w:semiHidden/>
    <w:unhideWhenUsed/>
    <w:rsid w:val="00281B3C"/>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281B3C"/>
    <w:rPr>
      <w:rFonts w:cs="Calibri"/>
      <w:sz w:val="20"/>
      <w:szCs w:val="20"/>
    </w:rPr>
  </w:style>
  <w:style w:type="character" w:styleId="Refdenotaalpie">
    <w:name w:val="footnote reference"/>
    <w:basedOn w:val="Fuentedeprrafopredeter"/>
    <w:uiPriority w:val="99"/>
    <w:semiHidden/>
    <w:unhideWhenUsed/>
    <w:rsid w:val="00281B3C"/>
    <w:rPr>
      <w:vertAlign w:val="superscript"/>
    </w:rPr>
  </w:style>
  <w:style w:type="character" w:customStyle="1" w:styleId="longtext">
    <w:name w:val="long_text"/>
    <w:basedOn w:val="Fuentedeprrafopredeter"/>
    <w:rsid w:val="0002258E"/>
  </w:style>
  <w:style w:type="table" w:customStyle="1" w:styleId="Sombreadoclaro1">
    <w:name w:val="Sombreado claro1"/>
    <w:basedOn w:val="Tablanormal"/>
    <w:uiPriority w:val="60"/>
    <w:rsid w:val="0079419D"/>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customStyle="1" w:styleId="Especificacion">
    <w:name w:val="Especificacion"/>
    <w:basedOn w:val="Normal"/>
    <w:qFormat/>
    <w:rsid w:val="00272F18"/>
    <w:pPr>
      <w:spacing w:after="0" w:line="240" w:lineRule="auto"/>
      <w:jc w:val="both"/>
    </w:pPr>
    <w:rPr>
      <w:rFonts w:asciiTheme="minorHAnsi" w:eastAsia="Calibri" w:hAnsiTheme="minorHAnsi" w:cs="Times New Roman"/>
      <w:sz w:val="20"/>
    </w:rPr>
  </w:style>
  <w:style w:type="table" w:customStyle="1" w:styleId="Listaclara-nfasis11">
    <w:name w:val="Lista clara - Énfasis 11"/>
    <w:basedOn w:val="Tablanormal"/>
    <w:uiPriority w:val="61"/>
    <w:rsid w:val="00272F18"/>
    <w:rPr>
      <w:rFonts w:asciiTheme="minorHAnsi" w:eastAsiaTheme="minorHAnsi" w:hAnsiTheme="minorHAnsi" w:cstheme="minorBidi"/>
      <w:lang w:val="es-AR"/>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Cuadrculamedia3-nfasis1">
    <w:name w:val="Medium Grid 3 Accent 1"/>
    <w:basedOn w:val="Tablanormal"/>
    <w:uiPriority w:val="69"/>
    <w:rsid w:val="00272F18"/>
    <w:rPr>
      <w:rFonts w:asciiTheme="minorHAnsi" w:eastAsiaTheme="minorHAnsi" w:hAnsiTheme="minorHAnsi" w:cstheme="minorBidi"/>
      <w:lang w:val="es-AR"/>
    </w:r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table" w:customStyle="1" w:styleId="Sombreadoclaro-nfasis11">
    <w:name w:val="Sombreado claro - Énfasis 11"/>
    <w:basedOn w:val="Tablanormal"/>
    <w:uiPriority w:val="60"/>
    <w:rsid w:val="00EB1C87"/>
    <w:rPr>
      <w:rFonts w:asciiTheme="minorHAnsi" w:eastAsiaTheme="minorHAnsi" w:hAnsiTheme="minorHAnsi" w:cstheme="minorBidi"/>
      <w:color w:val="365F91" w:themeColor="accent1" w:themeShade="BF"/>
      <w:lang w:val="es-ES"/>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Listaclara-nfasis12">
    <w:name w:val="Lista clara - Énfasis 12"/>
    <w:basedOn w:val="Tablanormal"/>
    <w:uiPriority w:val="61"/>
    <w:rsid w:val="00194604"/>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customStyle="1" w:styleId="Sombreadoclaro-nfasis12">
    <w:name w:val="Sombreado claro - Énfasis 12"/>
    <w:basedOn w:val="Tablanormal"/>
    <w:uiPriority w:val="60"/>
    <w:rsid w:val="004822EA"/>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customStyle="1" w:styleId="Prrafodelista1">
    <w:name w:val="Párrafo de lista1"/>
    <w:basedOn w:val="Normal"/>
    <w:rsid w:val="00191DE9"/>
    <w:pPr>
      <w:suppressAutoHyphens/>
      <w:spacing w:after="0" w:line="240" w:lineRule="auto"/>
      <w:ind w:left="720" w:firstLine="709"/>
    </w:pPr>
    <w:rPr>
      <w:rFonts w:eastAsia="DejaVu Sans" w:cs="Times New Roman"/>
      <w:kern w:val="1"/>
      <w:lang w:val="es-ES" w:eastAsia="ar-SA"/>
    </w:rPr>
  </w:style>
  <w:style w:type="paragraph" w:styleId="Tabladeilustraciones">
    <w:name w:val="table of figures"/>
    <w:basedOn w:val="Normal"/>
    <w:next w:val="Normal"/>
    <w:uiPriority w:val="99"/>
    <w:unhideWhenUsed/>
    <w:rsid w:val="00F26CAC"/>
    <w:pPr>
      <w:spacing w:after="0"/>
    </w:pPr>
  </w:style>
  <w:style w:type="character" w:styleId="Textodelmarcadordeposicin">
    <w:name w:val="Placeholder Text"/>
    <w:basedOn w:val="Fuentedeprrafopredeter"/>
    <w:uiPriority w:val="99"/>
    <w:semiHidden/>
    <w:rsid w:val="009C6743"/>
    <w:rPr>
      <w:color w:val="808080"/>
    </w:rPr>
  </w:style>
  <w:style w:type="paragraph" w:styleId="TDC6">
    <w:name w:val="toc 6"/>
    <w:basedOn w:val="Normal"/>
    <w:next w:val="Normal"/>
    <w:autoRedefine/>
    <w:uiPriority w:val="39"/>
    <w:unhideWhenUsed/>
    <w:locked/>
    <w:rsid w:val="00A4467A"/>
    <w:pPr>
      <w:spacing w:after="100"/>
      <w:ind w:left="1100"/>
    </w:pPr>
    <w:rPr>
      <w:rFonts w:asciiTheme="minorHAnsi" w:eastAsiaTheme="minorEastAsia" w:hAnsiTheme="minorHAnsi" w:cstheme="minorBidi"/>
      <w:lang w:val="es-ES_tradnl" w:eastAsia="es-ES_tradnl"/>
    </w:rPr>
  </w:style>
  <w:style w:type="paragraph" w:styleId="TDC7">
    <w:name w:val="toc 7"/>
    <w:basedOn w:val="Normal"/>
    <w:next w:val="Normal"/>
    <w:autoRedefine/>
    <w:uiPriority w:val="39"/>
    <w:unhideWhenUsed/>
    <w:locked/>
    <w:rsid w:val="00A4467A"/>
    <w:pPr>
      <w:spacing w:after="100"/>
      <w:ind w:left="1320"/>
    </w:pPr>
    <w:rPr>
      <w:rFonts w:asciiTheme="minorHAnsi" w:eastAsiaTheme="minorEastAsia" w:hAnsiTheme="minorHAnsi" w:cstheme="minorBidi"/>
      <w:lang w:val="es-ES_tradnl" w:eastAsia="es-ES_tradnl"/>
    </w:rPr>
  </w:style>
  <w:style w:type="paragraph" w:styleId="TDC8">
    <w:name w:val="toc 8"/>
    <w:basedOn w:val="Normal"/>
    <w:next w:val="Normal"/>
    <w:autoRedefine/>
    <w:uiPriority w:val="39"/>
    <w:unhideWhenUsed/>
    <w:locked/>
    <w:rsid w:val="00A4467A"/>
    <w:pPr>
      <w:spacing w:after="100"/>
      <w:ind w:left="1540"/>
    </w:pPr>
    <w:rPr>
      <w:rFonts w:asciiTheme="minorHAnsi" w:eastAsiaTheme="minorEastAsia" w:hAnsiTheme="minorHAnsi" w:cstheme="minorBidi"/>
      <w:lang w:val="es-ES_tradnl" w:eastAsia="es-ES_tradnl"/>
    </w:rPr>
  </w:style>
  <w:style w:type="paragraph" w:styleId="TDC9">
    <w:name w:val="toc 9"/>
    <w:basedOn w:val="Normal"/>
    <w:next w:val="Normal"/>
    <w:autoRedefine/>
    <w:uiPriority w:val="39"/>
    <w:unhideWhenUsed/>
    <w:locked/>
    <w:rsid w:val="00A4467A"/>
    <w:pPr>
      <w:spacing w:after="100"/>
      <w:ind w:left="1760"/>
    </w:pPr>
    <w:rPr>
      <w:rFonts w:asciiTheme="minorHAnsi" w:eastAsiaTheme="minorEastAsia" w:hAnsiTheme="minorHAnsi" w:cstheme="minorBidi"/>
      <w:lang w:val="es-ES_tradnl" w:eastAsia="es-ES_tradnl"/>
    </w:rPr>
  </w:style>
  <w:style w:type="paragraph" w:styleId="HTMLconformatoprevio">
    <w:name w:val="HTML Preformatted"/>
    <w:basedOn w:val="Normal"/>
    <w:link w:val="HTMLconformatoprevioCar"/>
    <w:uiPriority w:val="99"/>
    <w:unhideWhenUsed/>
    <w:rsid w:val="00F4386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hAnsi="Courier New" w:cs="Courier New"/>
      <w:sz w:val="20"/>
      <w:szCs w:val="20"/>
      <w:lang w:val="es-ES_tradnl" w:eastAsia="es-ES_tradnl"/>
    </w:rPr>
  </w:style>
  <w:style w:type="character" w:customStyle="1" w:styleId="HTMLconformatoprevioCar">
    <w:name w:val="HTML con formato previo Car"/>
    <w:basedOn w:val="Fuentedeprrafopredeter"/>
    <w:link w:val="HTMLconformatoprevio"/>
    <w:uiPriority w:val="99"/>
    <w:rsid w:val="00F43869"/>
    <w:rPr>
      <w:rFonts w:ascii="Courier New" w:hAnsi="Courier New" w:cs="Courier New"/>
      <w:sz w:val="20"/>
      <w:szCs w:val="20"/>
      <w:lang w:val="es-ES_tradnl" w:eastAsia="es-ES_tradnl"/>
    </w:rPr>
  </w:style>
  <w:style w:type="table" w:styleId="Listamedia2-nfasis5">
    <w:name w:val="Medium List 2 Accent 5"/>
    <w:basedOn w:val="Tablanormal"/>
    <w:uiPriority w:val="66"/>
    <w:rsid w:val="009513FD"/>
    <w:pPr>
      <w:ind w:left="720" w:firstLine="709"/>
    </w:pPr>
    <w:rPr>
      <w:rFonts w:asciiTheme="majorHAnsi" w:eastAsiaTheme="majorEastAsia" w:hAnsiTheme="majorHAnsi" w:cstheme="majorBidi"/>
      <w:color w:val="000000" w:themeColor="text1"/>
      <w:lang w:val="es-ES_tradnl"/>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rPr>
        <w:sz w:val="24"/>
        <w:szCs w:val="24"/>
      </w:rPr>
      <w:tblPr/>
      <w:tcPr>
        <w:tcBorders>
          <w:top w:val="nil"/>
          <w:left w:val="nil"/>
          <w:bottom w:val="single" w:sz="24" w:space="0" w:color="4BACC6" w:themeColor="accent5"/>
          <w:right w:val="nil"/>
          <w:insideH w:val="nil"/>
          <w:insideV w:val="nil"/>
        </w:tcBorders>
        <w:shd w:val="clear" w:color="auto" w:fill="FFFFFF" w:themeFill="background1"/>
      </w:tcPr>
    </w:tblStylePr>
    <w:tblStylePr w:type="lastRow">
      <w:tblPr/>
      <w:tcPr>
        <w:tcBorders>
          <w:top w:val="single" w:sz="8" w:space="0" w:color="4BACC6" w:themeColor="accent5"/>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BACC6" w:themeColor="accent5"/>
          <w:insideH w:val="nil"/>
          <w:insideV w:val="nil"/>
        </w:tcBorders>
        <w:shd w:val="clear" w:color="auto" w:fill="FFFFFF" w:themeFill="background1"/>
      </w:tcPr>
    </w:tblStylePr>
    <w:tblStylePr w:type="lastCol">
      <w:tblPr/>
      <w:tcPr>
        <w:tcBorders>
          <w:top w:val="nil"/>
          <w:left w:val="single" w:sz="8" w:space="0" w:color="4BACC6" w:themeColor="accent5"/>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top w:val="nil"/>
          <w:bottom w:val="nil"/>
          <w:insideH w:val="nil"/>
          <w:insideV w:val="nil"/>
        </w:tcBorders>
        <w:shd w:val="clear" w:color="auto" w:fill="D2EAF1" w:themeFill="accent5" w:themeFillTint="3F"/>
      </w:tcPr>
    </w:tblStylePr>
    <w:tblStylePr w:type="nwCell">
      <w:tblPr/>
      <w:tcPr>
        <w:shd w:val="clear" w:color="auto" w:fill="FFFFFF" w:themeFill="background1"/>
      </w:tcPr>
    </w:tblStylePr>
    <w:tblStylePr w:type="swCell">
      <w:tblPr/>
      <w:tcPr>
        <w:tcBorders>
          <w:top w:val="nil"/>
        </w:tcBorders>
      </w:tcPr>
    </w:tblStylePr>
  </w:style>
  <w:style w:type="table" w:styleId="Listamedia2-nfasis1">
    <w:name w:val="Medium List 2 Accent 1"/>
    <w:basedOn w:val="Tablanormal"/>
    <w:uiPriority w:val="66"/>
    <w:rsid w:val="009513FD"/>
    <w:rPr>
      <w:rFonts w:asciiTheme="majorHAnsi" w:eastAsiaTheme="majorEastAsia" w:hAnsiTheme="majorHAnsi" w:cstheme="majorBidi"/>
      <w:color w:val="000000" w:themeColor="text1"/>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character" w:customStyle="1" w:styleId="CursivaChar">
    <w:name w:val="Cursiva Char"/>
    <w:basedOn w:val="Fuentedeprrafopredeter"/>
    <w:link w:val="Cursiva"/>
    <w:rsid w:val="00BF77CC"/>
    <w:rPr>
      <w:rFonts w:ascii="Arial" w:hAnsi="Arial"/>
      <w:i/>
      <w:iCs/>
      <w:lang w:val="es-AR"/>
    </w:rPr>
  </w:style>
  <w:style w:type="paragraph" w:customStyle="1" w:styleId="Cursiva">
    <w:name w:val="Cursiva"/>
    <w:basedOn w:val="Normal"/>
    <w:link w:val="CursivaChar"/>
    <w:rsid w:val="00BF77CC"/>
    <w:pPr>
      <w:spacing w:before="120" w:after="0" w:line="240" w:lineRule="auto"/>
      <w:jc w:val="both"/>
    </w:pPr>
    <w:rPr>
      <w:rFonts w:ascii="Arial" w:hAnsi="Arial" w:cs="Times New Roman"/>
      <w:i/>
      <w:iCs/>
    </w:rPr>
  </w:style>
  <w:style w:type="character" w:customStyle="1" w:styleId="apple-style-span">
    <w:name w:val="apple-style-span"/>
    <w:basedOn w:val="Fuentedeprrafopredeter"/>
    <w:rsid w:val="00A624C6"/>
  </w:style>
  <w:style w:type="paragraph" w:styleId="NormalWeb">
    <w:name w:val="Normal (Web)"/>
    <w:basedOn w:val="Normal"/>
    <w:uiPriority w:val="99"/>
    <w:unhideWhenUsed/>
    <w:rsid w:val="00A624C6"/>
    <w:pPr>
      <w:spacing w:before="100" w:beforeAutospacing="1" w:after="100" w:afterAutospacing="1" w:line="240" w:lineRule="auto"/>
    </w:pPr>
    <w:rPr>
      <w:rFonts w:ascii="Times New Roman" w:hAnsi="Times New Roman" w:cs="Times New Roman"/>
      <w:sz w:val="24"/>
      <w:szCs w:val="24"/>
      <w:lang w:val="es-ES_tradnl" w:eastAsia="es-ES_tradnl"/>
    </w:rPr>
  </w:style>
  <w:style w:type="character" w:customStyle="1" w:styleId="apple-converted-space">
    <w:name w:val="apple-converted-space"/>
    <w:basedOn w:val="Fuentedeprrafopredeter"/>
    <w:rsid w:val="00A624C6"/>
  </w:style>
</w:styles>
</file>

<file path=word/webSettings.xml><?xml version="1.0" encoding="utf-8"?>
<w:webSettings xmlns:r="http://schemas.openxmlformats.org/officeDocument/2006/relationships" xmlns:w="http://schemas.openxmlformats.org/wordprocessingml/2006/main">
  <w:divs>
    <w:div w:id="146678507">
      <w:bodyDiv w:val="1"/>
      <w:marLeft w:val="0"/>
      <w:marRight w:val="0"/>
      <w:marTop w:val="0"/>
      <w:marBottom w:val="0"/>
      <w:divBdr>
        <w:top w:val="none" w:sz="0" w:space="0" w:color="auto"/>
        <w:left w:val="none" w:sz="0" w:space="0" w:color="auto"/>
        <w:bottom w:val="none" w:sz="0" w:space="0" w:color="auto"/>
        <w:right w:val="none" w:sz="0" w:space="0" w:color="auto"/>
      </w:divBdr>
      <w:divsChild>
        <w:div w:id="1062295662">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320282688">
      <w:bodyDiv w:val="1"/>
      <w:marLeft w:val="0"/>
      <w:marRight w:val="0"/>
      <w:marTop w:val="0"/>
      <w:marBottom w:val="0"/>
      <w:divBdr>
        <w:top w:val="none" w:sz="0" w:space="0" w:color="auto"/>
        <w:left w:val="none" w:sz="0" w:space="0" w:color="auto"/>
        <w:bottom w:val="none" w:sz="0" w:space="0" w:color="auto"/>
        <w:right w:val="none" w:sz="0" w:space="0" w:color="auto"/>
      </w:divBdr>
      <w:divsChild>
        <w:div w:id="1574584321">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752778919">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974065132">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274289243">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 w:id="451289539">
      <w:bodyDiv w:val="1"/>
      <w:marLeft w:val="0"/>
      <w:marRight w:val="0"/>
      <w:marTop w:val="0"/>
      <w:marBottom w:val="0"/>
      <w:divBdr>
        <w:top w:val="none" w:sz="0" w:space="0" w:color="auto"/>
        <w:left w:val="none" w:sz="0" w:space="0" w:color="auto"/>
        <w:bottom w:val="none" w:sz="0" w:space="0" w:color="auto"/>
        <w:right w:val="none" w:sz="0" w:space="0" w:color="auto"/>
      </w:divBdr>
    </w:div>
    <w:div w:id="453060079">
      <w:bodyDiv w:val="1"/>
      <w:marLeft w:val="0"/>
      <w:marRight w:val="0"/>
      <w:marTop w:val="0"/>
      <w:marBottom w:val="0"/>
      <w:divBdr>
        <w:top w:val="none" w:sz="0" w:space="0" w:color="auto"/>
        <w:left w:val="none" w:sz="0" w:space="0" w:color="auto"/>
        <w:bottom w:val="none" w:sz="0" w:space="0" w:color="auto"/>
        <w:right w:val="none" w:sz="0" w:space="0" w:color="auto"/>
      </w:divBdr>
      <w:divsChild>
        <w:div w:id="933441748">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561819763">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2014406005">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945111179">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 w:id="504973676">
      <w:bodyDiv w:val="1"/>
      <w:marLeft w:val="0"/>
      <w:marRight w:val="0"/>
      <w:marTop w:val="0"/>
      <w:marBottom w:val="0"/>
      <w:divBdr>
        <w:top w:val="none" w:sz="0" w:space="0" w:color="auto"/>
        <w:left w:val="none" w:sz="0" w:space="0" w:color="auto"/>
        <w:bottom w:val="none" w:sz="0" w:space="0" w:color="auto"/>
        <w:right w:val="none" w:sz="0" w:space="0" w:color="auto"/>
      </w:divBdr>
    </w:div>
    <w:div w:id="526800568">
      <w:bodyDiv w:val="1"/>
      <w:marLeft w:val="0"/>
      <w:marRight w:val="0"/>
      <w:marTop w:val="0"/>
      <w:marBottom w:val="0"/>
      <w:divBdr>
        <w:top w:val="none" w:sz="0" w:space="0" w:color="auto"/>
        <w:left w:val="none" w:sz="0" w:space="0" w:color="auto"/>
        <w:bottom w:val="none" w:sz="0" w:space="0" w:color="auto"/>
        <w:right w:val="none" w:sz="0" w:space="0" w:color="auto"/>
      </w:divBdr>
    </w:div>
    <w:div w:id="553656942">
      <w:bodyDiv w:val="1"/>
      <w:marLeft w:val="0"/>
      <w:marRight w:val="0"/>
      <w:marTop w:val="0"/>
      <w:marBottom w:val="0"/>
      <w:divBdr>
        <w:top w:val="none" w:sz="0" w:space="0" w:color="auto"/>
        <w:left w:val="none" w:sz="0" w:space="0" w:color="auto"/>
        <w:bottom w:val="none" w:sz="0" w:space="0" w:color="auto"/>
        <w:right w:val="none" w:sz="0" w:space="0" w:color="auto"/>
      </w:divBdr>
      <w:divsChild>
        <w:div w:id="868642357">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2035379986">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 w:id="698434589">
      <w:bodyDiv w:val="1"/>
      <w:marLeft w:val="0"/>
      <w:marRight w:val="0"/>
      <w:marTop w:val="0"/>
      <w:marBottom w:val="0"/>
      <w:divBdr>
        <w:top w:val="none" w:sz="0" w:space="0" w:color="auto"/>
        <w:left w:val="none" w:sz="0" w:space="0" w:color="auto"/>
        <w:bottom w:val="none" w:sz="0" w:space="0" w:color="auto"/>
        <w:right w:val="none" w:sz="0" w:space="0" w:color="auto"/>
      </w:divBdr>
    </w:div>
    <w:div w:id="767047400">
      <w:bodyDiv w:val="1"/>
      <w:marLeft w:val="0"/>
      <w:marRight w:val="0"/>
      <w:marTop w:val="0"/>
      <w:marBottom w:val="0"/>
      <w:divBdr>
        <w:top w:val="none" w:sz="0" w:space="0" w:color="auto"/>
        <w:left w:val="none" w:sz="0" w:space="0" w:color="auto"/>
        <w:bottom w:val="none" w:sz="0" w:space="0" w:color="auto"/>
        <w:right w:val="none" w:sz="0" w:space="0" w:color="auto"/>
      </w:divBdr>
    </w:div>
    <w:div w:id="832718516">
      <w:bodyDiv w:val="1"/>
      <w:marLeft w:val="0"/>
      <w:marRight w:val="0"/>
      <w:marTop w:val="0"/>
      <w:marBottom w:val="0"/>
      <w:divBdr>
        <w:top w:val="none" w:sz="0" w:space="0" w:color="auto"/>
        <w:left w:val="none" w:sz="0" w:space="0" w:color="auto"/>
        <w:bottom w:val="none" w:sz="0" w:space="0" w:color="auto"/>
        <w:right w:val="none" w:sz="0" w:space="0" w:color="auto"/>
      </w:divBdr>
    </w:div>
    <w:div w:id="961964483">
      <w:bodyDiv w:val="1"/>
      <w:marLeft w:val="0"/>
      <w:marRight w:val="0"/>
      <w:marTop w:val="0"/>
      <w:marBottom w:val="0"/>
      <w:divBdr>
        <w:top w:val="none" w:sz="0" w:space="0" w:color="auto"/>
        <w:left w:val="none" w:sz="0" w:space="0" w:color="auto"/>
        <w:bottom w:val="none" w:sz="0" w:space="0" w:color="auto"/>
        <w:right w:val="none" w:sz="0" w:space="0" w:color="auto"/>
      </w:divBdr>
    </w:div>
    <w:div w:id="1022244438">
      <w:bodyDiv w:val="1"/>
      <w:marLeft w:val="0"/>
      <w:marRight w:val="0"/>
      <w:marTop w:val="0"/>
      <w:marBottom w:val="0"/>
      <w:divBdr>
        <w:top w:val="none" w:sz="0" w:space="0" w:color="auto"/>
        <w:left w:val="none" w:sz="0" w:space="0" w:color="auto"/>
        <w:bottom w:val="none" w:sz="0" w:space="0" w:color="auto"/>
        <w:right w:val="none" w:sz="0" w:space="0" w:color="auto"/>
      </w:divBdr>
    </w:div>
    <w:div w:id="1029376667">
      <w:bodyDiv w:val="1"/>
      <w:marLeft w:val="0"/>
      <w:marRight w:val="0"/>
      <w:marTop w:val="0"/>
      <w:marBottom w:val="0"/>
      <w:divBdr>
        <w:top w:val="none" w:sz="0" w:space="0" w:color="auto"/>
        <w:left w:val="none" w:sz="0" w:space="0" w:color="auto"/>
        <w:bottom w:val="none" w:sz="0" w:space="0" w:color="auto"/>
        <w:right w:val="none" w:sz="0" w:space="0" w:color="auto"/>
      </w:divBdr>
      <w:divsChild>
        <w:div w:id="1273974928">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2108965271">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 w:id="1390225990">
      <w:bodyDiv w:val="1"/>
      <w:marLeft w:val="0"/>
      <w:marRight w:val="0"/>
      <w:marTop w:val="0"/>
      <w:marBottom w:val="0"/>
      <w:divBdr>
        <w:top w:val="none" w:sz="0" w:space="0" w:color="auto"/>
        <w:left w:val="none" w:sz="0" w:space="0" w:color="auto"/>
        <w:bottom w:val="none" w:sz="0" w:space="0" w:color="auto"/>
        <w:right w:val="none" w:sz="0" w:space="0" w:color="auto"/>
      </w:divBdr>
    </w:div>
    <w:div w:id="1474444426">
      <w:bodyDiv w:val="1"/>
      <w:marLeft w:val="0"/>
      <w:marRight w:val="0"/>
      <w:marTop w:val="0"/>
      <w:marBottom w:val="0"/>
      <w:divBdr>
        <w:top w:val="none" w:sz="0" w:space="0" w:color="auto"/>
        <w:left w:val="none" w:sz="0" w:space="0" w:color="auto"/>
        <w:bottom w:val="none" w:sz="0" w:space="0" w:color="auto"/>
        <w:right w:val="none" w:sz="0" w:space="0" w:color="auto"/>
      </w:divBdr>
      <w:divsChild>
        <w:div w:id="1179856533">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568806738">
      <w:bodyDiv w:val="1"/>
      <w:marLeft w:val="0"/>
      <w:marRight w:val="0"/>
      <w:marTop w:val="0"/>
      <w:marBottom w:val="0"/>
      <w:divBdr>
        <w:top w:val="none" w:sz="0" w:space="0" w:color="auto"/>
        <w:left w:val="none" w:sz="0" w:space="0" w:color="auto"/>
        <w:bottom w:val="none" w:sz="0" w:space="0" w:color="auto"/>
        <w:right w:val="none" w:sz="0" w:space="0" w:color="auto"/>
      </w:divBdr>
      <w:divsChild>
        <w:div w:id="22293700">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736245667">
      <w:bodyDiv w:val="1"/>
      <w:marLeft w:val="0"/>
      <w:marRight w:val="0"/>
      <w:marTop w:val="0"/>
      <w:marBottom w:val="0"/>
      <w:divBdr>
        <w:top w:val="none" w:sz="0" w:space="0" w:color="auto"/>
        <w:left w:val="none" w:sz="0" w:space="0" w:color="auto"/>
        <w:bottom w:val="none" w:sz="0" w:space="0" w:color="auto"/>
        <w:right w:val="none" w:sz="0" w:space="0" w:color="auto"/>
      </w:divBdr>
    </w:div>
    <w:div w:id="1806509737">
      <w:bodyDiv w:val="1"/>
      <w:marLeft w:val="0"/>
      <w:marRight w:val="0"/>
      <w:marTop w:val="0"/>
      <w:marBottom w:val="0"/>
      <w:divBdr>
        <w:top w:val="none" w:sz="0" w:space="0" w:color="auto"/>
        <w:left w:val="none" w:sz="0" w:space="0" w:color="auto"/>
        <w:bottom w:val="none" w:sz="0" w:space="0" w:color="auto"/>
        <w:right w:val="none" w:sz="0" w:space="0" w:color="auto"/>
      </w:divBdr>
    </w:div>
    <w:div w:id="1840198568">
      <w:bodyDiv w:val="1"/>
      <w:marLeft w:val="0"/>
      <w:marRight w:val="0"/>
      <w:marTop w:val="0"/>
      <w:marBottom w:val="0"/>
      <w:divBdr>
        <w:top w:val="none" w:sz="0" w:space="0" w:color="auto"/>
        <w:left w:val="none" w:sz="0" w:space="0" w:color="auto"/>
        <w:bottom w:val="none" w:sz="0" w:space="0" w:color="auto"/>
        <w:right w:val="none" w:sz="0" w:space="0" w:color="auto"/>
      </w:divBdr>
      <w:divsChild>
        <w:div w:id="1043166366">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892500750">
      <w:bodyDiv w:val="1"/>
      <w:marLeft w:val="0"/>
      <w:marRight w:val="0"/>
      <w:marTop w:val="0"/>
      <w:marBottom w:val="0"/>
      <w:divBdr>
        <w:top w:val="none" w:sz="0" w:space="0" w:color="auto"/>
        <w:left w:val="none" w:sz="0" w:space="0" w:color="auto"/>
        <w:bottom w:val="none" w:sz="0" w:space="0" w:color="auto"/>
        <w:right w:val="none" w:sz="0" w:space="0" w:color="auto"/>
      </w:divBdr>
      <w:divsChild>
        <w:div w:id="1672491041">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350713741">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603683805">
          <w:blockQuote w:val="1"/>
          <w:marLeft w:val="720"/>
          <w:marRight w:val="720"/>
          <w:marTop w:val="100"/>
          <w:marBottom w:val="100"/>
          <w:divBdr>
            <w:top w:val="none" w:sz="0" w:space="0" w:color="auto"/>
            <w:left w:val="none" w:sz="0" w:space="0" w:color="auto"/>
            <w:bottom w:val="none" w:sz="0" w:space="0" w:color="auto"/>
            <w:right w:val="none" w:sz="0" w:space="0" w:color="auto"/>
          </w:divBdr>
        </w:div>
        <w:div w:id="1254625313">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83710302">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003703575">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303340774">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460030636">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2007435283">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601378715">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000544891">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854348927">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258833428">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74541506">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037462899">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976913500">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847862810">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2052682176">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515074787">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2040857500">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127160670">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37233413">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sChild>
    </w:div>
    <w:div w:id="1899122485">
      <w:bodyDiv w:val="1"/>
      <w:marLeft w:val="0"/>
      <w:marRight w:val="0"/>
      <w:marTop w:val="0"/>
      <w:marBottom w:val="0"/>
      <w:divBdr>
        <w:top w:val="none" w:sz="0" w:space="0" w:color="auto"/>
        <w:left w:val="none" w:sz="0" w:space="0" w:color="auto"/>
        <w:bottom w:val="none" w:sz="0" w:space="0" w:color="auto"/>
        <w:right w:val="none" w:sz="0" w:space="0" w:color="auto"/>
      </w:divBdr>
      <w:divsChild>
        <w:div w:id="1425765128">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2139568357">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643272284">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939094541">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926117318">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2011366355">
      <w:bodyDiv w:val="1"/>
      <w:marLeft w:val="0"/>
      <w:marRight w:val="0"/>
      <w:marTop w:val="0"/>
      <w:marBottom w:val="0"/>
      <w:divBdr>
        <w:top w:val="none" w:sz="0" w:space="0" w:color="auto"/>
        <w:left w:val="none" w:sz="0" w:space="0" w:color="auto"/>
        <w:bottom w:val="none" w:sz="0" w:space="0" w:color="auto"/>
        <w:right w:val="none" w:sz="0" w:space="0" w:color="auto"/>
      </w:divBdr>
      <w:divsChild>
        <w:div w:id="641423696">
          <w:marLeft w:val="0"/>
          <w:marRight w:val="0"/>
          <w:marTop w:val="0"/>
          <w:marBottom w:val="0"/>
          <w:divBdr>
            <w:top w:val="none" w:sz="0" w:space="0" w:color="auto"/>
            <w:left w:val="none" w:sz="0" w:space="0" w:color="auto"/>
            <w:bottom w:val="none" w:sz="0" w:space="0" w:color="auto"/>
            <w:right w:val="none" w:sz="0" w:space="0" w:color="auto"/>
          </w:divBdr>
          <w:divsChild>
            <w:div w:id="1660618263">
              <w:marLeft w:val="0"/>
              <w:marRight w:val="0"/>
              <w:marTop w:val="0"/>
              <w:marBottom w:val="0"/>
              <w:divBdr>
                <w:top w:val="none" w:sz="0" w:space="0" w:color="auto"/>
                <w:left w:val="none" w:sz="0" w:space="0" w:color="auto"/>
                <w:bottom w:val="none" w:sz="0" w:space="0" w:color="auto"/>
                <w:right w:val="none" w:sz="0" w:space="0" w:color="auto"/>
              </w:divBdr>
            </w:div>
            <w:div w:id="1897661972">
              <w:marLeft w:val="0"/>
              <w:marRight w:val="0"/>
              <w:marTop w:val="0"/>
              <w:marBottom w:val="0"/>
              <w:divBdr>
                <w:top w:val="none" w:sz="0" w:space="0" w:color="auto"/>
                <w:left w:val="none" w:sz="0" w:space="0" w:color="auto"/>
                <w:bottom w:val="none" w:sz="0" w:space="0" w:color="auto"/>
                <w:right w:val="none" w:sz="0" w:space="0" w:color="auto"/>
              </w:divBdr>
              <w:divsChild>
                <w:div w:id="173226414">
                  <w:marLeft w:val="0"/>
                  <w:marRight w:val="0"/>
                  <w:marTop w:val="0"/>
                  <w:marBottom w:val="0"/>
                  <w:divBdr>
                    <w:top w:val="none" w:sz="0" w:space="0" w:color="auto"/>
                    <w:left w:val="none" w:sz="0" w:space="0" w:color="auto"/>
                    <w:bottom w:val="none" w:sz="0" w:space="0" w:color="auto"/>
                    <w:right w:val="none" w:sz="0" w:space="0" w:color="auto"/>
                  </w:divBdr>
                  <w:divsChild>
                    <w:div w:id="171573562">
                      <w:marLeft w:val="0"/>
                      <w:marRight w:val="0"/>
                      <w:marTop w:val="0"/>
                      <w:marBottom w:val="0"/>
                      <w:divBdr>
                        <w:top w:val="none" w:sz="0" w:space="0" w:color="auto"/>
                        <w:left w:val="none" w:sz="0" w:space="0" w:color="auto"/>
                        <w:bottom w:val="none" w:sz="0" w:space="0" w:color="auto"/>
                        <w:right w:val="none" w:sz="0" w:space="0" w:color="auto"/>
                      </w:divBdr>
                      <w:divsChild>
                        <w:div w:id="937832456">
                          <w:marLeft w:val="0"/>
                          <w:marRight w:val="0"/>
                          <w:marTop w:val="0"/>
                          <w:marBottom w:val="0"/>
                          <w:divBdr>
                            <w:top w:val="none" w:sz="0" w:space="0" w:color="auto"/>
                            <w:left w:val="none" w:sz="0" w:space="0" w:color="auto"/>
                            <w:bottom w:val="none" w:sz="0" w:space="0" w:color="auto"/>
                            <w:right w:val="none" w:sz="0" w:space="0" w:color="auto"/>
                          </w:divBdr>
                          <w:divsChild>
                            <w:div w:id="1137145642">
                              <w:marLeft w:val="0"/>
                              <w:marRight w:val="0"/>
                              <w:marTop w:val="0"/>
                              <w:marBottom w:val="0"/>
                              <w:divBdr>
                                <w:top w:val="none" w:sz="0" w:space="0" w:color="auto"/>
                                <w:left w:val="none" w:sz="0" w:space="0" w:color="auto"/>
                                <w:bottom w:val="none" w:sz="0" w:space="0" w:color="auto"/>
                                <w:right w:val="none" w:sz="0" w:space="0" w:color="auto"/>
                              </w:divBdr>
                              <w:divsChild>
                                <w:div w:id="330985084">
                                  <w:marLeft w:val="0"/>
                                  <w:marRight w:val="0"/>
                                  <w:marTop w:val="0"/>
                                  <w:marBottom w:val="0"/>
                                  <w:divBdr>
                                    <w:top w:val="none" w:sz="0" w:space="0" w:color="auto"/>
                                    <w:left w:val="none" w:sz="0" w:space="0" w:color="auto"/>
                                    <w:bottom w:val="none" w:sz="0" w:space="0" w:color="auto"/>
                                    <w:right w:val="none" w:sz="0" w:space="0" w:color="auto"/>
                                  </w:divBdr>
                                  <w:divsChild>
                                    <w:div w:id="1024936605">
                                      <w:marLeft w:val="0"/>
                                      <w:marRight w:val="0"/>
                                      <w:marTop w:val="0"/>
                                      <w:marBottom w:val="0"/>
                                      <w:divBdr>
                                        <w:top w:val="none" w:sz="0" w:space="0" w:color="auto"/>
                                        <w:left w:val="none" w:sz="0" w:space="0" w:color="auto"/>
                                        <w:bottom w:val="none" w:sz="0" w:space="0" w:color="auto"/>
                                        <w:right w:val="none" w:sz="0" w:space="0" w:color="auto"/>
                                      </w:divBdr>
                                      <w:divsChild>
                                        <w:div w:id="2054696059">
                                          <w:marLeft w:val="0"/>
                                          <w:marRight w:val="0"/>
                                          <w:marTop w:val="0"/>
                                          <w:marBottom w:val="0"/>
                                          <w:divBdr>
                                            <w:top w:val="none" w:sz="0" w:space="0" w:color="auto"/>
                                            <w:left w:val="none" w:sz="0" w:space="0" w:color="auto"/>
                                            <w:bottom w:val="none" w:sz="0" w:space="0" w:color="auto"/>
                                            <w:right w:val="none" w:sz="0" w:space="0" w:color="auto"/>
                                          </w:divBdr>
                                          <w:divsChild>
                                            <w:div w:id="1977028209">
                                              <w:marLeft w:val="0"/>
                                              <w:marRight w:val="0"/>
                                              <w:marTop w:val="0"/>
                                              <w:marBottom w:val="0"/>
                                              <w:divBdr>
                                                <w:top w:val="none" w:sz="0" w:space="0" w:color="auto"/>
                                                <w:left w:val="none" w:sz="0" w:space="0" w:color="auto"/>
                                                <w:bottom w:val="none" w:sz="0" w:space="0" w:color="auto"/>
                                                <w:right w:val="none" w:sz="0" w:space="0" w:color="auto"/>
                                              </w:divBdr>
                                              <w:divsChild>
                                                <w:div w:id="913902295">
                                                  <w:marLeft w:val="0"/>
                                                  <w:marRight w:val="0"/>
                                                  <w:marTop w:val="0"/>
                                                  <w:marBottom w:val="0"/>
                                                  <w:divBdr>
                                                    <w:top w:val="none" w:sz="0" w:space="0" w:color="auto"/>
                                                    <w:left w:val="none" w:sz="0" w:space="0" w:color="auto"/>
                                                    <w:bottom w:val="none" w:sz="0" w:space="0" w:color="auto"/>
                                                    <w:right w:val="none" w:sz="0" w:space="0" w:color="auto"/>
                                                  </w:divBdr>
                                                </w:div>
                                              </w:divsChild>
                                            </w:div>
                                            <w:div w:id="1843659969">
                                              <w:marLeft w:val="0"/>
                                              <w:marRight w:val="0"/>
                                              <w:marTop w:val="0"/>
                                              <w:marBottom w:val="0"/>
                                              <w:divBdr>
                                                <w:top w:val="none" w:sz="0" w:space="0" w:color="auto"/>
                                                <w:left w:val="none" w:sz="0" w:space="0" w:color="auto"/>
                                                <w:bottom w:val="none" w:sz="0" w:space="0" w:color="auto"/>
                                                <w:right w:val="none" w:sz="0" w:space="0" w:color="auto"/>
                                              </w:divBdr>
                                              <w:divsChild>
                                                <w:div w:id="986478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5538061">
                                          <w:marLeft w:val="0"/>
                                          <w:marRight w:val="0"/>
                                          <w:marTop w:val="0"/>
                                          <w:marBottom w:val="0"/>
                                          <w:divBdr>
                                            <w:top w:val="none" w:sz="0" w:space="0" w:color="auto"/>
                                            <w:left w:val="none" w:sz="0" w:space="0" w:color="auto"/>
                                            <w:bottom w:val="none" w:sz="0" w:space="0" w:color="auto"/>
                                            <w:right w:val="none" w:sz="0" w:space="0" w:color="auto"/>
                                          </w:divBdr>
                                          <w:divsChild>
                                            <w:div w:id="1465655737">
                                              <w:marLeft w:val="0"/>
                                              <w:marRight w:val="0"/>
                                              <w:marTop w:val="0"/>
                                              <w:marBottom w:val="0"/>
                                              <w:divBdr>
                                                <w:top w:val="none" w:sz="0" w:space="0" w:color="auto"/>
                                                <w:left w:val="none" w:sz="0" w:space="0" w:color="auto"/>
                                                <w:bottom w:val="none" w:sz="0" w:space="0" w:color="auto"/>
                                                <w:right w:val="none" w:sz="0" w:space="0" w:color="auto"/>
                                              </w:divBdr>
                                              <w:divsChild>
                                                <w:div w:id="2096244951">
                                                  <w:marLeft w:val="0"/>
                                                  <w:marRight w:val="0"/>
                                                  <w:marTop w:val="0"/>
                                                  <w:marBottom w:val="0"/>
                                                  <w:divBdr>
                                                    <w:top w:val="none" w:sz="0" w:space="0" w:color="auto"/>
                                                    <w:left w:val="none" w:sz="0" w:space="0" w:color="auto"/>
                                                    <w:bottom w:val="none" w:sz="0" w:space="0" w:color="auto"/>
                                                    <w:right w:val="none" w:sz="0" w:space="0" w:color="auto"/>
                                                  </w:divBdr>
                                                  <w:divsChild>
                                                    <w:div w:id="281574139">
                                                      <w:marLeft w:val="0"/>
                                                      <w:marRight w:val="0"/>
                                                      <w:marTop w:val="0"/>
                                                      <w:marBottom w:val="0"/>
                                                      <w:divBdr>
                                                        <w:top w:val="none" w:sz="0" w:space="0" w:color="auto"/>
                                                        <w:left w:val="none" w:sz="0" w:space="0" w:color="auto"/>
                                                        <w:bottom w:val="none" w:sz="0" w:space="0" w:color="auto"/>
                                                        <w:right w:val="none" w:sz="0" w:space="0" w:color="auto"/>
                                                      </w:divBdr>
                                                    </w:div>
                                                    <w:div w:id="1367412643">
                                                      <w:marLeft w:val="0"/>
                                                      <w:marRight w:val="0"/>
                                                      <w:marTop w:val="0"/>
                                                      <w:marBottom w:val="0"/>
                                                      <w:divBdr>
                                                        <w:top w:val="none" w:sz="0" w:space="0" w:color="auto"/>
                                                        <w:left w:val="none" w:sz="0" w:space="0" w:color="auto"/>
                                                        <w:bottom w:val="none" w:sz="0" w:space="0" w:color="auto"/>
                                                        <w:right w:val="none" w:sz="0" w:space="0" w:color="auto"/>
                                                      </w:divBdr>
                                                      <w:divsChild>
                                                        <w:div w:id="1248929198">
                                                          <w:marLeft w:val="0"/>
                                                          <w:marRight w:val="0"/>
                                                          <w:marTop w:val="0"/>
                                                          <w:marBottom w:val="0"/>
                                                          <w:divBdr>
                                                            <w:top w:val="none" w:sz="0" w:space="0" w:color="auto"/>
                                                            <w:left w:val="none" w:sz="0" w:space="0" w:color="auto"/>
                                                            <w:bottom w:val="none" w:sz="0" w:space="0" w:color="auto"/>
                                                            <w:right w:val="none" w:sz="0" w:space="0" w:color="auto"/>
                                                          </w:divBdr>
                                                          <w:divsChild>
                                                            <w:div w:id="461926664">
                                                              <w:marLeft w:val="0"/>
                                                              <w:marRight w:val="0"/>
                                                              <w:marTop w:val="0"/>
                                                              <w:marBottom w:val="0"/>
                                                              <w:divBdr>
                                                                <w:top w:val="none" w:sz="0" w:space="0" w:color="auto"/>
                                                                <w:left w:val="none" w:sz="0" w:space="0" w:color="auto"/>
                                                                <w:bottom w:val="none" w:sz="0" w:space="0" w:color="auto"/>
                                                                <w:right w:val="none" w:sz="0" w:space="0" w:color="auto"/>
                                                              </w:divBdr>
                                                            </w:div>
                                                            <w:div w:id="1503667852">
                                                              <w:marLeft w:val="0"/>
                                                              <w:marRight w:val="0"/>
                                                              <w:marTop w:val="0"/>
                                                              <w:marBottom w:val="0"/>
                                                              <w:divBdr>
                                                                <w:top w:val="none" w:sz="0" w:space="0" w:color="auto"/>
                                                                <w:left w:val="none" w:sz="0" w:space="0" w:color="auto"/>
                                                                <w:bottom w:val="none" w:sz="0" w:space="0" w:color="auto"/>
                                                                <w:right w:val="none" w:sz="0" w:space="0" w:color="auto"/>
                                                              </w:divBdr>
                                                            </w:div>
                                                          </w:divsChild>
                                                        </w:div>
                                                        <w:div w:id="1054699543">
                                                          <w:marLeft w:val="0"/>
                                                          <w:marRight w:val="0"/>
                                                          <w:marTop w:val="0"/>
                                                          <w:marBottom w:val="0"/>
                                                          <w:divBdr>
                                                            <w:top w:val="none" w:sz="0" w:space="0" w:color="auto"/>
                                                            <w:left w:val="none" w:sz="0" w:space="0" w:color="auto"/>
                                                            <w:bottom w:val="none" w:sz="0" w:space="0" w:color="auto"/>
                                                            <w:right w:val="none" w:sz="0" w:space="0" w:color="auto"/>
                                                          </w:divBdr>
                                                          <w:divsChild>
                                                            <w:div w:id="1349217389">
                                                              <w:marLeft w:val="0"/>
                                                              <w:marRight w:val="0"/>
                                                              <w:marTop w:val="0"/>
                                                              <w:marBottom w:val="0"/>
                                                              <w:divBdr>
                                                                <w:top w:val="none" w:sz="0" w:space="0" w:color="auto"/>
                                                                <w:left w:val="none" w:sz="0" w:space="0" w:color="auto"/>
                                                                <w:bottom w:val="none" w:sz="0" w:space="0" w:color="auto"/>
                                                                <w:right w:val="none" w:sz="0" w:space="0" w:color="auto"/>
                                                              </w:divBdr>
                                                              <w:divsChild>
                                                                <w:div w:id="612519665">
                                                                  <w:marLeft w:val="0"/>
                                                                  <w:marRight w:val="0"/>
                                                                  <w:marTop w:val="0"/>
                                                                  <w:marBottom w:val="0"/>
                                                                  <w:divBdr>
                                                                    <w:top w:val="none" w:sz="0" w:space="0" w:color="auto"/>
                                                                    <w:left w:val="none" w:sz="0" w:space="0" w:color="auto"/>
                                                                    <w:bottom w:val="none" w:sz="0" w:space="0" w:color="auto"/>
                                                                    <w:right w:val="none" w:sz="0" w:space="0" w:color="auto"/>
                                                                  </w:divBdr>
                                                                </w:div>
                                                                <w:div w:id="455174590">
                                                                  <w:marLeft w:val="0"/>
                                                                  <w:marRight w:val="0"/>
                                                                  <w:marTop w:val="0"/>
                                                                  <w:marBottom w:val="0"/>
                                                                  <w:divBdr>
                                                                    <w:top w:val="none" w:sz="0" w:space="0" w:color="auto"/>
                                                                    <w:left w:val="none" w:sz="0" w:space="0" w:color="auto"/>
                                                                    <w:bottom w:val="none" w:sz="0" w:space="0" w:color="auto"/>
                                                                    <w:right w:val="none" w:sz="0" w:space="0" w:color="auto"/>
                                                                  </w:divBdr>
                                                                </w:div>
                                                                <w:div w:id="863791574">
                                                                  <w:marLeft w:val="0"/>
                                                                  <w:marRight w:val="0"/>
                                                                  <w:marTop w:val="0"/>
                                                                  <w:marBottom w:val="0"/>
                                                                  <w:divBdr>
                                                                    <w:top w:val="none" w:sz="0" w:space="0" w:color="auto"/>
                                                                    <w:left w:val="none" w:sz="0" w:space="0" w:color="auto"/>
                                                                    <w:bottom w:val="none" w:sz="0" w:space="0" w:color="auto"/>
                                                                    <w:right w:val="none" w:sz="0" w:space="0" w:color="auto"/>
                                                                  </w:divBdr>
                                                                </w:div>
                                                                <w:div w:id="1439375503">
                                                                  <w:marLeft w:val="0"/>
                                                                  <w:marRight w:val="0"/>
                                                                  <w:marTop w:val="0"/>
                                                                  <w:marBottom w:val="0"/>
                                                                  <w:divBdr>
                                                                    <w:top w:val="none" w:sz="0" w:space="0" w:color="auto"/>
                                                                    <w:left w:val="none" w:sz="0" w:space="0" w:color="auto"/>
                                                                    <w:bottom w:val="none" w:sz="0" w:space="0" w:color="auto"/>
                                                                    <w:right w:val="none" w:sz="0" w:space="0" w:color="auto"/>
                                                                  </w:divBdr>
                                                                </w:div>
                                                                <w:div w:id="214850895">
                                                                  <w:marLeft w:val="0"/>
                                                                  <w:marRight w:val="0"/>
                                                                  <w:marTop w:val="0"/>
                                                                  <w:marBottom w:val="0"/>
                                                                  <w:divBdr>
                                                                    <w:top w:val="none" w:sz="0" w:space="0" w:color="auto"/>
                                                                    <w:left w:val="none" w:sz="0" w:space="0" w:color="auto"/>
                                                                    <w:bottom w:val="none" w:sz="0" w:space="0" w:color="auto"/>
                                                                    <w:right w:val="none" w:sz="0" w:space="0" w:color="auto"/>
                                                                  </w:divBdr>
                                                                </w:div>
                                                                <w:div w:id="9136631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72211049">
                                                          <w:marLeft w:val="0"/>
                                                          <w:marRight w:val="0"/>
                                                          <w:marTop w:val="0"/>
                                                          <w:marBottom w:val="0"/>
                                                          <w:divBdr>
                                                            <w:top w:val="none" w:sz="0" w:space="0" w:color="auto"/>
                                                            <w:left w:val="none" w:sz="0" w:space="0" w:color="auto"/>
                                                            <w:bottom w:val="none" w:sz="0" w:space="0" w:color="auto"/>
                                                            <w:right w:val="none" w:sz="0" w:space="0" w:color="auto"/>
                                                          </w:divBdr>
                                                          <w:divsChild>
                                                            <w:div w:id="1499223198">
                                                              <w:marLeft w:val="0"/>
                                                              <w:marRight w:val="0"/>
                                                              <w:marTop w:val="0"/>
                                                              <w:marBottom w:val="0"/>
                                                              <w:divBdr>
                                                                <w:top w:val="none" w:sz="0" w:space="0" w:color="auto"/>
                                                                <w:left w:val="none" w:sz="0" w:space="0" w:color="auto"/>
                                                                <w:bottom w:val="none" w:sz="0" w:space="0" w:color="auto"/>
                                                                <w:right w:val="none" w:sz="0" w:space="0" w:color="auto"/>
                                                              </w:divBdr>
                                                            </w:div>
                                                          </w:divsChild>
                                                        </w:div>
                                                        <w:div w:id="1549687674">
                                                          <w:marLeft w:val="0"/>
                                                          <w:marRight w:val="0"/>
                                                          <w:marTop w:val="0"/>
                                                          <w:marBottom w:val="0"/>
                                                          <w:divBdr>
                                                            <w:top w:val="none" w:sz="0" w:space="0" w:color="auto"/>
                                                            <w:left w:val="none" w:sz="0" w:space="0" w:color="auto"/>
                                                            <w:bottom w:val="none" w:sz="0" w:space="0" w:color="auto"/>
                                                            <w:right w:val="none" w:sz="0" w:space="0" w:color="auto"/>
                                                          </w:divBdr>
                                                        </w:div>
                                                        <w:div w:id="1794320892">
                                                          <w:marLeft w:val="0"/>
                                                          <w:marRight w:val="0"/>
                                                          <w:marTop w:val="0"/>
                                                          <w:marBottom w:val="0"/>
                                                          <w:divBdr>
                                                            <w:top w:val="none" w:sz="0" w:space="0" w:color="auto"/>
                                                            <w:left w:val="none" w:sz="0" w:space="0" w:color="auto"/>
                                                            <w:bottom w:val="none" w:sz="0" w:space="0" w:color="auto"/>
                                                            <w:right w:val="none" w:sz="0" w:space="0" w:color="auto"/>
                                                          </w:divBdr>
                                                        </w:div>
                                                        <w:div w:id="857231574">
                                                          <w:marLeft w:val="0"/>
                                                          <w:marRight w:val="0"/>
                                                          <w:marTop w:val="0"/>
                                                          <w:marBottom w:val="0"/>
                                                          <w:divBdr>
                                                            <w:top w:val="none" w:sz="0" w:space="0" w:color="auto"/>
                                                            <w:left w:val="none" w:sz="0" w:space="0" w:color="auto"/>
                                                            <w:bottom w:val="none" w:sz="0" w:space="0" w:color="auto"/>
                                                            <w:right w:val="none" w:sz="0" w:space="0" w:color="auto"/>
                                                          </w:divBdr>
                                                        </w:div>
                                                        <w:div w:id="1455564990">
                                                          <w:marLeft w:val="0"/>
                                                          <w:marRight w:val="0"/>
                                                          <w:marTop w:val="0"/>
                                                          <w:marBottom w:val="0"/>
                                                          <w:divBdr>
                                                            <w:top w:val="none" w:sz="0" w:space="0" w:color="auto"/>
                                                            <w:left w:val="none" w:sz="0" w:space="0" w:color="auto"/>
                                                            <w:bottom w:val="none" w:sz="0" w:space="0" w:color="auto"/>
                                                            <w:right w:val="none" w:sz="0" w:space="0" w:color="auto"/>
                                                          </w:divBdr>
                                                          <w:divsChild>
                                                            <w:div w:id="8270216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685717218">
                          <w:marLeft w:val="0"/>
                          <w:marRight w:val="0"/>
                          <w:marTop w:val="0"/>
                          <w:marBottom w:val="0"/>
                          <w:divBdr>
                            <w:top w:val="none" w:sz="0" w:space="0" w:color="auto"/>
                            <w:left w:val="none" w:sz="0" w:space="0" w:color="auto"/>
                            <w:bottom w:val="none" w:sz="0" w:space="0" w:color="auto"/>
                            <w:right w:val="none" w:sz="0" w:space="0" w:color="auto"/>
                          </w:divBdr>
                          <w:divsChild>
                            <w:div w:id="763378256">
                              <w:marLeft w:val="0"/>
                              <w:marRight w:val="0"/>
                              <w:marTop w:val="0"/>
                              <w:marBottom w:val="0"/>
                              <w:divBdr>
                                <w:top w:val="none" w:sz="0" w:space="0" w:color="auto"/>
                                <w:left w:val="none" w:sz="0" w:space="0" w:color="auto"/>
                                <w:bottom w:val="none" w:sz="0" w:space="0" w:color="auto"/>
                                <w:right w:val="none" w:sz="0" w:space="0" w:color="auto"/>
                              </w:divBdr>
                              <w:divsChild>
                                <w:div w:id="1798058726">
                                  <w:marLeft w:val="0"/>
                                  <w:marRight w:val="0"/>
                                  <w:marTop w:val="0"/>
                                  <w:marBottom w:val="0"/>
                                  <w:divBdr>
                                    <w:top w:val="none" w:sz="0" w:space="0" w:color="auto"/>
                                    <w:left w:val="none" w:sz="0" w:space="0" w:color="auto"/>
                                    <w:bottom w:val="none" w:sz="0" w:space="0" w:color="auto"/>
                                    <w:right w:val="none" w:sz="0" w:space="0" w:color="auto"/>
                                  </w:divBdr>
                                  <w:divsChild>
                                    <w:div w:id="1939751153">
                                      <w:marLeft w:val="0"/>
                                      <w:marRight w:val="0"/>
                                      <w:marTop w:val="0"/>
                                      <w:marBottom w:val="0"/>
                                      <w:divBdr>
                                        <w:top w:val="none" w:sz="0" w:space="0" w:color="auto"/>
                                        <w:left w:val="none" w:sz="0" w:space="0" w:color="auto"/>
                                        <w:bottom w:val="none" w:sz="0" w:space="0" w:color="auto"/>
                                        <w:right w:val="none" w:sz="0" w:space="0" w:color="auto"/>
                                      </w:divBdr>
                                      <w:divsChild>
                                        <w:div w:id="164711035">
                                          <w:marLeft w:val="0"/>
                                          <w:marRight w:val="0"/>
                                          <w:marTop w:val="0"/>
                                          <w:marBottom w:val="0"/>
                                          <w:divBdr>
                                            <w:top w:val="none" w:sz="0" w:space="0" w:color="auto"/>
                                            <w:left w:val="none" w:sz="0" w:space="0" w:color="auto"/>
                                            <w:bottom w:val="none" w:sz="0" w:space="0" w:color="auto"/>
                                            <w:right w:val="none" w:sz="0" w:space="0" w:color="auto"/>
                                          </w:divBdr>
                                          <w:divsChild>
                                            <w:div w:id="775519992">
                                              <w:marLeft w:val="0"/>
                                              <w:marRight w:val="0"/>
                                              <w:marTop w:val="0"/>
                                              <w:marBottom w:val="0"/>
                                              <w:divBdr>
                                                <w:top w:val="none" w:sz="0" w:space="0" w:color="auto"/>
                                                <w:left w:val="none" w:sz="0" w:space="0" w:color="auto"/>
                                                <w:bottom w:val="none" w:sz="0" w:space="0" w:color="auto"/>
                                                <w:right w:val="none" w:sz="0" w:space="0" w:color="auto"/>
                                              </w:divBdr>
                                              <w:divsChild>
                                                <w:div w:id="884175364">
                                                  <w:marLeft w:val="0"/>
                                                  <w:marRight w:val="0"/>
                                                  <w:marTop w:val="0"/>
                                                  <w:marBottom w:val="0"/>
                                                  <w:divBdr>
                                                    <w:top w:val="none" w:sz="0" w:space="0" w:color="auto"/>
                                                    <w:left w:val="none" w:sz="0" w:space="0" w:color="auto"/>
                                                    <w:bottom w:val="none" w:sz="0" w:space="0" w:color="auto"/>
                                                    <w:right w:val="none" w:sz="0" w:space="0" w:color="auto"/>
                                                  </w:divBdr>
                                                </w:div>
                                              </w:divsChild>
                                            </w:div>
                                            <w:div w:id="413163610">
                                              <w:marLeft w:val="0"/>
                                              <w:marRight w:val="0"/>
                                              <w:marTop w:val="0"/>
                                              <w:marBottom w:val="0"/>
                                              <w:divBdr>
                                                <w:top w:val="none" w:sz="0" w:space="0" w:color="auto"/>
                                                <w:left w:val="none" w:sz="0" w:space="0" w:color="auto"/>
                                                <w:bottom w:val="none" w:sz="0" w:space="0" w:color="auto"/>
                                                <w:right w:val="none" w:sz="0" w:space="0" w:color="auto"/>
                                              </w:divBdr>
                                              <w:divsChild>
                                                <w:div w:id="1859942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9048579">
                                          <w:marLeft w:val="0"/>
                                          <w:marRight w:val="0"/>
                                          <w:marTop w:val="0"/>
                                          <w:marBottom w:val="0"/>
                                          <w:divBdr>
                                            <w:top w:val="none" w:sz="0" w:space="0" w:color="auto"/>
                                            <w:left w:val="none" w:sz="0" w:space="0" w:color="auto"/>
                                            <w:bottom w:val="none" w:sz="0" w:space="0" w:color="auto"/>
                                            <w:right w:val="none" w:sz="0" w:space="0" w:color="auto"/>
                                          </w:divBdr>
                                          <w:divsChild>
                                            <w:div w:id="1638417650">
                                              <w:marLeft w:val="0"/>
                                              <w:marRight w:val="0"/>
                                              <w:marTop w:val="0"/>
                                              <w:marBottom w:val="0"/>
                                              <w:divBdr>
                                                <w:top w:val="none" w:sz="0" w:space="0" w:color="auto"/>
                                                <w:left w:val="none" w:sz="0" w:space="0" w:color="auto"/>
                                                <w:bottom w:val="none" w:sz="0" w:space="0" w:color="auto"/>
                                                <w:right w:val="none" w:sz="0" w:space="0" w:color="auto"/>
                                              </w:divBdr>
                                              <w:divsChild>
                                                <w:div w:id="219444031">
                                                  <w:marLeft w:val="0"/>
                                                  <w:marRight w:val="0"/>
                                                  <w:marTop w:val="0"/>
                                                  <w:marBottom w:val="0"/>
                                                  <w:divBdr>
                                                    <w:top w:val="none" w:sz="0" w:space="0" w:color="auto"/>
                                                    <w:left w:val="none" w:sz="0" w:space="0" w:color="auto"/>
                                                    <w:bottom w:val="none" w:sz="0" w:space="0" w:color="auto"/>
                                                    <w:right w:val="none" w:sz="0" w:space="0" w:color="auto"/>
                                                  </w:divBdr>
                                                  <w:divsChild>
                                                    <w:div w:id="2084832718">
                                                      <w:marLeft w:val="0"/>
                                                      <w:marRight w:val="0"/>
                                                      <w:marTop w:val="0"/>
                                                      <w:marBottom w:val="0"/>
                                                      <w:divBdr>
                                                        <w:top w:val="none" w:sz="0" w:space="0" w:color="auto"/>
                                                        <w:left w:val="none" w:sz="0" w:space="0" w:color="auto"/>
                                                        <w:bottom w:val="none" w:sz="0" w:space="0" w:color="auto"/>
                                                        <w:right w:val="none" w:sz="0" w:space="0" w:color="auto"/>
                                                      </w:divBdr>
                                                    </w:div>
                                                    <w:div w:id="1160343420">
                                                      <w:marLeft w:val="0"/>
                                                      <w:marRight w:val="0"/>
                                                      <w:marTop w:val="0"/>
                                                      <w:marBottom w:val="0"/>
                                                      <w:divBdr>
                                                        <w:top w:val="none" w:sz="0" w:space="0" w:color="auto"/>
                                                        <w:left w:val="none" w:sz="0" w:space="0" w:color="auto"/>
                                                        <w:bottom w:val="none" w:sz="0" w:space="0" w:color="auto"/>
                                                        <w:right w:val="none" w:sz="0" w:space="0" w:color="auto"/>
                                                      </w:divBdr>
                                                      <w:divsChild>
                                                        <w:div w:id="205724802">
                                                          <w:marLeft w:val="0"/>
                                                          <w:marRight w:val="0"/>
                                                          <w:marTop w:val="0"/>
                                                          <w:marBottom w:val="0"/>
                                                          <w:divBdr>
                                                            <w:top w:val="none" w:sz="0" w:space="0" w:color="auto"/>
                                                            <w:left w:val="none" w:sz="0" w:space="0" w:color="auto"/>
                                                            <w:bottom w:val="none" w:sz="0" w:space="0" w:color="auto"/>
                                                            <w:right w:val="none" w:sz="0" w:space="0" w:color="auto"/>
                                                          </w:divBdr>
                                                          <w:divsChild>
                                                            <w:div w:id="776212683">
                                                              <w:marLeft w:val="0"/>
                                                              <w:marRight w:val="0"/>
                                                              <w:marTop w:val="0"/>
                                                              <w:marBottom w:val="0"/>
                                                              <w:divBdr>
                                                                <w:top w:val="none" w:sz="0" w:space="0" w:color="auto"/>
                                                                <w:left w:val="none" w:sz="0" w:space="0" w:color="auto"/>
                                                                <w:bottom w:val="none" w:sz="0" w:space="0" w:color="auto"/>
                                                                <w:right w:val="none" w:sz="0" w:space="0" w:color="auto"/>
                                                              </w:divBdr>
                                                            </w:div>
                                                            <w:div w:id="1490899077">
                                                              <w:marLeft w:val="0"/>
                                                              <w:marRight w:val="0"/>
                                                              <w:marTop w:val="0"/>
                                                              <w:marBottom w:val="0"/>
                                                              <w:divBdr>
                                                                <w:top w:val="none" w:sz="0" w:space="0" w:color="auto"/>
                                                                <w:left w:val="none" w:sz="0" w:space="0" w:color="auto"/>
                                                                <w:bottom w:val="none" w:sz="0" w:space="0" w:color="auto"/>
                                                                <w:right w:val="none" w:sz="0" w:space="0" w:color="auto"/>
                                                              </w:divBdr>
                                                            </w:div>
                                                          </w:divsChild>
                                                        </w:div>
                                                        <w:div w:id="1258177702">
                                                          <w:marLeft w:val="0"/>
                                                          <w:marRight w:val="0"/>
                                                          <w:marTop w:val="0"/>
                                                          <w:marBottom w:val="0"/>
                                                          <w:divBdr>
                                                            <w:top w:val="none" w:sz="0" w:space="0" w:color="auto"/>
                                                            <w:left w:val="none" w:sz="0" w:space="0" w:color="auto"/>
                                                            <w:bottom w:val="none" w:sz="0" w:space="0" w:color="auto"/>
                                                            <w:right w:val="none" w:sz="0" w:space="0" w:color="auto"/>
                                                          </w:divBdr>
                                                          <w:divsChild>
                                                            <w:div w:id="483551465">
                                                              <w:marLeft w:val="0"/>
                                                              <w:marRight w:val="0"/>
                                                              <w:marTop w:val="0"/>
                                                              <w:marBottom w:val="0"/>
                                                              <w:divBdr>
                                                                <w:top w:val="none" w:sz="0" w:space="0" w:color="auto"/>
                                                                <w:left w:val="none" w:sz="0" w:space="0" w:color="auto"/>
                                                                <w:bottom w:val="none" w:sz="0" w:space="0" w:color="auto"/>
                                                                <w:right w:val="none" w:sz="0" w:space="0" w:color="auto"/>
                                                              </w:divBdr>
                                                              <w:divsChild>
                                                                <w:div w:id="177812671">
                                                                  <w:marLeft w:val="0"/>
                                                                  <w:marRight w:val="0"/>
                                                                  <w:marTop w:val="0"/>
                                                                  <w:marBottom w:val="0"/>
                                                                  <w:divBdr>
                                                                    <w:top w:val="none" w:sz="0" w:space="0" w:color="auto"/>
                                                                    <w:left w:val="none" w:sz="0" w:space="0" w:color="auto"/>
                                                                    <w:bottom w:val="none" w:sz="0" w:space="0" w:color="auto"/>
                                                                    <w:right w:val="none" w:sz="0" w:space="0" w:color="auto"/>
                                                                  </w:divBdr>
                                                                  <w:divsChild>
                                                                    <w:div w:id="698239424">
                                                                      <w:marLeft w:val="0"/>
                                                                      <w:marRight w:val="0"/>
                                                                      <w:marTop w:val="0"/>
                                                                      <w:marBottom w:val="0"/>
                                                                      <w:divBdr>
                                                                        <w:top w:val="none" w:sz="0" w:space="0" w:color="auto"/>
                                                                        <w:left w:val="none" w:sz="0" w:space="0" w:color="auto"/>
                                                                        <w:bottom w:val="none" w:sz="0" w:space="0" w:color="auto"/>
                                                                        <w:right w:val="none" w:sz="0" w:space="0" w:color="auto"/>
                                                                      </w:divBdr>
                                                                    </w:div>
                                                                    <w:div w:id="20605477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00700982">
                                                          <w:marLeft w:val="0"/>
                                                          <w:marRight w:val="0"/>
                                                          <w:marTop w:val="0"/>
                                                          <w:marBottom w:val="0"/>
                                                          <w:divBdr>
                                                            <w:top w:val="none" w:sz="0" w:space="0" w:color="auto"/>
                                                            <w:left w:val="none" w:sz="0" w:space="0" w:color="auto"/>
                                                            <w:bottom w:val="none" w:sz="0" w:space="0" w:color="auto"/>
                                                            <w:right w:val="none" w:sz="0" w:space="0" w:color="auto"/>
                                                          </w:divBdr>
                                                          <w:divsChild>
                                                            <w:div w:id="674841676">
                                                              <w:marLeft w:val="0"/>
                                                              <w:marRight w:val="0"/>
                                                              <w:marTop w:val="0"/>
                                                              <w:marBottom w:val="0"/>
                                                              <w:divBdr>
                                                                <w:top w:val="none" w:sz="0" w:space="0" w:color="auto"/>
                                                                <w:left w:val="none" w:sz="0" w:space="0" w:color="auto"/>
                                                                <w:bottom w:val="none" w:sz="0" w:space="0" w:color="auto"/>
                                                                <w:right w:val="none" w:sz="0" w:space="0" w:color="auto"/>
                                                              </w:divBdr>
                                                              <w:divsChild>
                                                                <w:div w:id="722100582">
                                                                  <w:marLeft w:val="0"/>
                                                                  <w:marRight w:val="0"/>
                                                                  <w:marTop w:val="0"/>
                                                                  <w:marBottom w:val="0"/>
                                                                  <w:divBdr>
                                                                    <w:top w:val="none" w:sz="0" w:space="0" w:color="auto"/>
                                                                    <w:left w:val="none" w:sz="0" w:space="0" w:color="auto"/>
                                                                    <w:bottom w:val="none" w:sz="0" w:space="0" w:color="auto"/>
                                                                    <w:right w:val="none" w:sz="0" w:space="0" w:color="auto"/>
                                                                  </w:divBdr>
                                                                </w:div>
                                                                <w:div w:id="668630847">
                                                                  <w:marLeft w:val="0"/>
                                                                  <w:marRight w:val="0"/>
                                                                  <w:marTop w:val="0"/>
                                                                  <w:marBottom w:val="0"/>
                                                                  <w:divBdr>
                                                                    <w:top w:val="none" w:sz="0" w:space="0" w:color="auto"/>
                                                                    <w:left w:val="none" w:sz="0" w:space="0" w:color="auto"/>
                                                                    <w:bottom w:val="none" w:sz="0" w:space="0" w:color="auto"/>
                                                                    <w:right w:val="none" w:sz="0" w:space="0" w:color="auto"/>
                                                                  </w:divBdr>
                                                                </w:div>
                                                                <w:div w:id="8287107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799347323">
                          <w:marLeft w:val="0"/>
                          <w:marRight w:val="0"/>
                          <w:marTop w:val="0"/>
                          <w:marBottom w:val="0"/>
                          <w:divBdr>
                            <w:top w:val="none" w:sz="0" w:space="0" w:color="auto"/>
                            <w:left w:val="none" w:sz="0" w:space="0" w:color="auto"/>
                            <w:bottom w:val="none" w:sz="0" w:space="0" w:color="auto"/>
                            <w:right w:val="none" w:sz="0" w:space="0" w:color="auto"/>
                          </w:divBdr>
                          <w:divsChild>
                            <w:div w:id="182288010">
                              <w:marLeft w:val="0"/>
                              <w:marRight w:val="0"/>
                              <w:marTop w:val="0"/>
                              <w:marBottom w:val="0"/>
                              <w:divBdr>
                                <w:top w:val="none" w:sz="0" w:space="0" w:color="auto"/>
                                <w:left w:val="none" w:sz="0" w:space="0" w:color="auto"/>
                                <w:bottom w:val="none" w:sz="0" w:space="0" w:color="auto"/>
                                <w:right w:val="none" w:sz="0" w:space="0" w:color="auto"/>
                              </w:divBdr>
                              <w:divsChild>
                                <w:div w:id="2013947638">
                                  <w:marLeft w:val="0"/>
                                  <w:marRight w:val="0"/>
                                  <w:marTop w:val="0"/>
                                  <w:marBottom w:val="0"/>
                                  <w:divBdr>
                                    <w:top w:val="none" w:sz="0" w:space="0" w:color="auto"/>
                                    <w:left w:val="none" w:sz="0" w:space="0" w:color="auto"/>
                                    <w:bottom w:val="none" w:sz="0" w:space="0" w:color="auto"/>
                                    <w:right w:val="none" w:sz="0" w:space="0" w:color="auto"/>
                                  </w:divBdr>
                                  <w:divsChild>
                                    <w:div w:id="890383313">
                                      <w:marLeft w:val="0"/>
                                      <w:marRight w:val="0"/>
                                      <w:marTop w:val="0"/>
                                      <w:marBottom w:val="0"/>
                                      <w:divBdr>
                                        <w:top w:val="none" w:sz="0" w:space="0" w:color="auto"/>
                                        <w:left w:val="none" w:sz="0" w:space="0" w:color="auto"/>
                                        <w:bottom w:val="none" w:sz="0" w:space="0" w:color="auto"/>
                                        <w:right w:val="none" w:sz="0" w:space="0" w:color="auto"/>
                                      </w:divBdr>
                                      <w:divsChild>
                                        <w:div w:id="951783198">
                                          <w:marLeft w:val="0"/>
                                          <w:marRight w:val="0"/>
                                          <w:marTop w:val="0"/>
                                          <w:marBottom w:val="0"/>
                                          <w:divBdr>
                                            <w:top w:val="none" w:sz="0" w:space="0" w:color="auto"/>
                                            <w:left w:val="none" w:sz="0" w:space="0" w:color="auto"/>
                                            <w:bottom w:val="none" w:sz="0" w:space="0" w:color="auto"/>
                                            <w:right w:val="none" w:sz="0" w:space="0" w:color="auto"/>
                                          </w:divBdr>
                                          <w:divsChild>
                                            <w:div w:id="1750033858">
                                              <w:marLeft w:val="0"/>
                                              <w:marRight w:val="0"/>
                                              <w:marTop w:val="0"/>
                                              <w:marBottom w:val="0"/>
                                              <w:divBdr>
                                                <w:top w:val="none" w:sz="0" w:space="0" w:color="auto"/>
                                                <w:left w:val="none" w:sz="0" w:space="0" w:color="auto"/>
                                                <w:bottom w:val="none" w:sz="0" w:space="0" w:color="auto"/>
                                                <w:right w:val="none" w:sz="0" w:space="0" w:color="auto"/>
                                              </w:divBdr>
                                              <w:divsChild>
                                                <w:div w:id="641230508">
                                                  <w:marLeft w:val="0"/>
                                                  <w:marRight w:val="0"/>
                                                  <w:marTop w:val="0"/>
                                                  <w:marBottom w:val="0"/>
                                                  <w:divBdr>
                                                    <w:top w:val="none" w:sz="0" w:space="0" w:color="auto"/>
                                                    <w:left w:val="none" w:sz="0" w:space="0" w:color="auto"/>
                                                    <w:bottom w:val="none" w:sz="0" w:space="0" w:color="auto"/>
                                                    <w:right w:val="none" w:sz="0" w:space="0" w:color="auto"/>
                                                  </w:divBdr>
                                                </w:div>
                                              </w:divsChild>
                                            </w:div>
                                            <w:div w:id="2144346673">
                                              <w:marLeft w:val="0"/>
                                              <w:marRight w:val="0"/>
                                              <w:marTop w:val="0"/>
                                              <w:marBottom w:val="0"/>
                                              <w:divBdr>
                                                <w:top w:val="none" w:sz="0" w:space="0" w:color="auto"/>
                                                <w:left w:val="none" w:sz="0" w:space="0" w:color="auto"/>
                                                <w:bottom w:val="none" w:sz="0" w:space="0" w:color="auto"/>
                                                <w:right w:val="none" w:sz="0" w:space="0" w:color="auto"/>
                                              </w:divBdr>
                                              <w:divsChild>
                                                <w:div w:id="15692687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830682">
                                          <w:marLeft w:val="0"/>
                                          <w:marRight w:val="0"/>
                                          <w:marTop w:val="0"/>
                                          <w:marBottom w:val="0"/>
                                          <w:divBdr>
                                            <w:top w:val="none" w:sz="0" w:space="0" w:color="auto"/>
                                            <w:left w:val="none" w:sz="0" w:space="0" w:color="auto"/>
                                            <w:bottom w:val="none" w:sz="0" w:space="0" w:color="auto"/>
                                            <w:right w:val="none" w:sz="0" w:space="0" w:color="auto"/>
                                          </w:divBdr>
                                          <w:divsChild>
                                            <w:div w:id="1348168932">
                                              <w:marLeft w:val="0"/>
                                              <w:marRight w:val="0"/>
                                              <w:marTop w:val="0"/>
                                              <w:marBottom w:val="0"/>
                                              <w:divBdr>
                                                <w:top w:val="none" w:sz="0" w:space="0" w:color="auto"/>
                                                <w:left w:val="none" w:sz="0" w:space="0" w:color="auto"/>
                                                <w:bottom w:val="none" w:sz="0" w:space="0" w:color="auto"/>
                                                <w:right w:val="none" w:sz="0" w:space="0" w:color="auto"/>
                                              </w:divBdr>
                                              <w:divsChild>
                                                <w:div w:id="1767925145">
                                                  <w:marLeft w:val="0"/>
                                                  <w:marRight w:val="0"/>
                                                  <w:marTop w:val="0"/>
                                                  <w:marBottom w:val="0"/>
                                                  <w:divBdr>
                                                    <w:top w:val="none" w:sz="0" w:space="0" w:color="auto"/>
                                                    <w:left w:val="none" w:sz="0" w:space="0" w:color="auto"/>
                                                    <w:bottom w:val="none" w:sz="0" w:space="0" w:color="auto"/>
                                                    <w:right w:val="none" w:sz="0" w:space="0" w:color="auto"/>
                                                  </w:divBdr>
                                                  <w:divsChild>
                                                    <w:div w:id="36397774">
                                                      <w:marLeft w:val="0"/>
                                                      <w:marRight w:val="0"/>
                                                      <w:marTop w:val="0"/>
                                                      <w:marBottom w:val="0"/>
                                                      <w:divBdr>
                                                        <w:top w:val="none" w:sz="0" w:space="0" w:color="auto"/>
                                                        <w:left w:val="none" w:sz="0" w:space="0" w:color="auto"/>
                                                        <w:bottom w:val="none" w:sz="0" w:space="0" w:color="auto"/>
                                                        <w:right w:val="none" w:sz="0" w:space="0" w:color="auto"/>
                                                      </w:divBdr>
                                                    </w:div>
                                                    <w:div w:id="1740401791">
                                                      <w:marLeft w:val="0"/>
                                                      <w:marRight w:val="0"/>
                                                      <w:marTop w:val="0"/>
                                                      <w:marBottom w:val="0"/>
                                                      <w:divBdr>
                                                        <w:top w:val="none" w:sz="0" w:space="0" w:color="auto"/>
                                                        <w:left w:val="none" w:sz="0" w:space="0" w:color="auto"/>
                                                        <w:bottom w:val="none" w:sz="0" w:space="0" w:color="auto"/>
                                                        <w:right w:val="none" w:sz="0" w:space="0" w:color="auto"/>
                                                      </w:divBdr>
                                                      <w:divsChild>
                                                        <w:div w:id="587888961">
                                                          <w:marLeft w:val="0"/>
                                                          <w:marRight w:val="0"/>
                                                          <w:marTop w:val="0"/>
                                                          <w:marBottom w:val="0"/>
                                                          <w:divBdr>
                                                            <w:top w:val="none" w:sz="0" w:space="0" w:color="auto"/>
                                                            <w:left w:val="none" w:sz="0" w:space="0" w:color="auto"/>
                                                            <w:bottom w:val="none" w:sz="0" w:space="0" w:color="auto"/>
                                                            <w:right w:val="none" w:sz="0" w:space="0" w:color="auto"/>
                                                          </w:divBdr>
                                                          <w:divsChild>
                                                            <w:div w:id="555160827">
                                                              <w:marLeft w:val="0"/>
                                                              <w:marRight w:val="0"/>
                                                              <w:marTop w:val="0"/>
                                                              <w:marBottom w:val="0"/>
                                                              <w:divBdr>
                                                                <w:top w:val="none" w:sz="0" w:space="0" w:color="auto"/>
                                                                <w:left w:val="none" w:sz="0" w:space="0" w:color="auto"/>
                                                                <w:bottom w:val="none" w:sz="0" w:space="0" w:color="auto"/>
                                                                <w:right w:val="none" w:sz="0" w:space="0" w:color="auto"/>
                                                              </w:divBdr>
                                                            </w:div>
                                                            <w:div w:id="1674188899">
                                                              <w:marLeft w:val="0"/>
                                                              <w:marRight w:val="0"/>
                                                              <w:marTop w:val="0"/>
                                                              <w:marBottom w:val="0"/>
                                                              <w:divBdr>
                                                                <w:top w:val="none" w:sz="0" w:space="0" w:color="auto"/>
                                                                <w:left w:val="none" w:sz="0" w:space="0" w:color="auto"/>
                                                                <w:bottom w:val="none" w:sz="0" w:space="0" w:color="auto"/>
                                                                <w:right w:val="none" w:sz="0" w:space="0" w:color="auto"/>
                                                              </w:divBdr>
                                                            </w:div>
                                                          </w:divsChild>
                                                        </w:div>
                                                        <w:div w:id="1078017584">
                                                          <w:marLeft w:val="0"/>
                                                          <w:marRight w:val="0"/>
                                                          <w:marTop w:val="0"/>
                                                          <w:marBottom w:val="0"/>
                                                          <w:divBdr>
                                                            <w:top w:val="none" w:sz="0" w:space="0" w:color="auto"/>
                                                            <w:left w:val="none" w:sz="0" w:space="0" w:color="auto"/>
                                                            <w:bottom w:val="none" w:sz="0" w:space="0" w:color="auto"/>
                                                            <w:right w:val="none" w:sz="0" w:space="0" w:color="auto"/>
                                                          </w:divBdr>
                                                          <w:divsChild>
                                                            <w:div w:id="1616326127">
                                                              <w:marLeft w:val="0"/>
                                                              <w:marRight w:val="0"/>
                                                              <w:marTop w:val="0"/>
                                                              <w:marBottom w:val="0"/>
                                                              <w:divBdr>
                                                                <w:top w:val="none" w:sz="0" w:space="0" w:color="auto"/>
                                                                <w:left w:val="none" w:sz="0" w:space="0" w:color="auto"/>
                                                                <w:bottom w:val="none" w:sz="0" w:space="0" w:color="auto"/>
                                                                <w:right w:val="none" w:sz="0" w:space="0" w:color="auto"/>
                                                              </w:divBdr>
                                                              <w:divsChild>
                                                                <w:div w:id="236595899">
                                                                  <w:marLeft w:val="0"/>
                                                                  <w:marRight w:val="0"/>
                                                                  <w:marTop w:val="0"/>
                                                                  <w:marBottom w:val="0"/>
                                                                  <w:divBdr>
                                                                    <w:top w:val="none" w:sz="0" w:space="0" w:color="auto"/>
                                                                    <w:left w:val="none" w:sz="0" w:space="0" w:color="auto"/>
                                                                    <w:bottom w:val="none" w:sz="0" w:space="0" w:color="auto"/>
                                                                    <w:right w:val="none" w:sz="0" w:space="0" w:color="auto"/>
                                                                  </w:divBdr>
                                                                  <w:divsChild>
                                                                    <w:div w:id="1230842903">
                                                                      <w:marLeft w:val="0"/>
                                                                      <w:marRight w:val="0"/>
                                                                      <w:marTop w:val="0"/>
                                                                      <w:marBottom w:val="0"/>
                                                                      <w:divBdr>
                                                                        <w:top w:val="none" w:sz="0" w:space="0" w:color="auto"/>
                                                                        <w:left w:val="none" w:sz="0" w:space="0" w:color="auto"/>
                                                                        <w:bottom w:val="none" w:sz="0" w:space="0" w:color="auto"/>
                                                                        <w:right w:val="none" w:sz="0" w:space="0" w:color="auto"/>
                                                                      </w:divBdr>
                                                                      <w:divsChild>
                                                                        <w:div w:id="1895461875">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451171795">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sChild>
                                                                </w:div>
                                                              </w:divsChild>
                                                            </w:div>
                                                          </w:divsChild>
                                                        </w:div>
                                                        <w:div w:id="1048719883">
                                                          <w:marLeft w:val="0"/>
                                                          <w:marRight w:val="0"/>
                                                          <w:marTop w:val="0"/>
                                                          <w:marBottom w:val="0"/>
                                                          <w:divBdr>
                                                            <w:top w:val="none" w:sz="0" w:space="0" w:color="auto"/>
                                                            <w:left w:val="none" w:sz="0" w:space="0" w:color="auto"/>
                                                            <w:bottom w:val="none" w:sz="0" w:space="0" w:color="auto"/>
                                                            <w:right w:val="none" w:sz="0" w:space="0" w:color="auto"/>
                                                          </w:divBdr>
                                                          <w:divsChild>
                                                            <w:div w:id="1544563740">
                                                              <w:marLeft w:val="0"/>
                                                              <w:marRight w:val="0"/>
                                                              <w:marTop w:val="0"/>
                                                              <w:marBottom w:val="0"/>
                                                              <w:divBdr>
                                                                <w:top w:val="none" w:sz="0" w:space="0" w:color="auto"/>
                                                                <w:left w:val="none" w:sz="0" w:space="0" w:color="auto"/>
                                                                <w:bottom w:val="none" w:sz="0" w:space="0" w:color="auto"/>
                                                                <w:right w:val="none" w:sz="0" w:space="0" w:color="auto"/>
                                                              </w:divBdr>
                                                              <w:divsChild>
                                                                <w:div w:id="1481769185">
                                                                  <w:marLeft w:val="0"/>
                                                                  <w:marRight w:val="0"/>
                                                                  <w:marTop w:val="0"/>
                                                                  <w:marBottom w:val="0"/>
                                                                  <w:divBdr>
                                                                    <w:top w:val="none" w:sz="0" w:space="0" w:color="auto"/>
                                                                    <w:left w:val="none" w:sz="0" w:space="0" w:color="auto"/>
                                                                    <w:bottom w:val="none" w:sz="0" w:space="0" w:color="auto"/>
                                                                    <w:right w:val="none" w:sz="0" w:space="0" w:color="auto"/>
                                                                  </w:divBdr>
                                                                </w:div>
                                                                <w:div w:id="877593558">
                                                                  <w:marLeft w:val="0"/>
                                                                  <w:marRight w:val="0"/>
                                                                  <w:marTop w:val="0"/>
                                                                  <w:marBottom w:val="0"/>
                                                                  <w:divBdr>
                                                                    <w:top w:val="none" w:sz="0" w:space="0" w:color="auto"/>
                                                                    <w:left w:val="none" w:sz="0" w:space="0" w:color="auto"/>
                                                                    <w:bottom w:val="none" w:sz="0" w:space="0" w:color="auto"/>
                                                                    <w:right w:val="none" w:sz="0" w:space="0" w:color="auto"/>
                                                                  </w:divBdr>
                                                                </w:div>
                                                                <w:div w:id="7228683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323750884">
                          <w:marLeft w:val="0"/>
                          <w:marRight w:val="0"/>
                          <w:marTop w:val="0"/>
                          <w:marBottom w:val="0"/>
                          <w:divBdr>
                            <w:top w:val="none" w:sz="0" w:space="0" w:color="auto"/>
                            <w:left w:val="none" w:sz="0" w:space="0" w:color="auto"/>
                            <w:bottom w:val="none" w:sz="0" w:space="0" w:color="auto"/>
                            <w:right w:val="none" w:sz="0" w:space="0" w:color="auto"/>
                          </w:divBdr>
                          <w:divsChild>
                            <w:div w:id="102501120">
                              <w:marLeft w:val="0"/>
                              <w:marRight w:val="0"/>
                              <w:marTop w:val="0"/>
                              <w:marBottom w:val="0"/>
                              <w:divBdr>
                                <w:top w:val="none" w:sz="0" w:space="0" w:color="auto"/>
                                <w:left w:val="none" w:sz="0" w:space="0" w:color="auto"/>
                                <w:bottom w:val="none" w:sz="0" w:space="0" w:color="auto"/>
                                <w:right w:val="none" w:sz="0" w:space="0" w:color="auto"/>
                              </w:divBdr>
                              <w:divsChild>
                                <w:div w:id="1001740207">
                                  <w:marLeft w:val="0"/>
                                  <w:marRight w:val="0"/>
                                  <w:marTop w:val="0"/>
                                  <w:marBottom w:val="0"/>
                                  <w:divBdr>
                                    <w:top w:val="none" w:sz="0" w:space="0" w:color="auto"/>
                                    <w:left w:val="none" w:sz="0" w:space="0" w:color="auto"/>
                                    <w:bottom w:val="none" w:sz="0" w:space="0" w:color="auto"/>
                                    <w:right w:val="none" w:sz="0" w:space="0" w:color="auto"/>
                                  </w:divBdr>
                                  <w:divsChild>
                                    <w:div w:id="2014644806">
                                      <w:marLeft w:val="0"/>
                                      <w:marRight w:val="0"/>
                                      <w:marTop w:val="0"/>
                                      <w:marBottom w:val="0"/>
                                      <w:divBdr>
                                        <w:top w:val="none" w:sz="0" w:space="0" w:color="auto"/>
                                        <w:left w:val="none" w:sz="0" w:space="0" w:color="auto"/>
                                        <w:bottom w:val="none" w:sz="0" w:space="0" w:color="auto"/>
                                        <w:right w:val="none" w:sz="0" w:space="0" w:color="auto"/>
                                      </w:divBdr>
                                      <w:divsChild>
                                        <w:div w:id="1119765496">
                                          <w:marLeft w:val="0"/>
                                          <w:marRight w:val="0"/>
                                          <w:marTop w:val="0"/>
                                          <w:marBottom w:val="0"/>
                                          <w:divBdr>
                                            <w:top w:val="none" w:sz="0" w:space="0" w:color="auto"/>
                                            <w:left w:val="none" w:sz="0" w:space="0" w:color="auto"/>
                                            <w:bottom w:val="none" w:sz="0" w:space="0" w:color="auto"/>
                                            <w:right w:val="none" w:sz="0" w:space="0" w:color="auto"/>
                                          </w:divBdr>
                                          <w:divsChild>
                                            <w:div w:id="1708990259">
                                              <w:marLeft w:val="0"/>
                                              <w:marRight w:val="0"/>
                                              <w:marTop w:val="0"/>
                                              <w:marBottom w:val="0"/>
                                              <w:divBdr>
                                                <w:top w:val="none" w:sz="0" w:space="0" w:color="auto"/>
                                                <w:left w:val="none" w:sz="0" w:space="0" w:color="auto"/>
                                                <w:bottom w:val="none" w:sz="0" w:space="0" w:color="auto"/>
                                                <w:right w:val="none" w:sz="0" w:space="0" w:color="auto"/>
                                              </w:divBdr>
                                              <w:divsChild>
                                                <w:div w:id="2112042584">
                                                  <w:marLeft w:val="0"/>
                                                  <w:marRight w:val="0"/>
                                                  <w:marTop w:val="0"/>
                                                  <w:marBottom w:val="0"/>
                                                  <w:divBdr>
                                                    <w:top w:val="none" w:sz="0" w:space="0" w:color="auto"/>
                                                    <w:left w:val="none" w:sz="0" w:space="0" w:color="auto"/>
                                                    <w:bottom w:val="none" w:sz="0" w:space="0" w:color="auto"/>
                                                    <w:right w:val="none" w:sz="0" w:space="0" w:color="auto"/>
                                                  </w:divBdr>
                                                </w:div>
                                              </w:divsChild>
                                            </w:div>
                                            <w:div w:id="500511706">
                                              <w:marLeft w:val="0"/>
                                              <w:marRight w:val="0"/>
                                              <w:marTop w:val="0"/>
                                              <w:marBottom w:val="0"/>
                                              <w:divBdr>
                                                <w:top w:val="none" w:sz="0" w:space="0" w:color="auto"/>
                                                <w:left w:val="none" w:sz="0" w:space="0" w:color="auto"/>
                                                <w:bottom w:val="none" w:sz="0" w:space="0" w:color="auto"/>
                                                <w:right w:val="none" w:sz="0" w:space="0" w:color="auto"/>
                                              </w:divBdr>
                                              <w:divsChild>
                                                <w:div w:id="17651787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0058311">
                                          <w:marLeft w:val="0"/>
                                          <w:marRight w:val="0"/>
                                          <w:marTop w:val="0"/>
                                          <w:marBottom w:val="0"/>
                                          <w:divBdr>
                                            <w:top w:val="none" w:sz="0" w:space="0" w:color="auto"/>
                                            <w:left w:val="none" w:sz="0" w:space="0" w:color="auto"/>
                                            <w:bottom w:val="none" w:sz="0" w:space="0" w:color="auto"/>
                                            <w:right w:val="none" w:sz="0" w:space="0" w:color="auto"/>
                                          </w:divBdr>
                                          <w:divsChild>
                                            <w:div w:id="1959293479">
                                              <w:marLeft w:val="0"/>
                                              <w:marRight w:val="0"/>
                                              <w:marTop w:val="0"/>
                                              <w:marBottom w:val="0"/>
                                              <w:divBdr>
                                                <w:top w:val="none" w:sz="0" w:space="0" w:color="auto"/>
                                                <w:left w:val="none" w:sz="0" w:space="0" w:color="auto"/>
                                                <w:bottom w:val="none" w:sz="0" w:space="0" w:color="auto"/>
                                                <w:right w:val="none" w:sz="0" w:space="0" w:color="auto"/>
                                              </w:divBdr>
                                              <w:divsChild>
                                                <w:div w:id="1534727459">
                                                  <w:marLeft w:val="0"/>
                                                  <w:marRight w:val="0"/>
                                                  <w:marTop w:val="0"/>
                                                  <w:marBottom w:val="0"/>
                                                  <w:divBdr>
                                                    <w:top w:val="none" w:sz="0" w:space="0" w:color="auto"/>
                                                    <w:left w:val="none" w:sz="0" w:space="0" w:color="auto"/>
                                                    <w:bottom w:val="none" w:sz="0" w:space="0" w:color="auto"/>
                                                    <w:right w:val="none" w:sz="0" w:space="0" w:color="auto"/>
                                                  </w:divBdr>
                                                  <w:divsChild>
                                                    <w:div w:id="803304911">
                                                      <w:marLeft w:val="0"/>
                                                      <w:marRight w:val="0"/>
                                                      <w:marTop w:val="0"/>
                                                      <w:marBottom w:val="0"/>
                                                      <w:divBdr>
                                                        <w:top w:val="none" w:sz="0" w:space="0" w:color="auto"/>
                                                        <w:left w:val="none" w:sz="0" w:space="0" w:color="auto"/>
                                                        <w:bottom w:val="none" w:sz="0" w:space="0" w:color="auto"/>
                                                        <w:right w:val="none" w:sz="0" w:space="0" w:color="auto"/>
                                                      </w:divBdr>
                                                    </w:div>
                                                    <w:div w:id="780220476">
                                                      <w:marLeft w:val="0"/>
                                                      <w:marRight w:val="0"/>
                                                      <w:marTop w:val="0"/>
                                                      <w:marBottom w:val="0"/>
                                                      <w:divBdr>
                                                        <w:top w:val="none" w:sz="0" w:space="0" w:color="auto"/>
                                                        <w:left w:val="none" w:sz="0" w:space="0" w:color="auto"/>
                                                        <w:bottom w:val="none" w:sz="0" w:space="0" w:color="auto"/>
                                                        <w:right w:val="none" w:sz="0" w:space="0" w:color="auto"/>
                                                      </w:divBdr>
                                                      <w:divsChild>
                                                        <w:div w:id="236984453">
                                                          <w:marLeft w:val="0"/>
                                                          <w:marRight w:val="0"/>
                                                          <w:marTop w:val="0"/>
                                                          <w:marBottom w:val="0"/>
                                                          <w:divBdr>
                                                            <w:top w:val="none" w:sz="0" w:space="0" w:color="auto"/>
                                                            <w:left w:val="none" w:sz="0" w:space="0" w:color="auto"/>
                                                            <w:bottom w:val="none" w:sz="0" w:space="0" w:color="auto"/>
                                                            <w:right w:val="none" w:sz="0" w:space="0" w:color="auto"/>
                                                          </w:divBdr>
                                                          <w:divsChild>
                                                            <w:div w:id="582766818">
                                                              <w:marLeft w:val="0"/>
                                                              <w:marRight w:val="0"/>
                                                              <w:marTop w:val="0"/>
                                                              <w:marBottom w:val="0"/>
                                                              <w:divBdr>
                                                                <w:top w:val="none" w:sz="0" w:space="0" w:color="auto"/>
                                                                <w:left w:val="none" w:sz="0" w:space="0" w:color="auto"/>
                                                                <w:bottom w:val="none" w:sz="0" w:space="0" w:color="auto"/>
                                                                <w:right w:val="none" w:sz="0" w:space="0" w:color="auto"/>
                                                              </w:divBdr>
                                                            </w:div>
                                                            <w:div w:id="296112718">
                                                              <w:marLeft w:val="0"/>
                                                              <w:marRight w:val="0"/>
                                                              <w:marTop w:val="0"/>
                                                              <w:marBottom w:val="0"/>
                                                              <w:divBdr>
                                                                <w:top w:val="none" w:sz="0" w:space="0" w:color="auto"/>
                                                                <w:left w:val="none" w:sz="0" w:space="0" w:color="auto"/>
                                                                <w:bottom w:val="none" w:sz="0" w:space="0" w:color="auto"/>
                                                                <w:right w:val="none" w:sz="0" w:space="0" w:color="auto"/>
                                                              </w:divBdr>
                                                            </w:div>
                                                          </w:divsChild>
                                                        </w:div>
                                                        <w:div w:id="1151361821">
                                                          <w:marLeft w:val="0"/>
                                                          <w:marRight w:val="0"/>
                                                          <w:marTop w:val="0"/>
                                                          <w:marBottom w:val="0"/>
                                                          <w:divBdr>
                                                            <w:top w:val="none" w:sz="0" w:space="0" w:color="auto"/>
                                                            <w:left w:val="none" w:sz="0" w:space="0" w:color="auto"/>
                                                            <w:bottom w:val="none" w:sz="0" w:space="0" w:color="auto"/>
                                                            <w:right w:val="none" w:sz="0" w:space="0" w:color="auto"/>
                                                          </w:divBdr>
                                                          <w:divsChild>
                                                            <w:div w:id="1005324650">
                                                              <w:marLeft w:val="0"/>
                                                              <w:marRight w:val="0"/>
                                                              <w:marTop w:val="0"/>
                                                              <w:marBottom w:val="0"/>
                                                              <w:divBdr>
                                                                <w:top w:val="none" w:sz="0" w:space="0" w:color="auto"/>
                                                                <w:left w:val="none" w:sz="0" w:space="0" w:color="auto"/>
                                                                <w:bottom w:val="none" w:sz="0" w:space="0" w:color="auto"/>
                                                                <w:right w:val="none" w:sz="0" w:space="0" w:color="auto"/>
                                                              </w:divBdr>
                                                              <w:divsChild>
                                                                <w:div w:id="182476285">
                                                                  <w:marLeft w:val="0"/>
                                                                  <w:marRight w:val="0"/>
                                                                  <w:marTop w:val="0"/>
                                                                  <w:marBottom w:val="0"/>
                                                                  <w:divBdr>
                                                                    <w:top w:val="none" w:sz="0" w:space="0" w:color="auto"/>
                                                                    <w:left w:val="none" w:sz="0" w:space="0" w:color="auto"/>
                                                                    <w:bottom w:val="none" w:sz="0" w:space="0" w:color="auto"/>
                                                                    <w:right w:val="none" w:sz="0" w:space="0" w:color="auto"/>
                                                                  </w:divBdr>
                                                                  <w:divsChild>
                                                                    <w:div w:id="1006862062">
                                                                      <w:marLeft w:val="0"/>
                                                                      <w:marRight w:val="0"/>
                                                                      <w:marTop w:val="0"/>
                                                                      <w:marBottom w:val="0"/>
                                                                      <w:divBdr>
                                                                        <w:top w:val="none" w:sz="0" w:space="0" w:color="auto"/>
                                                                        <w:left w:val="none" w:sz="0" w:space="0" w:color="auto"/>
                                                                        <w:bottom w:val="none" w:sz="0" w:space="0" w:color="auto"/>
                                                                        <w:right w:val="none" w:sz="0" w:space="0" w:color="auto"/>
                                                                      </w:divBdr>
                                                                    </w:div>
                                                                    <w:div w:id="786588376">
                                                                      <w:marLeft w:val="0"/>
                                                                      <w:marRight w:val="0"/>
                                                                      <w:marTop w:val="0"/>
                                                                      <w:marBottom w:val="0"/>
                                                                      <w:divBdr>
                                                                        <w:top w:val="none" w:sz="0" w:space="0" w:color="auto"/>
                                                                        <w:left w:val="none" w:sz="0" w:space="0" w:color="auto"/>
                                                                        <w:bottom w:val="none" w:sz="0" w:space="0" w:color="auto"/>
                                                                        <w:right w:val="none" w:sz="0" w:space="0" w:color="auto"/>
                                                                      </w:divBdr>
                                                                    </w:div>
                                                                  </w:divsChild>
                                                                </w:div>
                                                                <w:div w:id="553155631">
                                                                  <w:marLeft w:val="0"/>
                                                                  <w:marRight w:val="0"/>
                                                                  <w:marTop w:val="0"/>
                                                                  <w:marBottom w:val="0"/>
                                                                  <w:divBdr>
                                                                    <w:top w:val="none" w:sz="0" w:space="0" w:color="auto"/>
                                                                    <w:left w:val="none" w:sz="0" w:space="0" w:color="auto"/>
                                                                    <w:bottom w:val="none" w:sz="0" w:space="0" w:color="auto"/>
                                                                    <w:right w:val="none" w:sz="0" w:space="0" w:color="auto"/>
                                                                  </w:divBdr>
                                                                  <w:divsChild>
                                                                    <w:div w:id="1736049187">
                                                                      <w:marLeft w:val="0"/>
                                                                      <w:marRight w:val="0"/>
                                                                      <w:marTop w:val="0"/>
                                                                      <w:marBottom w:val="0"/>
                                                                      <w:divBdr>
                                                                        <w:top w:val="none" w:sz="0" w:space="0" w:color="auto"/>
                                                                        <w:left w:val="none" w:sz="0" w:space="0" w:color="auto"/>
                                                                        <w:bottom w:val="none" w:sz="0" w:space="0" w:color="auto"/>
                                                                        <w:right w:val="none" w:sz="0" w:space="0" w:color="auto"/>
                                                                      </w:divBdr>
                                                                    </w:div>
                                                                    <w:div w:id="3042416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83124607">
                                                          <w:marLeft w:val="0"/>
                                                          <w:marRight w:val="0"/>
                                                          <w:marTop w:val="0"/>
                                                          <w:marBottom w:val="0"/>
                                                          <w:divBdr>
                                                            <w:top w:val="none" w:sz="0" w:space="0" w:color="auto"/>
                                                            <w:left w:val="none" w:sz="0" w:space="0" w:color="auto"/>
                                                            <w:bottom w:val="none" w:sz="0" w:space="0" w:color="auto"/>
                                                            <w:right w:val="none" w:sz="0" w:space="0" w:color="auto"/>
                                                          </w:divBdr>
                                                          <w:divsChild>
                                                            <w:div w:id="1864243358">
                                                              <w:marLeft w:val="0"/>
                                                              <w:marRight w:val="0"/>
                                                              <w:marTop w:val="0"/>
                                                              <w:marBottom w:val="0"/>
                                                              <w:divBdr>
                                                                <w:top w:val="none" w:sz="0" w:space="0" w:color="auto"/>
                                                                <w:left w:val="none" w:sz="0" w:space="0" w:color="auto"/>
                                                                <w:bottom w:val="none" w:sz="0" w:space="0" w:color="auto"/>
                                                                <w:right w:val="none" w:sz="0" w:space="0" w:color="auto"/>
                                                              </w:divBdr>
                                                              <w:divsChild>
                                                                <w:div w:id="1961495322">
                                                                  <w:marLeft w:val="0"/>
                                                                  <w:marRight w:val="0"/>
                                                                  <w:marTop w:val="0"/>
                                                                  <w:marBottom w:val="0"/>
                                                                  <w:divBdr>
                                                                    <w:top w:val="none" w:sz="0" w:space="0" w:color="auto"/>
                                                                    <w:left w:val="none" w:sz="0" w:space="0" w:color="auto"/>
                                                                    <w:bottom w:val="none" w:sz="0" w:space="0" w:color="auto"/>
                                                                    <w:right w:val="none" w:sz="0" w:space="0" w:color="auto"/>
                                                                  </w:divBdr>
                                                                </w:div>
                                                                <w:div w:id="23604927">
                                                                  <w:marLeft w:val="0"/>
                                                                  <w:marRight w:val="0"/>
                                                                  <w:marTop w:val="0"/>
                                                                  <w:marBottom w:val="0"/>
                                                                  <w:divBdr>
                                                                    <w:top w:val="none" w:sz="0" w:space="0" w:color="auto"/>
                                                                    <w:left w:val="none" w:sz="0" w:space="0" w:color="auto"/>
                                                                    <w:bottom w:val="none" w:sz="0" w:space="0" w:color="auto"/>
                                                                    <w:right w:val="none" w:sz="0" w:space="0" w:color="auto"/>
                                                                  </w:divBdr>
                                                                </w:div>
                                                                <w:div w:id="14811178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228225007">
                          <w:marLeft w:val="0"/>
                          <w:marRight w:val="0"/>
                          <w:marTop w:val="0"/>
                          <w:marBottom w:val="0"/>
                          <w:divBdr>
                            <w:top w:val="none" w:sz="0" w:space="0" w:color="auto"/>
                            <w:left w:val="none" w:sz="0" w:space="0" w:color="auto"/>
                            <w:bottom w:val="none" w:sz="0" w:space="0" w:color="auto"/>
                            <w:right w:val="none" w:sz="0" w:space="0" w:color="auto"/>
                          </w:divBdr>
                          <w:divsChild>
                            <w:div w:id="1702051064">
                              <w:marLeft w:val="0"/>
                              <w:marRight w:val="0"/>
                              <w:marTop w:val="0"/>
                              <w:marBottom w:val="0"/>
                              <w:divBdr>
                                <w:top w:val="none" w:sz="0" w:space="0" w:color="auto"/>
                                <w:left w:val="none" w:sz="0" w:space="0" w:color="auto"/>
                                <w:bottom w:val="none" w:sz="0" w:space="0" w:color="auto"/>
                                <w:right w:val="none" w:sz="0" w:space="0" w:color="auto"/>
                              </w:divBdr>
                              <w:divsChild>
                                <w:div w:id="1960184211">
                                  <w:marLeft w:val="0"/>
                                  <w:marRight w:val="0"/>
                                  <w:marTop w:val="0"/>
                                  <w:marBottom w:val="0"/>
                                  <w:divBdr>
                                    <w:top w:val="none" w:sz="0" w:space="0" w:color="auto"/>
                                    <w:left w:val="none" w:sz="0" w:space="0" w:color="auto"/>
                                    <w:bottom w:val="none" w:sz="0" w:space="0" w:color="auto"/>
                                    <w:right w:val="none" w:sz="0" w:space="0" w:color="auto"/>
                                  </w:divBdr>
                                  <w:divsChild>
                                    <w:div w:id="700280876">
                                      <w:marLeft w:val="0"/>
                                      <w:marRight w:val="0"/>
                                      <w:marTop w:val="0"/>
                                      <w:marBottom w:val="0"/>
                                      <w:divBdr>
                                        <w:top w:val="none" w:sz="0" w:space="0" w:color="auto"/>
                                        <w:left w:val="none" w:sz="0" w:space="0" w:color="auto"/>
                                        <w:bottom w:val="none" w:sz="0" w:space="0" w:color="auto"/>
                                        <w:right w:val="none" w:sz="0" w:space="0" w:color="auto"/>
                                      </w:divBdr>
                                      <w:divsChild>
                                        <w:div w:id="2023586756">
                                          <w:marLeft w:val="0"/>
                                          <w:marRight w:val="0"/>
                                          <w:marTop w:val="0"/>
                                          <w:marBottom w:val="0"/>
                                          <w:divBdr>
                                            <w:top w:val="none" w:sz="0" w:space="0" w:color="auto"/>
                                            <w:left w:val="none" w:sz="0" w:space="0" w:color="auto"/>
                                            <w:bottom w:val="none" w:sz="0" w:space="0" w:color="auto"/>
                                            <w:right w:val="none" w:sz="0" w:space="0" w:color="auto"/>
                                          </w:divBdr>
                                          <w:divsChild>
                                            <w:div w:id="1563829344">
                                              <w:marLeft w:val="0"/>
                                              <w:marRight w:val="0"/>
                                              <w:marTop w:val="0"/>
                                              <w:marBottom w:val="0"/>
                                              <w:divBdr>
                                                <w:top w:val="none" w:sz="0" w:space="0" w:color="auto"/>
                                                <w:left w:val="none" w:sz="0" w:space="0" w:color="auto"/>
                                                <w:bottom w:val="none" w:sz="0" w:space="0" w:color="auto"/>
                                                <w:right w:val="none" w:sz="0" w:space="0" w:color="auto"/>
                                              </w:divBdr>
                                              <w:divsChild>
                                                <w:div w:id="923106805">
                                                  <w:marLeft w:val="0"/>
                                                  <w:marRight w:val="0"/>
                                                  <w:marTop w:val="0"/>
                                                  <w:marBottom w:val="0"/>
                                                  <w:divBdr>
                                                    <w:top w:val="none" w:sz="0" w:space="0" w:color="auto"/>
                                                    <w:left w:val="none" w:sz="0" w:space="0" w:color="auto"/>
                                                    <w:bottom w:val="none" w:sz="0" w:space="0" w:color="auto"/>
                                                    <w:right w:val="none" w:sz="0" w:space="0" w:color="auto"/>
                                                  </w:divBdr>
                                                </w:div>
                                              </w:divsChild>
                                            </w:div>
                                            <w:div w:id="973877261">
                                              <w:marLeft w:val="0"/>
                                              <w:marRight w:val="0"/>
                                              <w:marTop w:val="0"/>
                                              <w:marBottom w:val="0"/>
                                              <w:divBdr>
                                                <w:top w:val="none" w:sz="0" w:space="0" w:color="auto"/>
                                                <w:left w:val="none" w:sz="0" w:space="0" w:color="auto"/>
                                                <w:bottom w:val="none" w:sz="0" w:space="0" w:color="auto"/>
                                                <w:right w:val="none" w:sz="0" w:space="0" w:color="auto"/>
                                              </w:divBdr>
                                              <w:divsChild>
                                                <w:div w:id="939793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5150914">
                                          <w:marLeft w:val="0"/>
                                          <w:marRight w:val="0"/>
                                          <w:marTop w:val="0"/>
                                          <w:marBottom w:val="0"/>
                                          <w:divBdr>
                                            <w:top w:val="none" w:sz="0" w:space="0" w:color="auto"/>
                                            <w:left w:val="none" w:sz="0" w:space="0" w:color="auto"/>
                                            <w:bottom w:val="none" w:sz="0" w:space="0" w:color="auto"/>
                                            <w:right w:val="none" w:sz="0" w:space="0" w:color="auto"/>
                                          </w:divBdr>
                                          <w:divsChild>
                                            <w:div w:id="22942615">
                                              <w:marLeft w:val="0"/>
                                              <w:marRight w:val="0"/>
                                              <w:marTop w:val="0"/>
                                              <w:marBottom w:val="0"/>
                                              <w:divBdr>
                                                <w:top w:val="none" w:sz="0" w:space="0" w:color="auto"/>
                                                <w:left w:val="none" w:sz="0" w:space="0" w:color="auto"/>
                                                <w:bottom w:val="none" w:sz="0" w:space="0" w:color="auto"/>
                                                <w:right w:val="none" w:sz="0" w:space="0" w:color="auto"/>
                                              </w:divBdr>
                                              <w:divsChild>
                                                <w:div w:id="1530988831">
                                                  <w:marLeft w:val="0"/>
                                                  <w:marRight w:val="0"/>
                                                  <w:marTop w:val="0"/>
                                                  <w:marBottom w:val="0"/>
                                                  <w:divBdr>
                                                    <w:top w:val="none" w:sz="0" w:space="0" w:color="auto"/>
                                                    <w:left w:val="none" w:sz="0" w:space="0" w:color="auto"/>
                                                    <w:bottom w:val="none" w:sz="0" w:space="0" w:color="auto"/>
                                                    <w:right w:val="none" w:sz="0" w:space="0" w:color="auto"/>
                                                  </w:divBdr>
                                                  <w:divsChild>
                                                    <w:div w:id="1301957913">
                                                      <w:marLeft w:val="0"/>
                                                      <w:marRight w:val="0"/>
                                                      <w:marTop w:val="0"/>
                                                      <w:marBottom w:val="0"/>
                                                      <w:divBdr>
                                                        <w:top w:val="none" w:sz="0" w:space="0" w:color="auto"/>
                                                        <w:left w:val="none" w:sz="0" w:space="0" w:color="auto"/>
                                                        <w:bottom w:val="none" w:sz="0" w:space="0" w:color="auto"/>
                                                        <w:right w:val="none" w:sz="0" w:space="0" w:color="auto"/>
                                                      </w:divBdr>
                                                    </w:div>
                                                    <w:div w:id="137116141">
                                                      <w:marLeft w:val="0"/>
                                                      <w:marRight w:val="0"/>
                                                      <w:marTop w:val="0"/>
                                                      <w:marBottom w:val="0"/>
                                                      <w:divBdr>
                                                        <w:top w:val="none" w:sz="0" w:space="0" w:color="auto"/>
                                                        <w:left w:val="none" w:sz="0" w:space="0" w:color="auto"/>
                                                        <w:bottom w:val="none" w:sz="0" w:space="0" w:color="auto"/>
                                                        <w:right w:val="none" w:sz="0" w:space="0" w:color="auto"/>
                                                      </w:divBdr>
                                                      <w:divsChild>
                                                        <w:div w:id="1823152307">
                                                          <w:marLeft w:val="0"/>
                                                          <w:marRight w:val="0"/>
                                                          <w:marTop w:val="0"/>
                                                          <w:marBottom w:val="0"/>
                                                          <w:divBdr>
                                                            <w:top w:val="none" w:sz="0" w:space="0" w:color="auto"/>
                                                            <w:left w:val="none" w:sz="0" w:space="0" w:color="auto"/>
                                                            <w:bottom w:val="none" w:sz="0" w:space="0" w:color="auto"/>
                                                            <w:right w:val="none" w:sz="0" w:space="0" w:color="auto"/>
                                                          </w:divBdr>
                                                          <w:divsChild>
                                                            <w:div w:id="1753433045">
                                                              <w:marLeft w:val="0"/>
                                                              <w:marRight w:val="0"/>
                                                              <w:marTop w:val="0"/>
                                                              <w:marBottom w:val="0"/>
                                                              <w:divBdr>
                                                                <w:top w:val="none" w:sz="0" w:space="0" w:color="auto"/>
                                                                <w:left w:val="none" w:sz="0" w:space="0" w:color="auto"/>
                                                                <w:bottom w:val="none" w:sz="0" w:space="0" w:color="auto"/>
                                                                <w:right w:val="none" w:sz="0" w:space="0" w:color="auto"/>
                                                              </w:divBdr>
                                                            </w:div>
                                                            <w:div w:id="1903638571">
                                                              <w:marLeft w:val="0"/>
                                                              <w:marRight w:val="0"/>
                                                              <w:marTop w:val="0"/>
                                                              <w:marBottom w:val="0"/>
                                                              <w:divBdr>
                                                                <w:top w:val="none" w:sz="0" w:space="0" w:color="auto"/>
                                                                <w:left w:val="none" w:sz="0" w:space="0" w:color="auto"/>
                                                                <w:bottom w:val="none" w:sz="0" w:space="0" w:color="auto"/>
                                                                <w:right w:val="none" w:sz="0" w:space="0" w:color="auto"/>
                                                              </w:divBdr>
                                                            </w:div>
                                                          </w:divsChild>
                                                        </w:div>
                                                        <w:div w:id="1886406874">
                                                          <w:marLeft w:val="0"/>
                                                          <w:marRight w:val="0"/>
                                                          <w:marTop w:val="0"/>
                                                          <w:marBottom w:val="0"/>
                                                          <w:divBdr>
                                                            <w:top w:val="none" w:sz="0" w:space="0" w:color="auto"/>
                                                            <w:left w:val="none" w:sz="0" w:space="0" w:color="auto"/>
                                                            <w:bottom w:val="none" w:sz="0" w:space="0" w:color="auto"/>
                                                            <w:right w:val="none" w:sz="0" w:space="0" w:color="auto"/>
                                                          </w:divBdr>
                                                          <w:divsChild>
                                                            <w:div w:id="1236357989">
                                                              <w:marLeft w:val="0"/>
                                                              <w:marRight w:val="0"/>
                                                              <w:marTop w:val="0"/>
                                                              <w:marBottom w:val="0"/>
                                                              <w:divBdr>
                                                                <w:top w:val="none" w:sz="0" w:space="0" w:color="auto"/>
                                                                <w:left w:val="none" w:sz="0" w:space="0" w:color="auto"/>
                                                                <w:bottom w:val="none" w:sz="0" w:space="0" w:color="auto"/>
                                                                <w:right w:val="none" w:sz="0" w:space="0" w:color="auto"/>
                                                              </w:divBdr>
                                                              <w:divsChild>
                                                                <w:div w:id="773021047">
                                                                  <w:marLeft w:val="0"/>
                                                                  <w:marRight w:val="0"/>
                                                                  <w:marTop w:val="0"/>
                                                                  <w:marBottom w:val="0"/>
                                                                  <w:divBdr>
                                                                    <w:top w:val="none" w:sz="0" w:space="0" w:color="auto"/>
                                                                    <w:left w:val="none" w:sz="0" w:space="0" w:color="auto"/>
                                                                    <w:bottom w:val="none" w:sz="0" w:space="0" w:color="auto"/>
                                                                    <w:right w:val="none" w:sz="0" w:space="0" w:color="auto"/>
                                                                  </w:divBdr>
                                                                  <w:divsChild>
                                                                    <w:div w:id="1285767914">
                                                                      <w:marLeft w:val="0"/>
                                                                      <w:marRight w:val="0"/>
                                                                      <w:marTop w:val="0"/>
                                                                      <w:marBottom w:val="0"/>
                                                                      <w:divBdr>
                                                                        <w:top w:val="none" w:sz="0" w:space="0" w:color="auto"/>
                                                                        <w:left w:val="none" w:sz="0" w:space="0" w:color="auto"/>
                                                                        <w:bottom w:val="none" w:sz="0" w:space="0" w:color="auto"/>
                                                                        <w:right w:val="none" w:sz="0" w:space="0" w:color="auto"/>
                                                                      </w:divBdr>
                                                                      <w:divsChild>
                                                                        <w:div w:id="311982978">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sChild>
                                                            </w:div>
                                                          </w:divsChild>
                                                        </w:div>
                                                        <w:div w:id="582569219">
                                                          <w:marLeft w:val="0"/>
                                                          <w:marRight w:val="0"/>
                                                          <w:marTop w:val="0"/>
                                                          <w:marBottom w:val="0"/>
                                                          <w:divBdr>
                                                            <w:top w:val="none" w:sz="0" w:space="0" w:color="auto"/>
                                                            <w:left w:val="none" w:sz="0" w:space="0" w:color="auto"/>
                                                            <w:bottom w:val="none" w:sz="0" w:space="0" w:color="auto"/>
                                                            <w:right w:val="none" w:sz="0" w:space="0" w:color="auto"/>
                                                          </w:divBdr>
                                                          <w:divsChild>
                                                            <w:div w:id="54818241">
                                                              <w:marLeft w:val="0"/>
                                                              <w:marRight w:val="0"/>
                                                              <w:marTop w:val="0"/>
                                                              <w:marBottom w:val="0"/>
                                                              <w:divBdr>
                                                                <w:top w:val="none" w:sz="0" w:space="0" w:color="auto"/>
                                                                <w:left w:val="none" w:sz="0" w:space="0" w:color="auto"/>
                                                                <w:bottom w:val="none" w:sz="0" w:space="0" w:color="auto"/>
                                                                <w:right w:val="none" w:sz="0" w:space="0" w:color="auto"/>
                                                              </w:divBdr>
                                                              <w:divsChild>
                                                                <w:div w:id="1829134246">
                                                                  <w:marLeft w:val="0"/>
                                                                  <w:marRight w:val="0"/>
                                                                  <w:marTop w:val="0"/>
                                                                  <w:marBottom w:val="0"/>
                                                                  <w:divBdr>
                                                                    <w:top w:val="none" w:sz="0" w:space="0" w:color="auto"/>
                                                                    <w:left w:val="none" w:sz="0" w:space="0" w:color="auto"/>
                                                                    <w:bottom w:val="none" w:sz="0" w:space="0" w:color="auto"/>
                                                                    <w:right w:val="none" w:sz="0" w:space="0" w:color="auto"/>
                                                                  </w:divBdr>
                                                                </w:div>
                                                                <w:div w:id="439759114">
                                                                  <w:marLeft w:val="0"/>
                                                                  <w:marRight w:val="0"/>
                                                                  <w:marTop w:val="0"/>
                                                                  <w:marBottom w:val="0"/>
                                                                  <w:divBdr>
                                                                    <w:top w:val="none" w:sz="0" w:space="0" w:color="auto"/>
                                                                    <w:left w:val="none" w:sz="0" w:space="0" w:color="auto"/>
                                                                    <w:bottom w:val="none" w:sz="0" w:space="0" w:color="auto"/>
                                                                    <w:right w:val="none" w:sz="0" w:space="0" w:color="auto"/>
                                                                  </w:divBdr>
                                                                </w:div>
                                                                <w:div w:id="14071913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154106620">
                          <w:marLeft w:val="0"/>
                          <w:marRight w:val="0"/>
                          <w:marTop w:val="0"/>
                          <w:marBottom w:val="0"/>
                          <w:divBdr>
                            <w:top w:val="none" w:sz="0" w:space="0" w:color="auto"/>
                            <w:left w:val="none" w:sz="0" w:space="0" w:color="auto"/>
                            <w:bottom w:val="none" w:sz="0" w:space="0" w:color="auto"/>
                            <w:right w:val="none" w:sz="0" w:space="0" w:color="auto"/>
                          </w:divBdr>
                          <w:divsChild>
                            <w:div w:id="155927985">
                              <w:marLeft w:val="0"/>
                              <w:marRight w:val="0"/>
                              <w:marTop w:val="0"/>
                              <w:marBottom w:val="0"/>
                              <w:divBdr>
                                <w:top w:val="none" w:sz="0" w:space="0" w:color="auto"/>
                                <w:left w:val="none" w:sz="0" w:space="0" w:color="auto"/>
                                <w:bottom w:val="none" w:sz="0" w:space="0" w:color="auto"/>
                                <w:right w:val="none" w:sz="0" w:space="0" w:color="auto"/>
                              </w:divBdr>
                              <w:divsChild>
                                <w:div w:id="1473139478">
                                  <w:marLeft w:val="0"/>
                                  <w:marRight w:val="0"/>
                                  <w:marTop w:val="0"/>
                                  <w:marBottom w:val="0"/>
                                  <w:divBdr>
                                    <w:top w:val="none" w:sz="0" w:space="0" w:color="auto"/>
                                    <w:left w:val="none" w:sz="0" w:space="0" w:color="auto"/>
                                    <w:bottom w:val="none" w:sz="0" w:space="0" w:color="auto"/>
                                    <w:right w:val="none" w:sz="0" w:space="0" w:color="auto"/>
                                  </w:divBdr>
                                  <w:divsChild>
                                    <w:div w:id="796601493">
                                      <w:marLeft w:val="0"/>
                                      <w:marRight w:val="0"/>
                                      <w:marTop w:val="0"/>
                                      <w:marBottom w:val="0"/>
                                      <w:divBdr>
                                        <w:top w:val="none" w:sz="0" w:space="0" w:color="auto"/>
                                        <w:left w:val="none" w:sz="0" w:space="0" w:color="auto"/>
                                        <w:bottom w:val="none" w:sz="0" w:space="0" w:color="auto"/>
                                        <w:right w:val="none" w:sz="0" w:space="0" w:color="auto"/>
                                      </w:divBdr>
                                      <w:divsChild>
                                        <w:div w:id="518741883">
                                          <w:marLeft w:val="0"/>
                                          <w:marRight w:val="0"/>
                                          <w:marTop w:val="0"/>
                                          <w:marBottom w:val="0"/>
                                          <w:divBdr>
                                            <w:top w:val="none" w:sz="0" w:space="0" w:color="auto"/>
                                            <w:left w:val="none" w:sz="0" w:space="0" w:color="auto"/>
                                            <w:bottom w:val="none" w:sz="0" w:space="0" w:color="auto"/>
                                            <w:right w:val="none" w:sz="0" w:space="0" w:color="auto"/>
                                          </w:divBdr>
                                          <w:divsChild>
                                            <w:div w:id="1958944642">
                                              <w:marLeft w:val="0"/>
                                              <w:marRight w:val="0"/>
                                              <w:marTop w:val="0"/>
                                              <w:marBottom w:val="0"/>
                                              <w:divBdr>
                                                <w:top w:val="none" w:sz="0" w:space="0" w:color="auto"/>
                                                <w:left w:val="none" w:sz="0" w:space="0" w:color="auto"/>
                                                <w:bottom w:val="none" w:sz="0" w:space="0" w:color="auto"/>
                                                <w:right w:val="none" w:sz="0" w:space="0" w:color="auto"/>
                                              </w:divBdr>
                                              <w:divsChild>
                                                <w:div w:id="1526862729">
                                                  <w:marLeft w:val="0"/>
                                                  <w:marRight w:val="0"/>
                                                  <w:marTop w:val="0"/>
                                                  <w:marBottom w:val="0"/>
                                                  <w:divBdr>
                                                    <w:top w:val="none" w:sz="0" w:space="0" w:color="auto"/>
                                                    <w:left w:val="none" w:sz="0" w:space="0" w:color="auto"/>
                                                    <w:bottom w:val="none" w:sz="0" w:space="0" w:color="auto"/>
                                                    <w:right w:val="none" w:sz="0" w:space="0" w:color="auto"/>
                                                  </w:divBdr>
                                                </w:div>
                                              </w:divsChild>
                                            </w:div>
                                            <w:div w:id="492962386">
                                              <w:marLeft w:val="0"/>
                                              <w:marRight w:val="0"/>
                                              <w:marTop w:val="0"/>
                                              <w:marBottom w:val="0"/>
                                              <w:divBdr>
                                                <w:top w:val="none" w:sz="0" w:space="0" w:color="auto"/>
                                                <w:left w:val="none" w:sz="0" w:space="0" w:color="auto"/>
                                                <w:bottom w:val="none" w:sz="0" w:space="0" w:color="auto"/>
                                                <w:right w:val="none" w:sz="0" w:space="0" w:color="auto"/>
                                              </w:divBdr>
                                              <w:divsChild>
                                                <w:div w:id="12057555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07975167">
                                          <w:marLeft w:val="0"/>
                                          <w:marRight w:val="0"/>
                                          <w:marTop w:val="0"/>
                                          <w:marBottom w:val="0"/>
                                          <w:divBdr>
                                            <w:top w:val="none" w:sz="0" w:space="0" w:color="auto"/>
                                            <w:left w:val="none" w:sz="0" w:space="0" w:color="auto"/>
                                            <w:bottom w:val="none" w:sz="0" w:space="0" w:color="auto"/>
                                            <w:right w:val="none" w:sz="0" w:space="0" w:color="auto"/>
                                          </w:divBdr>
                                          <w:divsChild>
                                            <w:div w:id="154616454">
                                              <w:marLeft w:val="0"/>
                                              <w:marRight w:val="0"/>
                                              <w:marTop w:val="0"/>
                                              <w:marBottom w:val="0"/>
                                              <w:divBdr>
                                                <w:top w:val="none" w:sz="0" w:space="0" w:color="auto"/>
                                                <w:left w:val="none" w:sz="0" w:space="0" w:color="auto"/>
                                                <w:bottom w:val="none" w:sz="0" w:space="0" w:color="auto"/>
                                                <w:right w:val="none" w:sz="0" w:space="0" w:color="auto"/>
                                              </w:divBdr>
                                              <w:divsChild>
                                                <w:div w:id="1300384720">
                                                  <w:marLeft w:val="0"/>
                                                  <w:marRight w:val="0"/>
                                                  <w:marTop w:val="0"/>
                                                  <w:marBottom w:val="0"/>
                                                  <w:divBdr>
                                                    <w:top w:val="none" w:sz="0" w:space="0" w:color="auto"/>
                                                    <w:left w:val="none" w:sz="0" w:space="0" w:color="auto"/>
                                                    <w:bottom w:val="none" w:sz="0" w:space="0" w:color="auto"/>
                                                    <w:right w:val="none" w:sz="0" w:space="0" w:color="auto"/>
                                                  </w:divBdr>
                                                  <w:divsChild>
                                                    <w:div w:id="429663416">
                                                      <w:marLeft w:val="0"/>
                                                      <w:marRight w:val="0"/>
                                                      <w:marTop w:val="0"/>
                                                      <w:marBottom w:val="0"/>
                                                      <w:divBdr>
                                                        <w:top w:val="none" w:sz="0" w:space="0" w:color="auto"/>
                                                        <w:left w:val="none" w:sz="0" w:space="0" w:color="auto"/>
                                                        <w:bottom w:val="none" w:sz="0" w:space="0" w:color="auto"/>
                                                        <w:right w:val="none" w:sz="0" w:space="0" w:color="auto"/>
                                                      </w:divBdr>
                                                    </w:div>
                                                    <w:div w:id="853615097">
                                                      <w:marLeft w:val="0"/>
                                                      <w:marRight w:val="0"/>
                                                      <w:marTop w:val="0"/>
                                                      <w:marBottom w:val="0"/>
                                                      <w:divBdr>
                                                        <w:top w:val="none" w:sz="0" w:space="0" w:color="auto"/>
                                                        <w:left w:val="none" w:sz="0" w:space="0" w:color="auto"/>
                                                        <w:bottom w:val="none" w:sz="0" w:space="0" w:color="auto"/>
                                                        <w:right w:val="none" w:sz="0" w:space="0" w:color="auto"/>
                                                      </w:divBdr>
                                                      <w:divsChild>
                                                        <w:div w:id="2100132812">
                                                          <w:marLeft w:val="0"/>
                                                          <w:marRight w:val="0"/>
                                                          <w:marTop w:val="0"/>
                                                          <w:marBottom w:val="0"/>
                                                          <w:divBdr>
                                                            <w:top w:val="none" w:sz="0" w:space="0" w:color="auto"/>
                                                            <w:left w:val="none" w:sz="0" w:space="0" w:color="auto"/>
                                                            <w:bottom w:val="none" w:sz="0" w:space="0" w:color="auto"/>
                                                            <w:right w:val="none" w:sz="0" w:space="0" w:color="auto"/>
                                                          </w:divBdr>
                                                          <w:divsChild>
                                                            <w:div w:id="1239099065">
                                                              <w:marLeft w:val="0"/>
                                                              <w:marRight w:val="0"/>
                                                              <w:marTop w:val="0"/>
                                                              <w:marBottom w:val="0"/>
                                                              <w:divBdr>
                                                                <w:top w:val="none" w:sz="0" w:space="0" w:color="auto"/>
                                                                <w:left w:val="none" w:sz="0" w:space="0" w:color="auto"/>
                                                                <w:bottom w:val="none" w:sz="0" w:space="0" w:color="auto"/>
                                                                <w:right w:val="none" w:sz="0" w:space="0" w:color="auto"/>
                                                              </w:divBdr>
                                                            </w:div>
                                                            <w:div w:id="426584127">
                                                              <w:marLeft w:val="0"/>
                                                              <w:marRight w:val="0"/>
                                                              <w:marTop w:val="0"/>
                                                              <w:marBottom w:val="0"/>
                                                              <w:divBdr>
                                                                <w:top w:val="none" w:sz="0" w:space="0" w:color="auto"/>
                                                                <w:left w:val="none" w:sz="0" w:space="0" w:color="auto"/>
                                                                <w:bottom w:val="none" w:sz="0" w:space="0" w:color="auto"/>
                                                                <w:right w:val="none" w:sz="0" w:space="0" w:color="auto"/>
                                                              </w:divBdr>
                                                            </w:div>
                                                          </w:divsChild>
                                                        </w:div>
                                                        <w:div w:id="1505241441">
                                                          <w:marLeft w:val="0"/>
                                                          <w:marRight w:val="0"/>
                                                          <w:marTop w:val="0"/>
                                                          <w:marBottom w:val="0"/>
                                                          <w:divBdr>
                                                            <w:top w:val="none" w:sz="0" w:space="0" w:color="auto"/>
                                                            <w:left w:val="none" w:sz="0" w:space="0" w:color="auto"/>
                                                            <w:bottom w:val="none" w:sz="0" w:space="0" w:color="auto"/>
                                                            <w:right w:val="none" w:sz="0" w:space="0" w:color="auto"/>
                                                          </w:divBdr>
                                                          <w:divsChild>
                                                            <w:div w:id="1658261714">
                                                              <w:marLeft w:val="0"/>
                                                              <w:marRight w:val="0"/>
                                                              <w:marTop w:val="0"/>
                                                              <w:marBottom w:val="0"/>
                                                              <w:divBdr>
                                                                <w:top w:val="none" w:sz="0" w:space="0" w:color="auto"/>
                                                                <w:left w:val="none" w:sz="0" w:space="0" w:color="auto"/>
                                                                <w:bottom w:val="none" w:sz="0" w:space="0" w:color="auto"/>
                                                                <w:right w:val="none" w:sz="0" w:space="0" w:color="auto"/>
                                                              </w:divBdr>
                                                              <w:divsChild>
                                                                <w:div w:id="1675836808">
                                                                  <w:marLeft w:val="0"/>
                                                                  <w:marRight w:val="0"/>
                                                                  <w:marTop w:val="0"/>
                                                                  <w:marBottom w:val="0"/>
                                                                  <w:divBdr>
                                                                    <w:top w:val="none" w:sz="0" w:space="0" w:color="auto"/>
                                                                    <w:left w:val="none" w:sz="0" w:space="0" w:color="auto"/>
                                                                    <w:bottom w:val="none" w:sz="0" w:space="0" w:color="auto"/>
                                                                    <w:right w:val="none" w:sz="0" w:space="0" w:color="auto"/>
                                                                  </w:divBdr>
                                                                  <w:divsChild>
                                                                    <w:div w:id="1565531145">
                                                                      <w:marLeft w:val="0"/>
                                                                      <w:marRight w:val="0"/>
                                                                      <w:marTop w:val="0"/>
                                                                      <w:marBottom w:val="0"/>
                                                                      <w:divBdr>
                                                                        <w:top w:val="none" w:sz="0" w:space="0" w:color="auto"/>
                                                                        <w:left w:val="none" w:sz="0" w:space="0" w:color="auto"/>
                                                                        <w:bottom w:val="none" w:sz="0" w:space="0" w:color="auto"/>
                                                                        <w:right w:val="none" w:sz="0" w:space="0" w:color="auto"/>
                                                                      </w:divBdr>
                                                                    </w:div>
                                                                    <w:div w:id="570308271">
                                                                      <w:marLeft w:val="0"/>
                                                                      <w:marRight w:val="0"/>
                                                                      <w:marTop w:val="0"/>
                                                                      <w:marBottom w:val="0"/>
                                                                      <w:divBdr>
                                                                        <w:top w:val="none" w:sz="0" w:space="0" w:color="auto"/>
                                                                        <w:left w:val="none" w:sz="0" w:space="0" w:color="auto"/>
                                                                        <w:bottom w:val="none" w:sz="0" w:space="0" w:color="auto"/>
                                                                        <w:right w:val="none" w:sz="0" w:space="0" w:color="auto"/>
                                                                      </w:divBdr>
                                                                    </w:div>
                                                                  </w:divsChild>
                                                                </w:div>
                                                                <w:div w:id="708575428">
                                                                  <w:marLeft w:val="0"/>
                                                                  <w:marRight w:val="0"/>
                                                                  <w:marTop w:val="0"/>
                                                                  <w:marBottom w:val="0"/>
                                                                  <w:divBdr>
                                                                    <w:top w:val="none" w:sz="0" w:space="0" w:color="auto"/>
                                                                    <w:left w:val="none" w:sz="0" w:space="0" w:color="auto"/>
                                                                    <w:bottom w:val="none" w:sz="0" w:space="0" w:color="auto"/>
                                                                    <w:right w:val="none" w:sz="0" w:space="0" w:color="auto"/>
                                                                  </w:divBdr>
                                                                  <w:divsChild>
                                                                    <w:div w:id="733167746">
                                                                      <w:marLeft w:val="0"/>
                                                                      <w:marRight w:val="0"/>
                                                                      <w:marTop w:val="0"/>
                                                                      <w:marBottom w:val="0"/>
                                                                      <w:divBdr>
                                                                        <w:top w:val="none" w:sz="0" w:space="0" w:color="auto"/>
                                                                        <w:left w:val="none" w:sz="0" w:space="0" w:color="auto"/>
                                                                        <w:bottom w:val="none" w:sz="0" w:space="0" w:color="auto"/>
                                                                        <w:right w:val="none" w:sz="0" w:space="0" w:color="auto"/>
                                                                      </w:divBdr>
                                                                    </w:div>
                                                                    <w:div w:id="14690094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33554881">
                                                          <w:marLeft w:val="0"/>
                                                          <w:marRight w:val="0"/>
                                                          <w:marTop w:val="0"/>
                                                          <w:marBottom w:val="0"/>
                                                          <w:divBdr>
                                                            <w:top w:val="none" w:sz="0" w:space="0" w:color="auto"/>
                                                            <w:left w:val="none" w:sz="0" w:space="0" w:color="auto"/>
                                                            <w:bottom w:val="none" w:sz="0" w:space="0" w:color="auto"/>
                                                            <w:right w:val="none" w:sz="0" w:space="0" w:color="auto"/>
                                                          </w:divBdr>
                                                          <w:divsChild>
                                                            <w:div w:id="685596621">
                                                              <w:marLeft w:val="0"/>
                                                              <w:marRight w:val="0"/>
                                                              <w:marTop w:val="0"/>
                                                              <w:marBottom w:val="0"/>
                                                              <w:divBdr>
                                                                <w:top w:val="none" w:sz="0" w:space="0" w:color="auto"/>
                                                                <w:left w:val="none" w:sz="0" w:space="0" w:color="auto"/>
                                                                <w:bottom w:val="none" w:sz="0" w:space="0" w:color="auto"/>
                                                                <w:right w:val="none" w:sz="0" w:space="0" w:color="auto"/>
                                                              </w:divBdr>
                                                              <w:divsChild>
                                                                <w:div w:id="15762">
                                                                  <w:marLeft w:val="0"/>
                                                                  <w:marRight w:val="0"/>
                                                                  <w:marTop w:val="0"/>
                                                                  <w:marBottom w:val="0"/>
                                                                  <w:divBdr>
                                                                    <w:top w:val="none" w:sz="0" w:space="0" w:color="auto"/>
                                                                    <w:left w:val="none" w:sz="0" w:space="0" w:color="auto"/>
                                                                    <w:bottom w:val="none" w:sz="0" w:space="0" w:color="auto"/>
                                                                    <w:right w:val="none" w:sz="0" w:space="0" w:color="auto"/>
                                                                  </w:divBdr>
                                                                </w:div>
                                                                <w:div w:id="607204162">
                                                                  <w:marLeft w:val="0"/>
                                                                  <w:marRight w:val="0"/>
                                                                  <w:marTop w:val="0"/>
                                                                  <w:marBottom w:val="0"/>
                                                                  <w:divBdr>
                                                                    <w:top w:val="none" w:sz="0" w:space="0" w:color="auto"/>
                                                                    <w:left w:val="none" w:sz="0" w:space="0" w:color="auto"/>
                                                                    <w:bottom w:val="none" w:sz="0" w:space="0" w:color="auto"/>
                                                                    <w:right w:val="none" w:sz="0" w:space="0" w:color="auto"/>
                                                                  </w:divBdr>
                                                                </w:div>
                                                                <w:div w:id="353540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619380993">
                          <w:marLeft w:val="0"/>
                          <w:marRight w:val="0"/>
                          <w:marTop w:val="0"/>
                          <w:marBottom w:val="0"/>
                          <w:divBdr>
                            <w:top w:val="none" w:sz="0" w:space="0" w:color="auto"/>
                            <w:left w:val="none" w:sz="0" w:space="0" w:color="auto"/>
                            <w:bottom w:val="none" w:sz="0" w:space="0" w:color="auto"/>
                            <w:right w:val="none" w:sz="0" w:space="0" w:color="auto"/>
                          </w:divBdr>
                          <w:divsChild>
                            <w:div w:id="1404178617">
                              <w:marLeft w:val="0"/>
                              <w:marRight w:val="0"/>
                              <w:marTop w:val="0"/>
                              <w:marBottom w:val="0"/>
                              <w:divBdr>
                                <w:top w:val="none" w:sz="0" w:space="0" w:color="auto"/>
                                <w:left w:val="none" w:sz="0" w:space="0" w:color="auto"/>
                                <w:bottom w:val="none" w:sz="0" w:space="0" w:color="auto"/>
                                <w:right w:val="none" w:sz="0" w:space="0" w:color="auto"/>
                              </w:divBdr>
                              <w:divsChild>
                                <w:div w:id="1825779744">
                                  <w:marLeft w:val="0"/>
                                  <w:marRight w:val="0"/>
                                  <w:marTop w:val="0"/>
                                  <w:marBottom w:val="0"/>
                                  <w:divBdr>
                                    <w:top w:val="none" w:sz="0" w:space="0" w:color="auto"/>
                                    <w:left w:val="none" w:sz="0" w:space="0" w:color="auto"/>
                                    <w:bottom w:val="none" w:sz="0" w:space="0" w:color="auto"/>
                                    <w:right w:val="none" w:sz="0" w:space="0" w:color="auto"/>
                                  </w:divBdr>
                                  <w:divsChild>
                                    <w:div w:id="1457867113">
                                      <w:marLeft w:val="0"/>
                                      <w:marRight w:val="0"/>
                                      <w:marTop w:val="0"/>
                                      <w:marBottom w:val="0"/>
                                      <w:divBdr>
                                        <w:top w:val="none" w:sz="0" w:space="0" w:color="auto"/>
                                        <w:left w:val="none" w:sz="0" w:space="0" w:color="auto"/>
                                        <w:bottom w:val="none" w:sz="0" w:space="0" w:color="auto"/>
                                        <w:right w:val="none" w:sz="0" w:space="0" w:color="auto"/>
                                      </w:divBdr>
                                      <w:divsChild>
                                        <w:div w:id="823620348">
                                          <w:marLeft w:val="0"/>
                                          <w:marRight w:val="0"/>
                                          <w:marTop w:val="0"/>
                                          <w:marBottom w:val="0"/>
                                          <w:divBdr>
                                            <w:top w:val="none" w:sz="0" w:space="0" w:color="auto"/>
                                            <w:left w:val="none" w:sz="0" w:space="0" w:color="auto"/>
                                            <w:bottom w:val="none" w:sz="0" w:space="0" w:color="auto"/>
                                            <w:right w:val="none" w:sz="0" w:space="0" w:color="auto"/>
                                          </w:divBdr>
                                          <w:divsChild>
                                            <w:div w:id="1040470011">
                                              <w:marLeft w:val="0"/>
                                              <w:marRight w:val="0"/>
                                              <w:marTop w:val="0"/>
                                              <w:marBottom w:val="0"/>
                                              <w:divBdr>
                                                <w:top w:val="none" w:sz="0" w:space="0" w:color="auto"/>
                                                <w:left w:val="none" w:sz="0" w:space="0" w:color="auto"/>
                                                <w:bottom w:val="none" w:sz="0" w:space="0" w:color="auto"/>
                                                <w:right w:val="none" w:sz="0" w:space="0" w:color="auto"/>
                                              </w:divBdr>
                                              <w:divsChild>
                                                <w:div w:id="540896452">
                                                  <w:marLeft w:val="0"/>
                                                  <w:marRight w:val="0"/>
                                                  <w:marTop w:val="0"/>
                                                  <w:marBottom w:val="0"/>
                                                  <w:divBdr>
                                                    <w:top w:val="none" w:sz="0" w:space="0" w:color="auto"/>
                                                    <w:left w:val="none" w:sz="0" w:space="0" w:color="auto"/>
                                                    <w:bottom w:val="none" w:sz="0" w:space="0" w:color="auto"/>
                                                    <w:right w:val="none" w:sz="0" w:space="0" w:color="auto"/>
                                                  </w:divBdr>
                                                </w:div>
                                              </w:divsChild>
                                            </w:div>
                                            <w:div w:id="134301832">
                                              <w:marLeft w:val="0"/>
                                              <w:marRight w:val="0"/>
                                              <w:marTop w:val="0"/>
                                              <w:marBottom w:val="0"/>
                                              <w:divBdr>
                                                <w:top w:val="none" w:sz="0" w:space="0" w:color="auto"/>
                                                <w:left w:val="none" w:sz="0" w:space="0" w:color="auto"/>
                                                <w:bottom w:val="none" w:sz="0" w:space="0" w:color="auto"/>
                                                <w:right w:val="none" w:sz="0" w:space="0" w:color="auto"/>
                                              </w:divBdr>
                                              <w:divsChild>
                                                <w:div w:id="19402598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458759">
                                          <w:marLeft w:val="0"/>
                                          <w:marRight w:val="0"/>
                                          <w:marTop w:val="0"/>
                                          <w:marBottom w:val="0"/>
                                          <w:divBdr>
                                            <w:top w:val="none" w:sz="0" w:space="0" w:color="auto"/>
                                            <w:left w:val="none" w:sz="0" w:space="0" w:color="auto"/>
                                            <w:bottom w:val="none" w:sz="0" w:space="0" w:color="auto"/>
                                            <w:right w:val="none" w:sz="0" w:space="0" w:color="auto"/>
                                          </w:divBdr>
                                          <w:divsChild>
                                            <w:div w:id="99878556">
                                              <w:marLeft w:val="0"/>
                                              <w:marRight w:val="0"/>
                                              <w:marTop w:val="0"/>
                                              <w:marBottom w:val="0"/>
                                              <w:divBdr>
                                                <w:top w:val="none" w:sz="0" w:space="0" w:color="auto"/>
                                                <w:left w:val="none" w:sz="0" w:space="0" w:color="auto"/>
                                                <w:bottom w:val="none" w:sz="0" w:space="0" w:color="auto"/>
                                                <w:right w:val="none" w:sz="0" w:space="0" w:color="auto"/>
                                              </w:divBdr>
                                              <w:divsChild>
                                                <w:div w:id="312410716">
                                                  <w:marLeft w:val="0"/>
                                                  <w:marRight w:val="0"/>
                                                  <w:marTop w:val="0"/>
                                                  <w:marBottom w:val="0"/>
                                                  <w:divBdr>
                                                    <w:top w:val="none" w:sz="0" w:space="0" w:color="auto"/>
                                                    <w:left w:val="none" w:sz="0" w:space="0" w:color="auto"/>
                                                    <w:bottom w:val="none" w:sz="0" w:space="0" w:color="auto"/>
                                                    <w:right w:val="none" w:sz="0" w:space="0" w:color="auto"/>
                                                  </w:divBdr>
                                                  <w:divsChild>
                                                    <w:div w:id="1628659197">
                                                      <w:marLeft w:val="0"/>
                                                      <w:marRight w:val="0"/>
                                                      <w:marTop w:val="0"/>
                                                      <w:marBottom w:val="0"/>
                                                      <w:divBdr>
                                                        <w:top w:val="none" w:sz="0" w:space="0" w:color="auto"/>
                                                        <w:left w:val="none" w:sz="0" w:space="0" w:color="auto"/>
                                                        <w:bottom w:val="none" w:sz="0" w:space="0" w:color="auto"/>
                                                        <w:right w:val="none" w:sz="0" w:space="0" w:color="auto"/>
                                                      </w:divBdr>
                                                    </w:div>
                                                    <w:div w:id="1963607732">
                                                      <w:marLeft w:val="0"/>
                                                      <w:marRight w:val="0"/>
                                                      <w:marTop w:val="0"/>
                                                      <w:marBottom w:val="0"/>
                                                      <w:divBdr>
                                                        <w:top w:val="none" w:sz="0" w:space="0" w:color="auto"/>
                                                        <w:left w:val="none" w:sz="0" w:space="0" w:color="auto"/>
                                                        <w:bottom w:val="none" w:sz="0" w:space="0" w:color="auto"/>
                                                        <w:right w:val="none" w:sz="0" w:space="0" w:color="auto"/>
                                                      </w:divBdr>
                                                      <w:divsChild>
                                                        <w:div w:id="1078868412">
                                                          <w:marLeft w:val="0"/>
                                                          <w:marRight w:val="0"/>
                                                          <w:marTop w:val="0"/>
                                                          <w:marBottom w:val="0"/>
                                                          <w:divBdr>
                                                            <w:top w:val="none" w:sz="0" w:space="0" w:color="auto"/>
                                                            <w:left w:val="none" w:sz="0" w:space="0" w:color="auto"/>
                                                            <w:bottom w:val="none" w:sz="0" w:space="0" w:color="auto"/>
                                                            <w:right w:val="none" w:sz="0" w:space="0" w:color="auto"/>
                                                          </w:divBdr>
                                                          <w:divsChild>
                                                            <w:div w:id="1469012708">
                                                              <w:marLeft w:val="0"/>
                                                              <w:marRight w:val="0"/>
                                                              <w:marTop w:val="0"/>
                                                              <w:marBottom w:val="0"/>
                                                              <w:divBdr>
                                                                <w:top w:val="none" w:sz="0" w:space="0" w:color="auto"/>
                                                                <w:left w:val="none" w:sz="0" w:space="0" w:color="auto"/>
                                                                <w:bottom w:val="none" w:sz="0" w:space="0" w:color="auto"/>
                                                                <w:right w:val="none" w:sz="0" w:space="0" w:color="auto"/>
                                                              </w:divBdr>
                                                            </w:div>
                                                            <w:div w:id="23214796">
                                                              <w:marLeft w:val="0"/>
                                                              <w:marRight w:val="0"/>
                                                              <w:marTop w:val="0"/>
                                                              <w:marBottom w:val="0"/>
                                                              <w:divBdr>
                                                                <w:top w:val="none" w:sz="0" w:space="0" w:color="auto"/>
                                                                <w:left w:val="none" w:sz="0" w:space="0" w:color="auto"/>
                                                                <w:bottom w:val="none" w:sz="0" w:space="0" w:color="auto"/>
                                                                <w:right w:val="none" w:sz="0" w:space="0" w:color="auto"/>
                                                              </w:divBdr>
                                                            </w:div>
                                                          </w:divsChild>
                                                        </w:div>
                                                        <w:div w:id="1032656625">
                                                          <w:marLeft w:val="0"/>
                                                          <w:marRight w:val="0"/>
                                                          <w:marTop w:val="0"/>
                                                          <w:marBottom w:val="0"/>
                                                          <w:divBdr>
                                                            <w:top w:val="none" w:sz="0" w:space="0" w:color="auto"/>
                                                            <w:left w:val="none" w:sz="0" w:space="0" w:color="auto"/>
                                                            <w:bottom w:val="none" w:sz="0" w:space="0" w:color="auto"/>
                                                            <w:right w:val="none" w:sz="0" w:space="0" w:color="auto"/>
                                                          </w:divBdr>
                                                          <w:divsChild>
                                                            <w:div w:id="1306467592">
                                                              <w:marLeft w:val="0"/>
                                                              <w:marRight w:val="0"/>
                                                              <w:marTop w:val="0"/>
                                                              <w:marBottom w:val="0"/>
                                                              <w:divBdr>
                                                                <w:top w:val="none" w:sz="0" w:space="0" w:color="auto"/>
                                                                <w:left w:val="none" w:sz="0" w:space="0" w:color="auto"/>
                                                                <w:bottom w:val="none" w:sz="0" w:space="0" w:color="auto"/>
                                                                <w:right w:val="none" w:sz="0" w:space="0" w:color="auto"/>
                                                              </w:divBdr>
                                                              <w:divsChild>
                                                                <w:div w:id="600183257">
                                                                  <w:marLeft w:val="0"/>
                                                                  <w:marRight w:val="0"/>
                                                                  <w:marTop w:val="0"/>
                                                                  <w:marBottom w:val="0"/>
                                                                  <w:divBdr>
                                                                    <w:top w:val="none" w:sz="0" w:space="0" w:color="auto"/>
                                                                    <w:left w:val="none" w:sz="0" w:space="0" w:color="auto"/>
                                                                    <w:bottom w:val="none" w:sz="0" w:space="0" w:color="auto"/>
                                                                    <w:right w:val="none" w:sz="0" w:space="0" w:color="auto"/>
                                                                  </w:divBdr>
                                                                  <w:divsChild>
                                                                    <w:div w:id="87239094">
                                                                      <w:marLeft w:val="0"/>
                                                                      <w:marRight w:val="0"/>
                                                                      <w:marTop w:val="0"/>
                                                                      <w:marBottom w:val="0"/>
                                                                      <w:divBdr>
                                                                        <w:top w:val="none" w:sz="0" w:space="0" w:color="auto"/>
                                                                        <w:left w:val="none" w:sz="0" w:space="0" w:color="auto"/>
                                                                        <w:bottom w:val="none" w:sz="0" w:space="0" w:color="auto"/>
                                                                        <w:right w:val="none" w:sz="0" w:space="0" w:color="auto"/>
                                                                      </w:divBdr>
                                                                    </w:div>
                                                                    <w:div w:id="10978680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65594172">
                                                          <w:marLeft w:val="0"/>
                                                          <w:marRight w:val="0"/>
                                                          <w:marTop w:val="0"/>
                                                          <w:marBottom w:val="0"/>
                                                          <w:divBdr>
                                                            <w:top w:val="none" w:sz="0" w:space="0" w:color="auto"/>
                                                            <w:left w:val="none" w:sz="0" w:space="0" w:color="auto"/>
                                                            <w:bottom w:val="none" w:sz="0" w:space="0" w:color="auto"/>
                                                            <w:right w:val="none" w:sz="0" w:space="0" w:color="auto"/>
                                                          </w:divBdr>
                                                          <w:divsChild>
                                                            <w:div w:id="419958856">
                                                              <w:marLeft w:val="0"/>
                                                              <w:marRight w:val="0"/>
                                                              <w:marTop w:val="0"/>
                                                              <w:marBottom w:val="0"/>
                                                              <w:divBdr>
                                                                <w:top w:val="none" w:sz="0" w:space="0" w:color="auto"/>
                                                                <w:left w:val="none" w:sz="0" w:space="0" w:color="auto"/>
                                                                <w:bottom w:val="none" w:sz="0" w:space="0" w:color="auto"/>
                                                                <w:right w:val="none" w:sz="0" w:space="0" w:color="auto"/>
                                                              </w:divBdr>
                                                              <w:divsChild>
                                                                <w:div w:id="1050093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gif"/><Relationship Id="rId18" Type="http://schemas.openxmlformats.org/officeDocument/2006/relationships/image" Target="media/image10.jpeg"/><Relationship Id="rId26" Type="http://schemas.openxmlformats.org/officeDocument/2006/relationships/image" Target="media/image18.emf"/><Relationship Id="rId39" Type="http://schemas.openxmlformats.org/officeDocument/2006/relationships/oleObject" Target="embeddings/oleObject8.bin"/><Relationship Id="rId21" Type="http://schemas.openxmlformats.org/officeDocument/2006/relationships/image" Target="media/image13.jpeg"/><Relationship Id="rId34" Type="http://schemas.openxmlformats.org/officeDocument/2006/relationships/image" Target="media/image22.emf"/><Relationship Id="rId42" Type="http://schemas.openxmlformats.org/officeDocument/2006/relationships/image" Target="media/image26.emf"/><Relationship Id="rId47" Type="http://schemas.openxmlformats.org/officeDocument/2006/relationships/image" Target="media/image30.jpeg"/><Relationship Id="rId50" Type="http://schemas.openxmlformats.org/officeDocument/2006/relationships/image" Target="media/image33.jpeg"/><Relationship Id="rId55" Type="http://schemas.openxmlformats.org/officeDocument/2006/relationships/image" Target="media/image38.jpeg"/><Relationship Id="rId63" Type="http://schemas.openxmlformats.org/officeDocument/2006/relationships/image" Target="media/image45.jpeg"/><Relationship Id="rId68" Type="http://schemas.openxmlformats.org/officeDocument/2006/relationships/image" Target="media/image50.jpeg"/><Relationship Id="rId7" Type="http://schemas.openxmlformats.org/officeDocument/2006/relationships/endnotes" Target="endnotes.xml"/><Relationship Id="rId71"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8.jpeg"/><Relationship Id="rId29" Type="http://schemas.openxmlformats.org/officeDocument/2006/relationships/oleObject" Target="embeddings/oleObject3.bin"/><Relationship Id="rId11" Type="http://schemas.openxmlformats.org/officeDocument/2006/relationships/image" Target="media/image3.png"/><Relationship Id="rId24" Type="http://schemas.openxmlformats.org/officeDocument/2006/relationships/image" Target="media/image16.jpeg"/><Relationship Id="rId32" Type="http://schemas.openxmlformats.org/officeDocument/2006/relationships/image" Target="media/image21.emf"/><Relationship Id="rId37" Type="http://schemas.openxmlformats.org/officeDocument/2006/relationships/oleObject" Target="embeddings/oleObject7.bin"/><Relationship Id="rId40" Type="http://schemas.openxmlformats.org/officeDocument/2006/relationships/image" Target="media/image25.emf"/><Relationship Id="rId45" Type="http://schemas.openxmlformats.org/officeDocument/2006/relationships/image" Target="media/image28.jpeg"/><Relationship Id="rId53" Type="http://schemas.openxmlformats.org/officeDocument/2006/relationships/image" Target="media/image36.jpeg"/><Relationship Id="rId58" Type="http://schemas.openxmlformats.org/officeDocument/2006/relationships/oleObject" Target="embeddings/oleObject11.bin"/><Relationship Id="rId66" Type="http://schemas.openxmlformats.org/officeDocument/2006/relationships/image" Target="media/image48.jpeg"/><Relationship Id="rId5" Type="http://schemas.openxmlformats.org/officeDocument/2006/relationships/webSettings" Target="webSettings.xml"/><Relationship Id="rId15" Type="http://schemas.openxmlformats.org/officeDocument/2006/relationships/image" Target="media/image7.jpeg"/><Relationship Id="rId23" Type="http://schemas.openxmlformats.org/officeDocument/2006/relationships/image" Target="media/image15.jpeg"/><Relationship Id="rId28" Type="http://schemas.openxmlformats.org/officeDocument/2006/relationships/image" Target="media/image19.emf"/><Relationship Id="rId36" Type="http://schemas.openxmlformats.org/officeDocument/2006/relationships/image" Target="media/image23.emf"/><Relationship Id="rId49" Type="http://schemas.openxmlformats.org/officeDocument/2006/relationships/image" Target="media/image32.jpeg"/><Relationship Id="rId57" Type="http://schemas.openxmlformats.org/officeDocument/2006/relationships/image" Target="media/image40.emf"/><Relationship Id="rId61" Type="http://schemas.openxmlformats.org/officeDocument/2006/relationships/image" Target="media/image43.jpeg"/><Relationship Id="rId10" Type="http://schemas.openxmlformats.org/officeDocument/2006/relationships/oleObject" Target="embeddings/oleObject1.bin"/><Relationship Id="rId19" Type="http://schemas.openxmlformats.org/officeDocument/2006/relationships/image" Target="media/image11.jpeg"/><Relationship Id="rId31" Type="http://schemas.openxmlformats.org/officeDocument/2006/relationships/oleObject" Target="embeddings/oleObject4.bin"/><Relationship Id="rId44" Type="http://schemas.openxmlformats.org/officeDocument/2006/relationships/image" Target="media/image27.jpeg"/><Relationship Id="rId52" Type="http://schemas.openxmlformats.org/officeDocument/2006/relationships/image" Target="media/image35.jpeg"/><Relationship Id="rId60" Type="http://schemas.openxmlformats.org/officeDocument/2006/relationships/image" Target="media/image42.jpeg"/><Relationship Id="rId65" Type="http://schemas.openxmlformats.org/officeDocument/2006/relationships/image" Target="media/image47.jpeg"/><Relationship Id="rId73"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6.gif"/><Relationship Id="rId22" Type="http://schemas.openxmlformats.org/officeDocument/2006/relationships/image" Target="media/image14.jpeg"/><Relationship Id="rId27" Type="http://schemas.openxmlformats.org/officeDocument/2006/relationships/oleObject" Target="embeddings/oleObject2.bin"/><Relationship Id="rId30" Type="http://schemas.openxmlformats.org/officeDocument/2006/relationships/image" Target="media/image20.emf"/><Relationship Id="rId35" Type="http://schemas.openxmlformats.org/officeDocument/2006/relationships/oleObject" Target="embeddings/oleObject6.bin"/><Relationship Id="rId43" Type="http://schemas.openxmlformats.org/officeDocument/2006/relationships/oleObject" Target="embeddings/oleObject10.bin"/><Relationship Id="rId48" Type="http://schemas.openxmlformats.org/officeDocument/2006/relationships/image" Target="media/image31.jpeg"/><Relationship Id="rId56" Type="http://schemas.openxmlformats.org/officeDocument/2006/relationships/image" Target="media/image39.jpeg"/><Relationship Id="rId64" Type="http://schemas.openxmlformats.org/officeDocument/2006/relationships/image" Target="media/image46.jpeg"/><Relationship Id="rId69" Type="http://schemas.openxmlformats.org/officeDocument/2006/relationships/image" Target="media/image51.jpeg"/><Relationship Id="rId8" Type="http://schemas.openxmlformats.org/officeDocument/2006/relationships/image" Target="media/image1.jpeg"/><Relationship Id="rId51" Type="http://schemas.openxmlformats.org/officeDocument/2006/relationships/image" Target="media/image34.jpeg"/><Relationship Id="rId72"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9.jpeg"/><Relationship Id="rId25" Type="http://schemas.openxmlformats.org/officeDocument/2006/relationships/image" Target="media/image17.png"/><Relationship Id="rId33" Type="http://schemas.openxmlformats.org/officeDocument/2006/relationships/oleObject" Target="embeddings/oleObject5.bin"/><Relationship Id="rId38" Type="http://schemas.openxmlformats.org/officeDocument/2006/relationships/image" Target="media/image24.emf"/><Relationship Id="rId46" Type="http://schemas.openxmlformats.org/officeDocument/2006/relationships/image" Target="media/image29.jpeg"/><Relationship Id="rId59" Type="http://schemas.openxmlformats.org/officeDocument/2006/relationships/image" Target="media/image41.jpeg"/><Relationship Id="rId67" Type="http://schemas.openxmlformats.org/officeDocument/2006/relationships/image" Target="media/image49.jpeg"/><Relationship Id="rId20" Type="http://schemas.openxmlformats.org/officeDocument/2006/relationships/image" Target="media/image12.jpeg"/><Relationship Id="rId41" Type="http://schemas.openxmlformats.org/officeDocument/2006/relationships/oleObject" Target="embeddings/oleObject9.bin"/><Relationship Id="rId54" Type="http://schemas.openxmlformats.org/officeDocument/2006/relationships/image" Target="media/image37.jpeg"/><Relationship Id="rId62" Type="http://schemas.openxmlformats.org/officeDocument/2006/relationships/image" Target="media/image44.jpeg"/><Relationship Id="rId70" Type="http://schemas.openxmlformats.org/officeDocument/2006/relationships/image" Target="media/image52.jpeg"/><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SO690NmericalSquare 1.XSL" StyleName="ISO 690 - Numerical with Square Brackets">
  <b:Source>
    <b:Tag>Cle96</b:Tag>
    <b:SourceType>ConferenceProceedings</b:SourceType>
    <b:Guid>{FD99B054-9F3C-44F7-871C-B853B20ED3AE}</b:Guid>
    <b:LCID>0</b:LCID>
    <b:Author>
      <b:Author>
        <b:NameList>
          <b:Person>
            <b:Last>Clements</b:Last>
            <b:First>Paul</b:First>
          </b:Person>
        </b:NameList>
      </b:Author>
    </b:Author>
    <b:Title>Survey of Architecture Description Languages</b:Title>
    <b:Year>1996</b:Year>
    <b:ConferenceName>Proceedings of the International Workshop on Software Specification and Design</b:ConferenceName>
    <b:RefOrder>15</b:RefOrder>
  </b:Source>
  <b:Source>
    <b:Tag>Rey04</b:Tag>
    <b:SourceType>Book</b:SourceType>
    <b:Guid>{D783D767-6465-49D3-9482-6BB0DFDA124B}</b:Guid>
    <b:LCID>0</b:LCID>
    <b:Author>
      <b:Author>
        <b:NameList>
          <b:Person>
            <b:Last>Reynoso</b:Last>
            <b:First>Carlos</b:First>
          </b:Person>
        </b:NameList>
      </b:Author>
    </b:Author>
    <b:Title>Introducción a la Arquitectura de Software Version 1.0</b:Title>
    <b:Year>2004</b:Year>
    <b:Month>Marzo</b:Month>
    <b:Publisher>Universidad de Buenos Aires</b:Publisher>
    <b:RefOrder>14</b:RefOrder>
  </b:Source>
  <b:Source>
    <b:Tag>Sha94</b:Tag>
    <b:SourceType>Report</b:SourceType>
    <b:Guid>{49697850-0151-4806-997B-82C906DC19C1}</b:Guid>
    <b:LCID>0</b:LCID>
    <b:Author>
      <b:Author>
        <b:NameList>
          <b:Person>
            <b:Last>Shaw</b:Last>
          </b:Person>
          <b:Person>
            <b:Last>Garlan</b:Last>
          </b:Person>
        </b:NameList>
      </b:Author>
    </b:Author>
    <b:Title>An introduction to software architecture</b:Title>
    <b:Year>1994</b:Year>
    <b:StandardNumber>CMU/SEI-94-TR-21, ESC-TR-94-21.</b:StandardNumber>
    <b:Institution>CMU Software Engineering Institute Technical Report</b:Institution>
    <b:RefOrder>42</b:RefOrder>
  </b:Source>
  <b:Source>
    <b:Tag>IEE92</b:Tag>
    <b:SourceType>Report</b:SourceType>
    <b:Guid>{6F3AB1BD-6C32-4269-BA0A-CDF20D64283E}</b:Guid>
    <b:LCID>0</b:LCID>
    <b:Title>IEEE Standard 1061-1992. Standard for a Software Quality Metrics</b:Title>
    <b:Year>1992</b:Year>
    <b:Institution>IEEE</b:Institution>
    <b:ThesisType>Standard</b:ThesisType>
    <b:RefOrder>18</b:RefOrder>
  </b:Source>
  <b:Source>
    <b:Tag>Kaz01</b:Tag>
    <b:SourceType>Book</b:SourceType>
    <b:Guid>{44E7FCF8-B8B8-477B-A1CF-411B3B953D6F}</b:Guid>
    <b:LCID>0</b:LCID>
    <b:Author>
      <b:Author>
        <b:NameList>
          <b:Person>
            <b:Last>Kazman</b:Last>
          </b:Person>
          <b:Person>
            <b:Last>Clements</b:Last>
          </b:Person>
          <b:Person>
            <b:Last>Kein</b:Last>
          </b:Person>
        </b:NameList>
      </b:Author>
    </b:Author>
    <b:Title>Evaluating Software Architectures. Methods and case studies</b:Title>
    <b:Year>2001</b:Year>
    <b:Publisher>Addison Wesley</b:Publisher>
    <b:RefOrder>2</b:RefOrder>
  </b:Source>
  <b:Source>
    <b:Tag>Bar95</b:Tag>
    <b:SourceType>Report</b:SourceType>
    <b:Guid>{EEDFB39F-716F-4A24-917D-FBA4246F638C}</b:Guid>
    <b:LCID>0</b:LCID>
    <b:Author>
      <b:Author>
        <b:NameList>
          <b:Person>
            <b:Last>Barbacci</b:Last>
          </b:Person>
          <b:Person>
            <b:Last>Klein</b:Last>
          </b:Person>
          <b:Person>
            <b:Last>Longstaff</b:Last>
          </b:Person>
          <b:Person>
            <b:Last>Weinstock</b:Last>
          </b:Person>
        </b:NameList>
      </b:Author>
    </b:Author>
    <b:Title>Quality Attributes</b:Title>
    <b:Year>1995</b:Year>
    <b:StandardNumber>CMU/SEI-95-TR-021 ESC-TR-95-021</b:StandardNumber>
    <b:ThesisType>Technical Report</b:ThesisType>
    <b:RefOrder>3</b:RefOrder>
  </b:Source>
  <b:Source>
    <b:Tag>Ros04</b:Tag>
    <b:SourceType>ConferenceProceedings</b:SourceType>
    <b:Guid>{23B3DAA4-DA80-4ED4-8217-0DCE807A662E}</b:Guid>
    <b:LCID>0</b:LCID>
    <b:Author>
      <b:Author>
        <b:NameList>
          <b:Person>
            <b:Last>Rosenhainer</b:Last>
            <b:First>L.</b:First>
          </b:Person>
        </b:NameList>
      </b:Author>
    </b:Author>
    <b:Title>Identifying Crosscutting Concerns in Requirements Specifications</b:Title>
    <b:Year>2004</b:Year>
    <b:City>Vancouver</b:City>
    <b:ConferenceName>Workshop on Early Aspects: Aspect-Oriented Requirements Engineering and Architecture Design , held in Function with OOPSLA</b:ConferenceName>
    <b:RefOrder>21</b:RefOrder>
  </b:Source>
  <b:Source>
    <b:Tag>Ban01</b:Tag>
    <b:SourceType>Misc</b:SourceType>
    <b:Guid>{5D22FDC5-0865-452F-B58D-8DDC32A109BA}</b:Guid>
    <b:LCID>0</b:LCID>
    <b:Author>
      <b:Author>
        <b:NameList>
          <b:Person>
            <b:Last>Baniassan</b:Last>
          </b:Person>
          <b:Person>
            <b:Last>Clements</b:Last>
          </b:Person>
          <b:Person>
            <b:Last>Araujo</b:Last>
          </b:Person>
          <b:Person>
            <b:Last>Moreira</b:Last>
          </b:Person>
          <b:Person>
            <b:Last>Rashid</b:Last>
          </b:Person>
          <b:Person>
            <b:Last>Tekinerdogan</b:Last>
          </b:Person>
        </b:NameList>
      </b:Author>
    </b:Author>
    <b:Title>Discovering early aspects</b:Title>
    <b:Year>2001</b:Year>
    <b:Pages>61-70</b:Pages>
    <b:Volume>23</b:Volume>
    <b:PublicationTitle>IEEE Software</b:PublicationTitle>
    <b:Issue>1</b:Issue>
    <b:RefOrder>23</b:RefOrder>
  </b:Source>
  <b:Source>
    <b:Tag>Cleland07</b:Tag>
    <b:SourceType>Misc</b:SourceType>
    <b:Guid>{A45558AF-5892-4B78-B28A-CF36D1FFFC2C}</b:Guid>
    <b:LCID>0</b:LCID>
    <b:Author>
      <b:Author>
        <b:NameList>
          <b:Person>
            <b:Last>Cleland-Huang</b:Last>
            <b:First>Jane</b:First>
          </b:Person>
          <b:Person>
            <b:Last>Settim</b:Last>
            <b:First>Rafaela</b:First>
          </b:Person>
          <b:Person>
            <b:Last>Zou</b:Last>
            <b:First>Xuchang</b:First>
          </b:Person>
          <b:Person>
            <b:Last>Solc</b:Last>
            <b:First>Peter</b:First>
          </b:Person>
        </b:NameList>
      </b:Author>
    </b:Author>
    <b:Title>Automated classiﬁcation of non-functional requirements</b:Title>
    <b:Year>2007</b:Year>
    <b:City>Londres</b:City>
    <b:Publisher>Springer-Verlag</b:Publisher>
    <b:Volume>12</b:Volume>
    <b:Issue>2</b:Issue>
    <b:Month>Abril</b:Month>
    <b:CountryRegion>UK</b:CountryRegion>
    <b:Pages>103-120</b:Pages>
    <b:RefOrder>24</b:RefOrder>
  </b:Source>
  <b:Source>
    <b:Tag>Noy01</b:Tag>
    <b:SourceType>Misc</b:SourceType>
    <b:Guid>{28DDCE43-7B99-4A68-8511-3BDC817BE855}</b:Guid>
    <b:LCID>0</b:LCID>
    <b:Author>
      <b:Author>
        <b:NameList>
          <b:Person>
            <b:Last>Noy</b:Last>
            <b:First>Natalya</b:First>
          </b:Person>
          <b:Person>
            <b:Last>McGuinness</b:Last>
            <b:First>Deborah</b:First>
          </b:Person>
        </b:NameList>
      </b:Author>
    </b:Author>
    <b:Title>Ontology Development 101: A Guide to Creating Your First Ontology Escenario</b:Title>
    <b:PublicationTitle>Stanford Knowledge Systems Laboratory Technical Report KSL-01-05 and Stanford Medical Informatics Technical Report SMI-2001-0880</b:PublicationTitle>
    <b:Year>2001</b:Year>
    <b:Month>Marzo</b:Month>
    <b:RefOrder>7</b:RefOrder>
  </b:Source>
  <b:Source>
    <b:Tag>OWL04</b:Tag>
    <b:SourceType>InternetSite</b:SourceType>
    <b:Guid>{F868052F-2BC7-4F5F-A0F6-D512BBA7123C}</b:Guid>
    <b:LCID>0</b:LCID>
    <b:Title>OWL Web Ontology Language - Use Cases and Requirements</b:Title>
    <b:PublicationTitle>W3C Recommendation - http://www.w3.org/TR/webont-req/</b:PublicationTitle>
    <b:Year>2004</b:Year>
    <b:InternetSiteTitle>W3C Recommendation </b:InternetSiteTitle>
    <b:URL>http://www.w3.org/TR/webont-req/</b:URL>
    <b:RefOrder>38</b:RefOrder>
  </b:Source>
  <b:Source>
    <b:Tag>Gru93</b:Tag>
    <b:SourceType>Misc</b:SourceType>
    <b:Guid>{41D93DF0-EF44-4FBD-B077-A439212B44C8}</b:Guid>
    <b:LCID>0</b:LCID>
    <b:Author>
      <b:Author>
        <b:NameList>
          <b:Person>
            <b:Last>Gruber</b:Last>
            <b:First>T.</b:First>
            <b:Middle>R.</b:Middle>
          </b:Person>
        </b:NameList>
      </b:Author>
    </b:Author>
    <b:Title>A translation approach to portable ontology specfications</b:Title>
    <b:Year>1993</b:Year>
    <b:Month>Junio</b:Month>
    <b:Volume>5</b:Volume>
    <b:Issue>2</b:Issue>
    <b:Pages>199-220</b:Pages>
    <b:RefOrder>39</b:RefOrder>
  </b:Source>
  <b:Source>
    <b:Tag>Haa05</b:Tag>
    <b:SourceType>JournalArticle</b:SourceType>
    <b:Guid>{59CD7003-5B51-4EC5-A6BF-2BE87FBC3ABD}</b:Guid>
    <b:LCID>0</b:LCID>
    <b:Author>
      <b:Author>
        <b:NameList>
          <b:Person>
            <b:Last>Haak</b:Last>
            <b:First>B.</b:First>
          </b:Person>
          <b:Person>
            <b:Last>Pryor</b:Last>
            <b:First>A.</b:First>
          </b:Person>
          <b:Person>
            <b:Last>Marcos</b:Last>
            <b:First>C.</b:First>
          </b:Person>
        </b:NameList>
      </b:Author>
    </b:Author>
    <b:Title>Identificacion Temprana de Aspectos</b:Title>
    <b:Year>2005</b:Year>
    <b:Volume>6</b:Volume>
    <b:JournalName>Revista SCC (Workshop in SE)</b:JournalName>
    <b:RefOrder>8</b:RefOrder>
  </b:Source>
  <b:Source>
    <b:Tag>Rag09</b:Tag>
    <b:SourceType>ConferenceProceedings</b:SourceType>
    <b:Guid>{402D9C13-A14D-4163-B37F-10F4BD5F63C0}</b:Guid>
    <b:LCID>0</b:LCID>
    <b:Author>
      <b:Author>
        <b:NameList>
          <b:Person>
            <b:Last>Rago</b:Last>
          </b:Person>
          <b:Person>
            <b:Last>Abait</b:Last>
          </b:Person>
          <b:Person>
            <b:Last>Marcos</b:Last>
          </b:Person>
          <b:Person>
            <b:Last>Pace</b:Last>
            <b:First>Diaz</b:First>
          </b:Person>
        </b:NameList>
      </b:Author>
    </b:Author>
    <b:Title>Early Aspect Identification from Use Cases using NLP and WSD Techniques.</b:Title>
    <b:Year>2009</b:Year>
    <b:ConferenceName>EA '09 Proceedings of the 15th workshop on Early aspects</b:ConferenceName>
    <b:RefOrder>34</b:RefOrder>
  </b:Source>
  <b:Source>
    <b:Tag>UML97</b:Tag>
    <b:SourceType>Report</b:SourceType>
    <b:Guid>{A1548DAD-AE3B-4CBF-8B66-DAA457EC52FD}</b:Guid>
    <b:LCID>0</b:LCID>
    <b:Title>UML Semantics version 1.1</b:Title>
    <b:Year>1997</b:Year>
    <b:Institution>Rational Software Corporation</b:Institution>
    <b:RefOrder>35</b:RefOrder>
  </b:Source>
  <b:Source>
    <b:Tag>Bus96</b:Tag>
    <b:SourceType>Book</b:SourceType>
    <b:Guid>{DB097C88-F828-496B-B39A-B32290A77157}</b:Guid>
    <b:LCID>0</b:LCID>
    <b:Author>
      <b:Author>
        <b:NameList>
          <b:Person>
            <b:Last>Buschmann</b:Last>
          </b:Person>
          <b:Person>
            <b:Last>Meunier</b:Last>
          </b:Person>
          <b:Person>
            <b:Last>Rohnert</b:Last>
          </b:Person>
          <b:Person>
            <b:Last>Sommerlad</b:Last>
          </b:Person>
          <b:Person>
            <b:Last>Stal</b:Last>
          </b:Person>
        </b:NameList>
      </b:Author>
    </b:Author>
    <b:Title>Pattern-Oriented Software Architecture: A System Of Patterns</b:Title>
    <b:Year>1996</b:Year>
    <b:Publisher>John Wiley &amp; Sons</b:Publisher>
    <b:City>    West Sus-</b:City>
    <b:CountryRegion>England</b:CountryRegion>
    <b:RefOrder>17</b:RefOrder>
  </b:Source>
  <b:Source>
    <b:Tag>Bas98</b:Tag>
    <b:SourceType>Book</b:SourceType>
    <b:Guid>{98DA8F33-D863-4685-B9B2-46927B9D56E6}</b:Guid>
    <b:LCID>0</b:LCID>
    <b:Author>
      <b:Author>
        <b:NameList>
          <b:Person>
            <b:Last>Bass</b:Last>
          </b:Person>
          <b:Person>
            <b:Last>Clements</b:Last>
          </b:Person>
          <b:Person>
            <b:Last>Kazman</b:Last>
          </b:Person>
        </b:NameList>
      </b:Author>
    </b:Author>
    <b:Title>Software Architecture in practice</b:Title>
    <b:Year>1998</b:Year>
    <b:Publisher>Addison-Wesley</b:Publisher>
    <b:RefOrder>1</b:RefOrder>
  </b:Source>
  <b:Source>
    <b:Tag>Fun</b:Tag>
    <b:SourceType>InternetSite</b:SourceType>
    <b:Guid>{EAD3CF3D-FDD6-4B75-89CF-6CB080C4B3A9}</b:Guid>
    <b:LCID>0</b:LCID>
    <b:Title>Fundacion Eclipse</b:Title>
    <b:URL>http://www.eclipse.org/</b:URL>
    <b:RefOrder>33</b:RefOrder>
  </b:Source>
  <b:Source>
    <b:Tag>Off</b:Tag>
    <b:SourceType>InternetSite</b:SourceType>
    <b:Guid>{E93D9E24-F997-4479-966E-DE402D2F8EA9}</b:Guid>
    <b:LCID>0</b:LCID>
    <b:Title>Official home page for distribution of the Porter Stemming Algorithm</b:Title>
    <b:URL>http://tartarus.org/~martin/PorterStemmer/</b:URL>
    <b:RefOrder>37</b:RefOrder>
  </b:Source>
  <b:Source>
    <b:Tag>Cle02</b:Tag>
    <b:SourceType>Misc</b:SourceType>
    <b:Guid>{0DF25482-6BD0-41D6-B527-DCE697B387D8}</b:Guid>
    <b:LCID>0</b:LCID>
    <b:Author>
      <b:Author>
        <b:NameList>
          <b:Person>
            <b:Last>Clements</b:Last>
          </b:Person>
          <b:Person>
            <b:Last>Bachmann</b:Last>
          </b:Person>
          <b:Person>
            <b:Last>Bass</b:Last>
          </b:Person>
          <b:Person>
            <b:Last>Garlan</b:Last>
          </b:Person>
          <b:Person>
            <b:Last>Ivers</b:Last>
          </b:Person>
          <b:Person>
            <b:Last>Little</b:Last>
          </b:Person>
          <b:Person>
            <b:Last>Nord</b:Last>
          </b:Person>
          <b:Person>
            <b:Last>Stafford</b:Last>
          </b:Person>
        </b:NameList>
      </b:Author>
    </b:Author>
    <b:Title>A Practical Method for Documenting Software Architectures</b:Title>
    <b:Year>2002</b:Year>
    <b:City>Pittsburgh</b:City>
    <b:PublicationTitle>Carnegie Mellon University</b:PublicationTitle>
    <b:StateProvince>Pennsylvania</b:StateProvince>
    <b:CountryRegion>USA</b:CountryRegion>
    <b:RefOrder>13</b:RefOrder>
  </b:Source>
  <b:Source>
    <b:Tag>Par72</b:Tag>
    <b:SourceType>Misc</b:SourceType>
    <b:Guid>{855D81AE-CD9E-4F8D-B6D9-C974FD0C9856}</b:Guid>
    <b:LCID>0</b:LCID>
    <b:Author>
      <b:Author>
        <b:NameList>
          <b:Person>
            <b:Last>Parnas</b:Last>
            <b:First>D.</b:First>
            <b:Middle>L.</b:Middle>
          </b:Person>
        </b:NameList>
      </b:Author>
    </b:Author>
    <b:Title>On the criteria to be used in decomposing systems into modules</b:Title>
    <b:PublicationTitle>Communications of the ACM</b:PublicationTitle>
    <b:Year>1972</b:Year>
    <b:Volume>15</b:Volume>
    <b:Month>Diciembre</b:Month>
    <b:Pages>1053-1058</b:Pages>
    <b:RefOrder>16</b:RefOrder>
  </b:Source>
  <b:Source>
    <b:Tag>IEE98</b:Tag>
    <b:SourceType>Misc</b:SourceType>
    <b:Guid>{E924D473-1FDA-4805-BA01-4BDED156FC44}</b:Guid>
    <b:LCID>0</b:LCID>
    <b:Title>IEEE 830: IEEE Recommended Practice for Software Requirements Specifications</b:Title>
    <b:Year>1998</b:Year>
    <b:RefOrder>25</b:RefOrder>
  </b:Source>
  <b:Source>
    <b:Tag>httpcasodeuso</b:Tag>
    <b:SourceType>InternetSite</b:SourceType>
    <b:Guid>{097D0D73-B80F-46D1-A71B-456A0961F5A0}</b:Guid>
    <b:LCID>0</b:LCID>
    <b:URL>http://es.wikipedia.org/wiki/Caso_de_uso</b:URL>
    <b:RefOrder>26</b:RefOrder>
  </b:Source>
  <b:Source>
    <b:Tag>httpstem</b:Tag>
    <b:SourceType>InternetSite</b:SourceType>
    <b:Guid>{889A8A19-F76E-4495-BE99-9DADEDEFEE06}</b:Guid>
    <b:LCID>0</b:LCID>
    <b:URL>http://es.wikipedia.org/wiki/Stemming</b:URL>
    <b:RefOrder>36</b:RefOrder>
  </b:Source>
  <b:Source>
    <b:Tag>Bas03</b:Tag>
    <b:SourceType>Book</b:SourceType>
    <b:Guid>{A64B13AB-1B95-4022-8312-47E50BA6DEFF}</b:Guid>
    <b:LCID>0</b:LCID>
    <b:Author>
      <b:Author>
        <b:NameList>
          <b:Person>
            <b:Last>Bass</b:Last>
          </b:Person>
          <b:Person>
            <b:Last>Clements</b:Last>
          </b:Person>
          <b:Person>
            <b:Last>Kazman</b:Last>
          </b:Person>
        </b:NameList>
      </b:Author>
    </b:Author>
    <b:Title>Software Architecture in Practice, Second Edition</b:Title>
    <b:Year>2003</b:Year>
    <b:Publisher>Addison-Wesley</b:Publisher>
    <b:RefOrder>19</b:RefOrder>
  </b:Source>
  <b:Source>
    <b:Tag>Ber09</b:Tag>
    <b:SourceType>Book</b:SourceType>
    <b:Guid>{6BA31F00-AA79-4195-8FE0-AD3942525181}</b:Guid>
    <b:LCID>0</b:LCID>
    <b:Author>
      <b:Author>
        <b:NameList>
          <b:Person>
            <b:Last>Berenbach</b:Last>
          </b:Person>
          <b:Person>
            <b:Last>Paulish</b:Last>
          </b:Person>
          <b:Person>
            <b:Last>Kazmei</b:Last>
          </b:Person>
        </b:NameList>
      </b:Author>
    </b:Author>
    <b:Title>Software &amp; Systems Requirements Engineering: in practice</b:Title>
    <b:Year>2009</b:Year>
    <b:Publisher>McGraw Hill Professional</b:Publisher>
    <b:RefOrder>20</b:RefOrder>
  </b:Source>
  <b:Source>
    <b:Tag>EAM</b:Tag>
    <b:SourceType>Misc</b:SourceType>
    <b:Guid>{89C0917D-65B7-4B46-AB6C-D4028E37B7C5}</b:Guid>
    <b:LCID>0</b:LCID>
    <b:Title>EA-Miner: a Tool for Automating Aspect-Oriented Requirements Identification</b:Title>
    <b:Author>
      <b:Author>
        <b:NameList>
          <b:Person>
            <b:Last>Sampaio</b:Last>
            <b:First>A</b:First>
          </b:Person>
        </b:NameList>
      </b:Author>
    </b:Author>
    <b:PublicationTitle>Proceedings of the 20th IEEE/ACM international Conference on Automated software engineering</b:PublicationTitle>
    <b:Year>2005</b:Year>
    <b:RefOrder>22</b:RefOrder>
  </b:Source>
  <b:Source>
    <b:Tag>Par07</b:Tag>
    <b:SourceType>Misc</b:SourceType>
    <b:Guid>{ED10B33E-E5F3-473F-8614-A620DB75EAAC}</b:Guid>
    <b:LCID>0</b:LCID>
    <b:Author>
      <b:Author>
        <b:NameList>
          <b:Person>
            <b:Last>Park</b:Last>
            <b:First>Sooyong</b:First>
          </b:Person>
          <b:Person>
            <b:Last>Youngjoong</b:Last>
            <b:First>Ko</b:First>
          </b:Person>
          <b:Person>
            <b:Last>Jungyun</b:Last>
            <b:First>Seo</b:First>
          </b:Person>
          <b:Person>
            <b:Last>Soonhwang</b:Last>
            <b:First>Choi</b:First>
          </b:Person>
        </b:NameList>
      </b:Author>
    </b:Author>
    <b:Title>Using classification techniques for informal requirements</b:Title>
    <b:PublicationTitle>Information and Software Technolog</b:PublicationTitle>
    <b:Year>2007</b:Year>
    <b:Volume>49</b:Volume>
    <b:Pages>1128-1140</b:Pages>
    <b:RefOrder>31</b:RefOrder>
  </b:Source>
  <b:Source>
    <b:Tag>Bri95</b:Tag>
    <b:SourceType>Misc</b:SourceType>
    <b:Guid>{5D747D40-731D-49B5-AC0A-E589592F54D9}</b:Guid>
    <b:LCID>0</b:LCID>
    <b:Author>
      <b:Author>
        <b:NameList>
          <b:Person>
            <b:Last>Brill</b:Last>
            <b:First>E.</b:First>
          </b:Person>
        </b:NameList>
      </b:Author>
    </b:Author>
    <b:Title>Transformation-based error-driven learning and natural language processing: a case study in part-of-speech tagging</b:Title>
    <b:PublicationTitle>Computational Linguistics</b:PublicationTitle>
    <b:Year>1995</b:Year>
    <b:Volume>7</b:Volume>
    <b:Month>Diciembre</b:Month>
    <b:Pages>543 -565</b:Pages>
    <b:RefOrder>32</b:RefOrder>
  </b:Source>
  <b:Source>
    <b:Tag>Chu92</b:Tag>
    <b:SourceType>Misc</b:SourceType>
    <b:Guid>{449673A4-15CF-43E6-AC6C-EB3BB873E0CA}</b:Guid>
    <b:LCID>0</b:LCID>
    <b:Author>
      <b:Author>
        <b:NameList>
          <b:Person>
            <b:Last>Chung</b:Last>
            <b:First>L.</b:First>
          </b:Person>
          <b:Person>
            <b:Last>Mylopoulos</b:Last>
            <b:First>J.</b:First>
          </b:Person>
          <b:Person>
            <b:Last>Nixon</b:Last>
            <b:First>B</b:First>
          </b:Person>
        </b:NameList>
      </b:Author>
    </b:Author>
    <b:Title>Representing and using nonfunctional requirements: a process-oriented approach</b:Title>
    <b:Year>1992</b:Year>
    <b:Volume>18</b:Volume>
    <b:StandardNumber>0098-5589</b:StandardNumber>
    <b:Month>Junio</b:Month>
    <b:Pages>483 - 497</b:Pages>
    <b:RefOrder>29</b:RefOrder>
  </b:Source>
  <b:Source>
    <b:Tag>Mal</b:Tag>
    <b:SourceType>Misc</b:SourceType>
    <b:Guid>{E045B797-C742-46B7-81D0-29237A8CA69E}</b:Guid>
    <b:LCID>0</b:LCID>
    <b:Author>
      <b:Author>
        <b:NameList>
          <b:Person>
            <b:Last>Malan</b:Last>
            <b:First>M.</b:First>
          </b:Person>
          <b:Person>
            <b:Last>Bredemeyer</b:Last>
            <b:First>D.</b:First>
          </b:Person>
        </b:NameList>
      </b:Author>
    </b:Author>
    <b:Title>Definining Non-Functional Requirements</b:Title>
    <b:PublicationTitle>http://www.bredemeyer.com/papers.htm</b:PublicationTitle>
    <b:RefOrder>30</b:RefOrder>
  </b:Source>
  <b:Source>
    <b:Tag>Mor02</b:Tag>
    <b:SourceType>Misc</b:SourceType>
    <b:Guid>{95ED64EC-93B4-4037-8C1E-97D81D3C7020}</b:Guid>
    <b:LCID>0</b:LCID>
    <b:Author>
      <b:Author>
        <b:NameList>
          <b:Person>
            <b:Last>Moreira</b:Last>
            <b:First>Ana</b:First>
          </b:Person>
          <b:Person>
            <b:Last>Araujo</b:Last>
            <b:First>Joao</b:First>
          </b:Person>
          <b:Person>
            <b:Last>Brito</b:Last>
            <b:First>Isabel</b:First>
          </b:Person>
        </b:NameList>
      </b:Author>
    </b:Author>
    <b:Title>Crosscutting quality attributes for requirements engineering</b:Title>
    <b:PublicationTitle>Proceedings of the 14th international conference on Software engineering and knowledge engineering</b:PublicationTitle>
    <b:Year>2002</b:Year>
    <b:Volume>27</b:Volume>
    <b:Pages>167-174   </b:Pages>
    <b:RefOrder>28</b:RefOrder>
  </b:Source>
  <b:Source>
    <b:Tag>Cas10</b:Tag>
    <b:SourceType>Misc</b:SourceType>
    <b:Guid>{A97C9AC0-371C-4562-B4F4-45F4E0F6F8CA}</b:Guid>
    <b:LCID>0</b:LCID>
    <b:Author>
      <b:Author>
        <b:NameList>
          <b:Person>
            <b:Last>Casamayor</b:Last>
            <b:First>Agustin</b:First>
          </b:Person>
          <b:Person>
            <b:Last>Godoy</b:Last>
            <b:First>Daniela</b:First>
          </b:Person>
          <b:Person>
            <b:Last>Campo</b:Last>
            <b:First>Marcelo</b:First>
          </b:Person>
        </b:NameList>
      </b:Author>
    </b:Author>
    <b:Title>Identification of non-functional requirements in textual specifications:A semi-supervised learning approach</b:Title>
    <b:PublicationTitle>Information and Software Technology</b:PublicationTitle>
    <b:Year>2010</b:Year>
    <b:Volume>52</b:Volume>
    <b:Pages>436-445</b:Pages>
    <b:RefOrder>6</b:RefOrder>
  </b:Source>
  <b:Source>
    <b:Tag>Dör03</b:Tag>
    <b:SourceType>Misc</b:SourceType>
    <b:Guid>{A8DF2827-3D0E-4DA9-AFC3-6763F2B051E1}</b:Guid>
    <b:LCID>0</b:LCID>
    <b:Author>
      <b:Author>
        <b:NameList>
          <b:Person>
            <b:Last>Dörr</b:Last>
            <b:First>J.</b:First>
          </b:Person>
          <b:Person>
            <b:Last>Kerkow</b:Last>
            <b:First>D.</b:First>
          </b:Person>
          <b:Person>
            <b:Last>von Knethen</b:Last>
            <b:First>A.</b:First>
          </b:Person>
          <b:Person>
            <b:Last>Paech</b:Last>
            <b:First>B.</b:First>
          </b:Person>
        </b:NameList>
      </b:Author>
    </b:Author>
    <b:Title>Eliciting Efficiency Requirements with Use Cases</b:Title>
    <b:PublicationTitle>9th International Workshop on Requirements Engineering. Foundation for Software Quality, REFSQ '03. Pre-Proceedings</b:PublicationTitle>
    <b:Year>2003</b:Year>
    <b:Volume>3</b:Volume>
    <b:Pages>23-32</b:Pages>
    <b:RefOrder>27</b:RefOrder>
  </b:Source>
  <b:Source>
    <b:Tag>Hai10</b:Tag>
    <b:SourceType>Misc</b:SourceType>
    <b:Guid>{2AC5FBFA-ACEB-461D-A767-EC9B710EEE46}</b:Guid>
    <b:LCID>0</b:LCID>
    <b:Author>
      <b:Author>
        <b:NameList>
          <b:Person>
            <b:Last>Haimei</b:Last>
            <b:First>Zhang</b:First>
          </b:Person>
          <b:Person>
            <b:Last>Kerong</b:Last>
            <b:First>Ben</b:First>
          </b:Person>
        </b:NameList>
      </b:Author>
    </b:Author>
    <b:Title>Architectural Design of the Health Watch System with an Integrated Aspect­</b:Title>
    <b:PublicationTitle>201O International Conference On Computer Design And Applications</b:PublicationTitle>
    <b:Year>2010</b:Year>
    <b:RefOrder>9</b:RefOrder>
  </b:Source>
  <b:Source>
    <b:Tag>Pin07</b:Tag>
    <b:SourceType>Misc</b:SourceType>
    <b:Guid>{5F2E3773-7B59-4EF0-8392-F4789083CCC7}</b:Guid>
    <b:LCID>0</b:LCID>
    <b:Author>
      <b:Author>
        <b:NameList>
          <b:Person>
            <b:Last>Pinto</b:Last>
            <b:First>Monica</b:First>
          </b:Person>
          <b:Person>
            <b:Last>Gámez</b:Last>
            <b:First>Nadia</b:First>
          </b:Person>
          <b:Person>
            <b:Last>Fuentes</b:Last>
            <b:First>Lidia</b:First>
          </b:Person>
        </b:NameList>
      </b:Author>
    </b:Author>
    <b:Title>Towards the architectural definition of the Health Watcher system with AO-ADL</b:Title>
    <b:PublicationTitle>Proceedings of the Early Aspects at ICSE: Workshops in Aspect-Oriented Requirements Engineering and Architecture Design</b:PublicationTitle>
    <b:Year>2007</b:Year>
    <b:RefOrder>40</b:RefOrder>
  </b:Source>
  <b:Source>
    <b:Tag>Mas06</b:Tag>
    <b:SourceType>Misc</b:SourceType>
    <b:Guid>{8DF8C754-E5DB-4364-B550-5DD663DE6B5B}</b:Guid>
    <b:LCID>0</b:LCID>
    <b:Author>
      <b:Author>
        <b:NameList>
          <b:Person>
            <b:Last>Massoni</b:Last>
            <b:First>Tiago</b:First>
          </b:Person>
          <b:Person>
            <b:Last>Soares</b:Last>
            <b:First>Sérgio</b:First>
          </b:Person>
          <b:Person>
            <b:Last>Borba</b:Last>
            <b:First>Paulo</b:First>
          </b:Person>
        </b:NameList>
      </b:Author>
    </b:Author>
    <b:Title>Healt Watcher Requirements Document V_2</b:Title>
    <b:Year>2006</b:Year>
    <b:RefOrder>41</b:RefOrder>
  </b:Source>
  <b:Source>
    <b:Tag>Kut03</b:Tag>
    <b:SourceType>Misc</b:SourceType>
    <b:Guid>{3709A164-C40F-4EBC-9292-B87CF33D2FEE}</b:Guid>
    <b:LCID>0</b:LCID>
    <b:Author>
      <b:Author>
        <b:NameList>
          <b:Person>
            <b:Last>Kutsick</b:Last>
            <b:First>Alex</b:First>
          </b:Person>
        </b:NameList>
      </b:Author>
    </b:Author>
    <b:Title>Course Registration System Supplementary - Version 2003</b:Title>
    <b:Year>2003</b:Year>
    <b:RefOrder>10</b:RefOrder>
  </b:Source>
  <b:Source>
    <b:Tag>Gam99</b:Tag>
    <b:SourceType>Misc</b:SourceType>
    <b:Guid>{10740660-A07B-4522-B270-6F1CDBC1F50E}</b:Guid>
    <b:LCID>0</b:LCID>
    <b:Author>
      <b:Author>
        <b:NameList>
          <b:Person>
            <b:Last>Gamble</b:Last>
            <b:First>S.</b:First>
          </b:Person>
        </b:NameList>
      </b:Author>
    </b:Author>
    <b:Title>Course Registration System Version 1.0</b:Title>
    <b:Year>1999</b:Year>
    <b:Month>Febrero</b:Month>
    <b:Day>19</b:Day>
    <b:RefOrder>11</b:RefOrder>
  </b:Source>
  <b:Source>
    <b:Tag>Zou06</b:Tag>
    <b:SourceType>Misc</b:SourceType>
    <b:Guid>{91943B6F-0DC9-4895-95ED-844511BFEF3F}</b:Guid>
    <b:LCID>0</b:LCID>
    <b:Author>
      <b:Author>
        <b:NameList>
          <b:Person>
            <b:Last>Zou</b:Last>
            <b:First>Joe</b:First>
          </b:Person>
          <b:Person>
            <b:Last>Pavlovski</b:Last>
            <b:First>Christopher</b:First>
          </b:Person>
        </b:NameList>
      </b:Author>
    </b:Author>
    <b:Title>Modeling Architectural Non Functional Requirements: From Use Case to Control Case</b:Title>
    <b:Year>2006</b:Year>
    <b:Month>Octubre</b:Month>
    <b:PublicationTitle>IEEE International Conference on e-Business Engineering (ICEBE'06)</b:PublicationTitle>
    <b:RefOrder>4</b:RefOrder>
  </b:Source>
  <b:Source>
    <b:Tag>Haz07</b:Tag>
    <b:SourceType>Misc</b:SourceType>
    <b:Guid>{69855E34-1785-4127-8F1E-06DC1F46A9CF}</b:Guid>
    <b:LCID>0</b:LCID>
    <b:Author>
      <b:Author>
        <b:NameList>
          <b:Person>
            <b:Last>Hazeem Al Balushi</b:Last>
            <b:First>Taiseera</b:First>
          </b:Person>
          <b:Person>
            <b:Last>Sampaio</b:Last>
            <b:First>Pedro</b:First>
          </b:Person>
          <b:Person>
            <b:Last>Divyesh</b:Last>
            <b:First>Dabhi</b:First>
          </b:Person>
          <b:Person>
            <b:Last>Pericles</b:Last>
            <b:First>Loucopoulos</b:First>
          </b:Person>
        </b:NameList>
      </b:Author>
    </b:Author>
    <b:Title>ElicitO: A Quality Ontology-Guided NFR Elicitation Tool</b:Title>
    <b:Year>2007</b:Year>
    <b:RefOrder>5</b:RefOrder>
  </b:Source>
  <b:Source>
    <b:Tag>Sal041</b:Tag>
    <b:SourceType>Misc</b:SourceType>
    <b:Guid>{3FA2C95A-1D71-4E58-8377-3006A01C208A}</b:Guid>
    <b:LCID>0</b:LCID>
    <b:Author>
      <b:Author>
        <b:NameList>
          <b:Person>
            <b:Last>Saleh</b:Last>
            <b:First>A.</b:First>
          </b:Person>
          <b:Person>
            <b:Last>Al-Zarouni</b:Last>
            <b:First>A.</b:First>
          </b:Person>
        </b:NameList>
      </b:Author>
    </b:Author>
    <b:Title>Capturing Non-Functional Software Requirements Using the User Requirements Notation</b:Title>
    <b:PublicationTitle>International Research Conference on Innovations in Information Technology (IIT2004), Dubai UAE.  </b:PublicationTitle>
    <b:Year>2004</b:Year>
    <b:RefOrder>43</b:RefOrder>
  </b:Source>
  <b:Source>
    <b:Tag>Bae99</b:Tag>
    <b:SourceType>Misc</b:SourceType>
    <b:Guid>{4D663CD1-BF6B-46EC-B4DD-2F1CC5BB1CFE}</b:Guid>
    <b:LCID>0</b:LCID>
    <b:Author>
      <b:Author>
        <b:NameList>
          <b:Person>
            <b:Last>Baeza-Yates</b:Last>
            <b:First>R.</b:First>
          </b:Person>
          <b:Person>
            <b:Last>Ribeiro-Neto</b:Last>
            <b:First>B.</b:First>
          </b:Person>
        </b:NameList>
      </b:Author>
    </b:Author>
    <b:Title>Modern Information Retrieval</b:Title>
    <b:Year>199</b:Year>
    <b:Publisher>ACM Press, Addison-Wesley</b:Publisher>
    <b:RefOrder>12</b:RefOrder>
  </b:Source>
</b:Sources>
</file>

<file path=customXml/itemProps1.xml><?xml version="1.0" encoding="utf-8"?>
<ds:datastoreItem xmlns:ds="http://schemas.openxmlformats.org/officeDocument/2006/customXml" ds:itemID="{B06DA494-060C-4BA1-80C7-F959C2428DE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79</TotalTime>
  <Pages>144</Pages>
  <Words>36052</Words>
  <Characters>220547</Characters>
  <Application>Microsoft Office Word</Application>
  <DocSecurity>0</DocSecurity>
  <Lines>1837</Lines>
  <Paragraphs>512</Paragraphs>
  <ScaleCrop>false</ScaleCrop>
  <HeadingPairs>
    <vt:vector size="2" baseType="variant">
      <vt:variant>
        <vt:lpstr>Título</vt:lpstr>
      </vt:variant>
      <vt:variant>
        <vt:i4>1</vt:i4>
      </vt:variant>
    </vt:vector>
  </HeadingPairs>
  <TitlesOfParts>
    <vt:vector size="1" baseType="lpstr">
      <vt:lpstr/>
    </vt:vector>
  </TitlesOfParts>
  <Company>Technisys</Company>
  <LinksUpToDate>false</LinksUpToDate>
  <CharactersWithSpaces>25608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villamdp</dc:creator>
  <cp:lastModifiedBy>Francisco</cp:lastModifiedBy>
  <cp:revision>59</cp:revision>
  <cp:lastPrinted>2010-10-29T03:30:00Z</cp:lastPrinted>
  <dcterms:created xsi:type="dcterms:W3CDTF">2010-10-26T12:36:00Z</dcterms:created>
  <dcterms:modified xsi:type="dcterms:W3CDTF">2010-11-03T01:39:00Z</dcterms:modified>
</cp:coreProperties>
</file>